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gif" ContentType="image/gif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0.xml" ContentType="application/vnd.openxmlformats-officedocument.presentationml.slide+xml"/>
  <Override PartName="/ppt/slides/slide121.xml" ContentType="application/vnd.openxmlformats-officedocument.presentationml.slide+xml"/>
  <Override PartName="/ppt/slides/slide122.xml" ContentType="application/vnd.openxmlformats-officedocument.presentationml.slide+xml"/>
  <Override PartName="/ppt/slides/slide123.xml" ContentType="application/vnd.openxmlformats-officedocument.presentationml.slide+xml"/>
  <Override PartName="/ppt/slides/slide124.xml" ContentType="application/vnd.openxmlformats-officedocument.presentationml.slide+xml"/>
  <Override PartName="/ppt/slides/slide125.xml" ContentType="application/vnd.openxmlformats-officedocument.presentationml.slide+xml"/>
  <Override PartName="/ppt/slides/slide126.xml" ContentType="application/vnd.openxmlformats-officedocument.presentationml.slide+xml"/>
  <Override PartName="/ppt/slides/slide127.xml" ContentType="application/vnd.openxmlformats-officedocument.presentationml.slide+xml"/>
  <Override PartName="/ppt/slides/slide128.xml" ContentType="application/vnd.openxmlformats-officedocument.presentationml.slide+xml"/>
  <Override PartName="/ppt/slides/slide129.xml" ContentType="application/vnd.openxmlformats-officedocument.presentationml.slide+xml"/>
  <Override PartName="/ppt/slides/slide130.xml" ContentType="application/vnd.openxmlformats-officedocument.presentationml.slide+xml"/>
  <Override PartName="/ppt/slides/slide131.xml" ContentType="application/vnd.openxmlformats-officedocument.presentationml.slide+xml"/>
  <Override PartName="/ppt/slides/slide132.xml" ContentType="application/vnd.openxmlformats-officedocument.presentationml.slide+xml"/>
  <Override PartName="/ppt/slides/slide133.xml" ContentType="application/vnd.openxmlformats-officedocument.presentationml.slide+xml"/>
  <Override PartName="/ppt/slides/slide134.xml" ContentType="application/vnd.openxmlformats-officedocument.presentationml.slide+xml"/>
  <Override PartName="/ppt/slides/slide135.xml" ContentType="application/vnd.openxmlformats-officedocument.presentationml.slide+xml"/>
  <Override PartName="/ppt/slides/slide136.xml" ContentType="application/vnd.openxmlformats-officedocument.presentationml.slide+xml"/>
  <Override PartName="/ppt/slides/slide137.xml" ContentType="application/vnd.openxmlformats-officedocument.presentationml.slide+xml"/>
  <Override PartName="/ppt/slides/slide138.xml" ContentType="application/vnd.openxmlformats-officedocument.presentationml.slide+xml"/>
  <Override PartName="/ppt/slides/slide139.xml" ContentType="application/vnd.openxmlformats-officedocument.presentationml.slide+xml"/>
  <Override PartName="/ppt/slides/slide140.xml" ContentType="application/vnd.openxmlformats-officedocument.presentationml.slide+xml"/>
  <Override PartName="/ppt/slides/slide141.xml" ContentType="application/vnd.openxmlformats-officedocument.presentationml.slide+xml"/>
  <Override PartName="/ppt/slides/slide142.xml" ContentType="application/vnd.openxmlformats-officedocument.presentationml.slide+xml"/>
  <Override PartName="/ppt/slides/slide143.xml" ContentType="application/vnd.openxmlformats-officedocument.presentationml.slide+xml"/>
  <Override PartName="/ppt/slides/slide144.xml" ContentType="application/vnd.openxmlformats-officedocument.presentationml.slide+xml"/>
  <Override PartName="/ppt/slides/slide145.xml" ContentType="application/vnd.openxmlformats-officedocument.presentationml.slide+xml"/>
  <Override PartName="/ppt/slides/slide146.xml" ContentType="application/vnd.openxmlformats-officedocument.presentationml.slide+xml"/>
  <Override PartName="/ppt/slides/slide147.xml" ContentType="application/vnd.openxmlformats-officedocument.presentationml.slide+xml"/>
  <Override PartName="/ppt/slides/slide14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57.xml" ContentType="application/vnd.openxmlformats-officedocument.presentationml.notesSlide+xml"/>
  <Override PartName="/ppt/notesSlides/notesSlide58.xml" ContentType="application/vnd.openxmlformats-officedocument.presentationml.notesSlide+xml"/>
  <Override PartName="/ppt/notesSlides/notesSlide59.xml" ContentType="application/vnd.openxmlformats-officedocument.presentationml.notesSlide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ppt/notesSlides/notesSlide60.xml" ContentType="application/vnd.openxmlformats-officedocument.presentationml.notesSlide+xml"/>
  <Override PartName="/ppt/notesSlides/notesSlide61.xml" ContentType="application/vnd.openxmlformats-officedocument.presentationml.notesSlide+xml"/>
  <Override PartName="/ppt/notesSlides/notesSlide62.xml" ContentType="application/vnd.openxmlformats-officedocument.presentationml.notesSlide+xml"/>
  <Override PartName="/ppt/notesSlides/notesSlide63.xml" ContentType="application/vnd.openxmlformats-officedocument.presentationml.notesSlide+xml"/>
  <Override PartName="/ppt/notesSlides/notesSlide64.xml" ContentType="application/vnd.openxmlformats-officedocument.presentationml.notesSlide+xml"/>
  <Override PartName="/ppt/notesSlides/notesSlide65.xml" ContentType="application/vnd.openxmlformats-officedocument.presentationml.notesSlide+xml"/>
  <Override PartName="/ppt/notesSlides/notesSlide66.xml" ContentType="application/vnd.openxmlformats-officedocument.presentationml.notesSlide+xml"/>
  <Override PartName="/ppt/notesSlides/notesSlide67.xml" ContentType="application/vnd.openxmlformats-officedocument.presentationml.notesSlide+xml"/>
  <Override PartName="/ppt/diagrams/data4.xml" ContentType="application/vnd.openxmlformats-officedocument.drawingml.diagramData+xml"/>
  <Override PartName="/ppt/diagrams/layout4.xml" ContentType="application/vnd.openxmlformats-officedocument.drawingml.diagramLayout+xml"/>
  <Override PartName="/ppt/diagrams/quickStyle4.xml" ContentType="application/vnd.openxmlformats-officedocument.drawingml.diagramStyle+xml"/>
  <Override PartName="/ppt/diagrams/colors4.xml" ContentType="application/vnd.openxmlformats-officedocument.drawingml.diagramColors+xml"/>
  <Override PartName="/ppt/diagrams/drawing4.xml" ContentType="application/vnd.ms-office.drawingml.diagramDrawing+xml"/>
  <Override PartName="/ppt/notesSlides/notesSlide68.xml" ContentType="application/vnd.openxmlformats-officedocument.presentationml.notesSlide+xml"/>
  <Override PartName="/ppt/diagrams/data5.xml" ContentType="application/vnd.openxmlformats-officedocument.drawingml.diagramData+xml"/>
  <Override PartName="/ppt/diagrams/layout5.xml" ContentType="application/vnd.openxmlformats-officedocument.drawingml.diagramLayout+xml"/>
  <Override PartName="/ppt/diagrams/quickStyle5.xml" ContentType="application/vnd.openxmlformats-officedocument.drawingml.diagramStyle+xml"/>
  <Override PartName="/ppt/diagrams/colors5.xml" ContentType="application/vnd.openxmlformats-officedocument.drawingml.diagramColors+xml"/>
  <Override PartName="/ppt/diagrams/drawing5.xml" ContentType="application/vnd.ms-office.drawingml.diagramDrawing+xml"/>
  <Override PartName="/ppt/notesSlides/notesSlide69.xml" ContentType="application/vnd.openxmlformats-officedocument.presentationml.notesSlide+xml"/>
  <Override PartName="/ppt/diagrams/data6.xml" ContentType="application/vnd.openxmlformats-officedocument.drawingml.diagramData+xml"/>
  <Override PartName="/ppt/diagrams/layout6.xml" ContentType="application/vnd.openxmlformats-officedocument.drawingml.diagramLayout+xml"/>
  <Override PartName="/ppt/diagrams/quickStyle6.xml" ContentType="application/vnd.openxmlformats-officedocument.drawingml.diagramStyle+xml"/>
  <Override PartName="/ppt/diagrams/colors6.xml" ContentType="application/vnd.openxmlformats-officedocument.drawingml.diagramColors+xml"/>
  <Override PartName="/ppt/diagrams/drawing6.xml" ContentType="application/vnd.ms-office.drawingml.diagramDrawing+xml"/>
  <Override PartName="/ppt/notesSlides/notesSlide70.xml" ContentType="application/vnd.openxmlformats-officedocument.presentationml.notesSlide+xml"/>
  <Override PartName="/ppt/notesSlides/notesSlide71.xml" ContentType="application/vnd.openxmlformats-officedocument.presentationml.notesSlide+xml"/>
  <Override PartName="/ppt/diagrams/data7.xml" ContentType="application/vnd.openxmlformats-officedocument.drawingml.diagramData+xml"/>
  <Override PartName="/ppt/diagrams/layout7.xml" ContentType="application/vnd.openxmlformats-officedocument.drawingml.diagramLayout+xml"/>
  <Override PartName="/ppt/diagrams/quickStyle7.xml" ContentType="application/vnd.openxmlformats-officedocument.drawingml.diagramStyle+xml"/>
  <Override PartName="/ppt/diagrams/colors7.xml" ContentType="application/vnd.openxmlformats-officedocument.drawingml.diagramColors+xml"/>
  <Override PartName="/ppt/diagrams/drawing7.xml" ContentType="application/vnd.ms-office.drawingml.diagramDrawing+xml"/>
  <Override PartName="/ppt/notesSlides/notesSlide72.xml" ContentType="application/vnd.openxmlformats-officedocument.presentationml.notesSlide+xml"/>
  <Override PartName="/ppt/diagrams/data8.xml" ContentType="application/vnd.openxmlformats-officedocument.drawingml.diagramData+xml"/>
  <Override PartName="/ppt/diagrams/layout8.xml" ContentType="application/vnd.openxmlformats-officedocument.drawingml.diagramLayout+xml"/>
  <Override PartName="/ppt/diagrams/quickStyle8.xml" ContentType="application/vnd.openxmlformats-officedocument.drawingml.diagramStyle+xml"/>
  <Override PartName="/ppt/diagrams/colors8.xml" ContentType="application/vnd.openxmlformats-officedocument.drawingml.diagramColors+xml"/>
  <Override PartName="/ppt/diagrams/drawing8.xml" ContentType="application/vnd.ms-office.drawingml.diagramDrawing+xml"/>
  <Override PartName="/ppt/notesSlides/notesSlide73.xml" ContentType="application/vnd.openxmlformats-officedocument.presentationml.notesSlide+xml"/>
  <Override PartName="/ppt/notesSlides/notesSlide74.xml" ContentType="application/vnd.openxmlformats-officedocument.presentationml.notesSlide+xml"/>
  <Override PartName="/ppt/notesSlides/notesSlide75.xml" ContentType="application/vnd.openxmlformats-officedocument.presentationml.notesSlide+xml"/>
  <Override PartName="/ppt/notesSlides/notesSlide76.xml" ContentType="application/vnd.openxmlformats-officedocument.presentationml.notesSlide+xml"/>
  <Override PartName="/ppt/notesSlides/notesSlide77.xml" ContentType="application/vnd.openxmlformats-officedocument.presentationml.notesSlide+xml"/>
  <Override PartName="/ppt/notesSlides/notesSlide78.xml" ContentType="application/vnd.openxmlformats-officedocument.presentationml.notesSlide+xml"/>
  <Override PartName="/ppt/notesSlides/notesSlide79.xml" ContentType="application/vnd.openxmlformats-officedocument.presentationml.notesSlide+xml"/>
  <Override PartName="/ppt/notesSlides/notesSlide80.xml" ContentType="application/vnd.openxmlformats-officedocument.presentationml.notesSlide+xml"/>
  <Override PartName="/ppt/notesSlides/notesSlide81.xml" ContentType="application/vnd.openxmlformats-officedocument.presentationml.notesSlide+xml"/>
  <Override PartName="/ppt/notesSlides/notesSlide82.xml" ContentType="application/vnd.openxmlformats-officedocument.presentationml.notesSlide+xml"/>
  <Override PartName="/ppt/notesSlides/notesSlide83.xml" ContentType="application/vnd.openxmlformats-officedocument.presentationml.notesSlide+xml"/>
  <Override PartName="/ppt/notesSlides/notesSlide84.xml" ContentType="application/vnd.openxmlformats-officedocument.presentationml.notesSlide+xml"/>
  <Override PartName="/ppt/notesSlides/notesSlide85.xml" ContentType="application/vnd.openxmlformats-officedocument.presentationml.notesSlide+xml"/>
  <Override PartName="/ppt/notesSlides/notesSlide86.xml" ContentType="application/vnd.openxmlformats-officedocument.presentationml.notesSlide+xml"/>
  <Override PartName="/ppt/notesSlides/notesSlide87.xml" ContentType="application/vnd.openxmlformats-officedocument.presentationml.notesSlide+xml"/>
  <Override PartName="/ppt/notesSlides/notesSlide88.xml" ContentType="application/vnd.openxmlformats-officedocument.presentationml.notesSlide+xml"/>
  <Override PartName="/ppt/notesSlides/notesSlide89.xml" ContentType="application/vnd.openxmlformats-officedocument.presentationml.notesSlide+xml"/>
  <Override PartName="/ppt/notesSlides/notesSlide90.xml" ContentType="application/vnd.openxmlformats-officedocument.presentationml.notesSlide+xml"/>
  <Override PartName="/ppt/notesSlides/notesSlide91.xml" ContentType="application/vnd.openxmlformats-officedocument.presentationml.notesSlide+xml"/>
  <Override PartName="/ppt/notesSlides/notesSlide92.xml" ContentType="application/vnd.openxmlformats-officedocument.presentationml.notesSlide+xml"/>
  <Override PartName="/ppt/notesSlides/notesSlide93.xml" ContentType="application/vnd.openxmlformats-officedocument.presentationml.notesSlide+xml"/>
  <Override PartName="/ppt/notesSlides/notesSlide94.xml" ContentType="application/vnd.openxmlformats-officedocument.presentationml.notesSlide+xml"/>
  <Override PartName="/ppt/notesSlides/notesSlide95.xml" ContentType="application/vnd.openxmlformats-officedocument.presentationml.notesSlide+xml"/>
  <Override PartName="/ppt/notesSlides/notesSlide96.xml" ContentType="application/vnd.openxmlformats-officedocument.presentationml.notesSlide+xml"/>
  <Override PartName="/ppt/notesSlides/notesSlide97.xml" ContentType="application/vnd.openxmlformats-officedocument.presentationml.notesSlide+xml"/>
  <Override PartName="/ppt/notesSlides/notesSlide98.xml" ContentType="application/vnd.openxmlformats-officedocument.presentationml.notesSlide+xml"/>
  <Override PartName="/ppt/notesSlides/notesSlide99.xml" ContentType="application/vnd.openxmlformats-officedocument.presentationml.notesSlide+xml"/>
  <Override PartName="/ppt/notesSlides/notesSlide100.xml" ContentType="application/vnd.openxmlformats-officedocument.presentationml.notesSlide+xml"/>
  <Override PartName="/ppt/notesSlides/notesSlide101.xml" ContentType="application/vnd.openxmlformats-officedocument.presentationml.notesSlide+xml"/>
  <Override PartName="/ppt/notesSlides/notesSlide102.xml" ContentType="application/vnd.openxmlformats-officedocument.presentationml.notesSlide+xml"/>
  <Override PartName="/ppt/notesSlides/notesSlide103.xml" ContentType="application/vnd.openxmlformats-officedocument.presentationml.notesSlide+xml"/>
  <Override PartName="/ppt/notesSlides/notesSlide104.xml" ContentType="application/vnd.openxmlformats-officedocument.presentationml.notesSlide+xml"/>
  <Override PartName="/ppt/notesSlides/notesSlide105.xml" ContentType="application/vnd.openxmlformats-officedocument.presentationml.notesSlide+xml"/>
  <Override PartName="/ppt/notesSlides/notesSlide106.xml" ContentType="application/vnd.openxmlformats-officedocument.presentationml.notesSlide+xml"/>
  <Override PartName="/ppt/notesSlides/notesSlide107.xml" ContentType="application/vnd.openxmlformats-officedocument.presentationml.notesSlide+xml"/>
  <Override PartName="/ppt/notesSlides/notesSlide108.xml" ContentType="application/vnd.openxmlformats-officedocument.presentationml.notesSlide+xml"/>
  <Override PartName="/ppt/notesSlides/notesSlide109.xml" ContentType="application/vnd.openxmlformats-officedocument.presentationml.notesSlide+xml"/>
  <Override PartName="/ppt/notesSlides/notesSlide110.xml" ContentType="application/vnd.openxmlformats-officedocument.presentationml.notesSlide+xml"/>
  <Override PartName="/ppt/notesSlides/notesSlide111.xml" ContentType="application/vnd.openxmlformats-officedocument.presentationml.notesSlide+xml"/>
  <Override PartName="/ppt/notesSlides/notesSlide112.xml" ContentType="application/vnd.openxmlformats-officedocument.presentationml.notesSlide+xml"/>
  <Override PartName="/ppt/notesSlides/notesSlide113.xml" ContentType="application/vnd.openxmlformats-officedocument.presentationml.notesSlide+xml"/>
  <Override PartName="/ppt/notesSlides/notesSlide114.xml" ContentType="application/vnd.openxmlformats-officedocument.presentationml.notesSlide+xml"/>
  <Override PartName="/ppt/notesSlides/notesSlide115.xml" ContentType="application/vnd.openxmlformats-officedocument.presentationml.notesSlide+xml"/>
  <Override PartName="/ppt/notesSlides/notesSlide116.xml" ContentType="application/vnd.openxmlformats-officedocument.presentationml.notesSlide+xml"/>
  <Override PartName="/ppt/notesSlides/notesSlide117.xml" ContentType="application/vnd.openxmlformats-officedocument.presentationml.notesSlide+xml"/>
  <Override PartName="/ppt/notesSlides/notesSlide118.xml" ContentType="application/vnd.openxmlformats-officedocument.presentationml.notesSlide+xml"/>
  <Override PartName="/ppt/notesSlides/notesSlide119.xml" ContentType="application/vnd.openxmlformats-officedocument.presentationml.notesSlide+xml"/>
  <Override PartName="/ppt/notesSlides/notesSlide120.xml" ContentType="application/vnd.openxmlformats-officedocument.presentationml.notesSlide+xml"/>
  <Override PartName="/ppt/notesSlides/notesSlide121.xml" ContentType="application/vnd.openxmlformats-officedocument.presentationml.notesSlide+xml"/>
  <Override PartName="/ppt/notesSlides/notesSlide122.xml" ContentType="application/vnd.openxmlformats-officedocument.presentationml.notesSlide+xml"/>
  <Override PartName="/ppt/notesSlides/notesSlide123.xml" ContentType="application/vnd.openxmlformats-officedocument.presentationml.notesSlide+xml"/>
  <Override PartName="/ppt/notesSlides/notesSlide124.xml" ContentType="application/vnd.openxmlformats-officedocument.presentationml.notesSlide+xml"/>
  <Override PartName="/ppt/notesSlides/notesSlide125.xml" ContentType="application/vnd.openxmlformats-officedocument.presentationml.notesSlide+xml"/>
  <Override PartName="/ppt/notesSlides/notesSlide126.xml" ContentType="application/vnd.openxmlformats-officedocument.presentationml.notesSlide+xml"/>
  <Override PartName="/ppt/notesSlides/notesSlide127.xml" ContentType="application/vnd.openxmlformats-officedocument.presentationml.notesSlide+xml"/>
  <Override PartName="/ppt/notesSlides/notesSlide128.xml" ContentType="application/vnd.openxmlformats-officedocument.presentationml.notesSlide+xml"/>
  <Override PartName="/ppt/notesSlides/notesSlide129.xml" ContentType="application/vnd.openxmlformats-officedocument.presentationml.notesSlide+xml"/>
  <Override PartName="/ppt/notesSlides/notesSlide130.xml" ContentType="application/vnd.openxmlformats-officedocument.presentationml.notesSlide+xml"/>
  <Override PartName="/ppt/notesSlides/notesSlide131.xml" ContentType="application/vnd.openxmlformats-officedocument.presentationml.notesSlide+xml"/>
  <Override PartName="/ppt/notesSlides/notesSlide132.xml" ContentType="application/vnd.openxmlformats-officedocument.presentationml.notesSlide+xml"/>
  <Override PartName="/ppt/notesSlides/notesSlide133.xml" ContentType="application/vnd.openxmlformats-officedocument.presentationml.notesSlide+xml"/>
  <Override PartName="/ppt/notesSlides/notesSlide134.xml" ContentType="application/vnd.openxmlformats-officedocument.presentationml.notesSlide+xml"/>
  <Override PartName="/ppt/notesSlides/notesSlide135.xml" ContentType="application/vnd.openxmlformats-officedocument.presentationml.notesSlide+xml"/>
  <Override PartName="/ppt/notesSlides/notesSlide136.xml" ContentType="application/vnd.openxmlformats-officedocument.presentationml.notesSlide+xml"/>
  <Override PartName="/ppt/notesSlides/notesSlide137.xml" ContentType="application/vnd.openxmlformats-officedocument.presentationml.notesSlide+xml"/>
  <Override PartName="/ppt/notesSlides/notesSlide138.xml" ContentType="application/vnd.openxmlformats-officedocument.presentationml.notesSlide+xml"/>
  <Override PartName="/ppt/notesSlides/notesSlide139.xml" ContentType="application/vnd.openxmlformats-officedocument.presentationml.notesSlide+xml"/>
  <Override PartName="/ppt/notesSlides/notesSlide140.xml" ContentType="application/vnd.openxmlformats-officedocument.presentationml.notesSlide+xml"/>
  <Override PartName="/ppt/notesSlides/notesSlide141.xml" ContentType="application/vnd.openxmlformats-officedocument.presentationml.notesSlide+xml"/>
  <Override PartName="/ppt/notesSlides/notesSlide142.xml" ContentType="application/vnd.openxmlformats-officedocument.presentationml.notesSlide+xml"/>
  <Override PartName="/ppt/notesSlides/notesSlide143.xml" ContentType="application/vnd.openxmlformats-officedocument.presentationml.notesSlide+xml"/>
  <Override PartName="/ppt/notesSlides/notesSlide144.xml" ContentType="application/vnd.openxmlformats-officedocument.presentationml.notesSlide+xml"/>
  <Override PartName="/ppt/notesSlides/notesSlide145.xml" ContentType="application/vnd.openxmlformats-officedocument.presentationml.notesSlide+xml"/>
  <Override PartName="/ppt/notesSlides/notesSlide146.xml" ContentType="application/vnd.openxmlformats-officedocument.presentationml.notesSlide+xml"/>
  <Override PartName="/ppt/notesSlides/notesSlide14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91" r:id="rId1"/>
    <p:sldMasterId id="2147483713" r:id="rId2"/>
  </p:sldMasterIdLst>
  <p:notesMasterIdLst>
    <p:notesMasterId r:id="rId151"/>
  </p:notesMasterIdLst>
  <p:handoutMasterIdLst>
    <p:handoutMasterId r:id="rId152"/>
  </p:handoutMasterIdLst>
  <p:sldIdLst>
    <p:sldId id="557" r:id="rId3"/>
    <p:sldId id="559" r:id="rId4"/>
    <p:sldId id="661" r:id="rId5"/>
    <p:sldId id="547" r:id="rId6"/>
    <p:sldId id="603" r:id="rId7"/>
    <p:sldId id="644" r:id="rId8"/>
    <p:sldId id="604" r:id="rId9"/>
    <p:sldId id="548" r:id="rId10"/>
    <p:sldId id="735" r:id="rId11"/>
    <p:sldId id="664" r:id="rId12"/>
    <p:sldId id="725" r:id="rId13"/>
    <p:sldId id="665" r:id="rId14"/>
    <p:sldId id="666" r:id="rId15"/>
    <p:sldId id="667" r:id="rId16"/>
    <p:sldId id="635" r:id="rId17"/>
    <p:sldId id="645" r:id="rId18"/>
    <p:sldId id="723" r:id="rId19"/>
    <p:sldId id="721" r:id="rId20"/>
    <p:sldId id="722" r:id="rId21"/>
    <p:sldId id="610" r:id="rId22"/>
    <p:sldId id="736" r:id="rId23"/>
    <p:sldId id="776" r:id="rId24"/>
    <p:sldId id="777" r:id="rId25"/>
    <p:sldId id="778" r:id="rId26"/>
    <p:sldId id="779" r:id="rId27"/>
    <p:sldId id="780" r:id="rId28"/>
    <p:sldId id="611" r:id="rId29"/>
    <p:sldId id="715" r:id="rId30"/>
    <p:sldId id="743" r:id="rId31"/>
    <p:sldId id="647" r:id="rId32"/>
    <p:sldId id="668" r:id="rId33"/>
    <p:sldId id="648" r:id="rId34"/>
    <p:sldId id="649" r:id="rId35"/>
    <p:sldId id="781" r:id="rId36"/>
    <p:sldId id="782" r:id="rId37"/>
    <p:sldId id="716" r:id="rId38"/>
    <p:sldId id="717" r:id="rId39"/>
    <p:sldId id="718" r:id="rId40"/>
    <p:sldId id="652" r:id="rId41"/>
    <p:sldId id="671" r:id="rId42"/>
    <p:sldId id="653" r:id="rId43"/>
    <p:sldId id="654" r:id="rId44"/>
    <p:sldId id="663" r:id="rId45"/>
    <p:sldId id="720" r:id="rId46"/>
    <p:sldId id="673" r:id="rId47"/>
    <p:sldId id="744" r:id="rId48"/>
    <p:sldId id="746" r:id="rId49"/>
    <p:sldId id="745" r:id="rId50"/>
    <p:sldId id="727" r:id="rId51"/>
    <p:sldId id="728" r:id="rId52"/>
    <p:sldId id="729" r:id="rId53"/>
    <p:sldId id="730" r:id="rId54"/>
    <p:sldId id="731" r:id="rId55"/>
    <p:sldId id="732" r:id="rId56"/>
    <p:sldId id="733" r:id="rId57"/>
    <p:sldId id="751" r:id="rId58"/>
    <p:sldId id="646" r:id="rId59"/>
    <p:sldId id="642" r:id="rId60"/>
    <p:sldId id="643" r:id="rId61"/>
    <p:sldId id="605" r:id="rId62"/>
    <p:sldId id="685" r:id="rId63"/>
    <p:sldId id="726" r:id="rId64"/>
    <p:sldId id="549" r:id="rId65"/>
    <p:sldId id="686" r:id="rId66"/>
    <p:sldId id="738" r:id="rId67"/>
    <p:sldId id="724" r:id="rId68"/>
    <p:sldId id="550" r:id="rId69"/>
    <p:sldId id="687" r:id="rId70"/>
    <p:sldId id="749" r:id="rId71"/>
    <p:sldId id="747" r:id="rId72"/>
    <p:sldId id="748" r:id="rId73"/>
    <p:sldId id="606" r:id="rId74"/>
    <p:sldId id="739" r:id="rId75"/>
    <p:sldId id="636" r:id="rId76"/>
    <p:sldId id="637" r:id="rId77"/>
    <p:sldId id="638" r:id="rId78"/>
    <p:sldId id="679" r:id="rId79"/>
    <p:sldId id="633" r:id="rId80"/>
    <p:sldId id="634" r:id="rId81"/>
    <p:sldId id="551" r:id="rId82"/>
    <p:sldId id="608" r:id="rId83"/>
    <p:sldId id="607" r:id="rId84"/>
    <p:sldId id="655" r:id="rId85"/>
    <p:sldId id="623" r:id="rId86"/>
    <p:sldId id="680" r:id="rId87"/>
    <p:sldId id="657" r:id="rId88"/>
    <p:sldId id="624" r:id="rId89"/>
    <p:sldId id="681" r:id="rId90"/>
    <p:sldId id="659" r:id="rId91"/>
    <p:sldId id="660" r:id="rId92"/>
    <p:sldId id="682" r:id="rId93"/>
    <p:sldId id="740" r:id="rId94"/>
    <p:sldId id="625" r:id="rId95"/>
    <p:sldId id="641" r:id="rId96"/>
    <p:sldId id="750" r:id="rId97"/>
    <p:sldId id="683" r:id="rId98"/>
    <p:sldId id="639" r:id="rId99"/>
    <p:sldId id="640" r:id="rId100"/>
    <p:sldId id="553" r:id="rId101"/>
    <p:sldId id="741" r:id="rId102"/>
    <p:sldId id="742" r:id="rId103"/>
    <p:sldId id="752" r:id="rId104"/>
    <p:sldId id="753" r:id="rId105"/>
    <p:sldId id="692" r:id="rId106"/>
    <p:sldId id="759" r:id="rId107"/>
    <p:sldId id="760" r:id="rId108"/>
    <p:sldId id="761" r:id="rId109"/>
    <p:sldId id="762" r:id="rId110"/>
    <p:sldId id="763" r:id="rId111"/>
    <p:sldId id="764" r:id="rId112"/>
    <p:sldId id="765" r:id="rId113"/>
    <p:sldId id="766" r:id="rId114"/>
    <p:sldId id="767" r:id="rId115"/>
    <p:sldId id="768" r:id="rId116"/>
    <p:sldId id="694" r:id="rId117"/>
    <p:sldId id="702" r:id="rId118"/>
    <p:sldId id="703" r:id="rId119"/>
    <p:sldId id="704" r:id="rId120"/>
    <p:sldId id="705" r:id="rId121"/>
    <p:sldId id="701" r:id="rId122"/>
    <p:sldId id="707" r:id="rId123"/>
    <p:sldId id="708" r:id="rId124"/>
    <p:sldId id="706" r:id="rId125"/>
    <p:sldId id="772" r:id="rId126"/>
    <p:sldId id="769" r:id="rId127"/>
    <p:sldId id="770" r:id="rId128"/>
    <p:sldId id="771" r:id="rId129"/>
    <p:sldId id="695" r:id="rId130"/>
    <p:sldId id="698" r:id="rId131"/>
    <p:sldId id="699" r:id="rId132"/>
    <p:sldId id="783" r:id="rId133"/>
    <p:sldId id="700" r:id="rId134"/>
    <p:sldId id="697" r:id="rId135"/>
    <p:sldId id="709" r:id="rId136"/>
    <p:sldId id="710" r:id="rId137"/>
    <p:sldId id="711" r:id="rId138"/>
    <p:sldId id="696" r:id="rId139"/>
    <p:sldId id="773" r:id="rId140"/>
    <p:sldId id="774" r:id="rId141"/>
    <p:sldId id="775" r:id="rId142"/>
    <p:sldId id="712" r:id="rId143"/>
    <p:sldId id="713" r:id="rId144"/>
    <p:sldId id="714" r:id="rId145"/>
    <p:sldId id="754" r:id="rId146"/>
    <p:sldId id="757" r:id="rId147"/>
    <p:sldId id="758" r:id="rId148"/>
    <p:sldId id="755" r:id="rId149"/>
    <p:sldId id="756" r:id="rId150"/>
  </p:sldIdLst>
  <p:sldSz cx="9144000" cy="6858000" type="screen4x3"/>
  <p:notesSz cx="6858000" cy="9296400"/>
  <p:defaultTextStyle>
    <a:defPPr>
      <a:defRPr lang="en-US"/>
    </a:defPPr>
    <a:lvl1pPr algn="l" rtl="0" fontAlgn="base">
      <a:lnSpc>
        <a:spcPct val="90000"/>
      </a:lnSpc>
      <a:spcBef>
        <a:spcPct val="20000"/>
      </a:spcBef>
      <a:spcAft>
        <a:spcPct val="0"/>
      </a:spcAft>
      <a:buClr>
        <a:schemeClr val="hlink"/>
      </a:buClr>
      <a:buSzPct val="110000"/>
      <a:buFont typeface="Wingdings" pitchFamily="2" charset="2"/>
      <a:defRPr kern="1200">
        <a:solidFill>
          <a:schemeClr val="tx1"/>
        </a:solidFill>
        <a:latin typeface="Tahoma" pitchFamily="34" charset="0"/>
        <a:ea typeface="Arial Unicode MS" pitchFamily="34" charset="-128"/>
        <a:cs typeface="Arial Unicode MS" pitchFamily="34" charset="-128"/>
      </a:defRPr>
    </a:lvl1pPr>
    <a:lvl2pPr marL="457200" algn="l" rtl="0" fontAlgn="base">
      <a:lnSpc>
        <a:spcPct val="90000"/>
      </a:lnSpc>
      <a:spcBef>
        <a:spcPct val="20000"/>
      </a:spcBef>
      <a:spcAft>
        <a:spcPct val="0"/>
      </a:spcAft>
      <a:buClr>
        <a:schemeClr val="hlink"/>
      </a:buClr>
      <a:buSzPct val="110000"/>
      <a:buFont typeface="Wingdings" pitchFamily="2" charset="2"/>
      <a:defRPr kern="1200">
        <a:solidFill>
          <a:schemeClr val="tx1"/>
        </a:solidFill>
        <a:latin typeface="Tahoma" pitchFamily="34" charset="0"/>
        <a:ea typeface="Arial Unicode MS" pitchFamily="34" charset="-128"/>
        <a:cs typeface="Arial Unicode MS" pitchFamily="34" charset="-128"/>
      </a:defRPr>
    </a:lvl2pPr>
    <a:lvl3pPr marL="914400" algn="l" rtl="0" fontAlgn="base">
      <a:lnSpc>
        <a:spcPct val="90000"/>
      </a:lnSpc>
      <a:spcBef>
        <a:spcPct val="20000"/>
      </a:spcBef>
      <a:spcAft>
        <a:spcPct val="0"/>
      </a:spcAft>
      <a:buClr>
        <a:schemeClr val="hlink"/>
      </a:buClr>
      <a:buSzPct val="110000"/>
      <a:buFont typeface="Wingdings" pitchFamily="2" charset="2"/>
      <a:defRPr kern="1200">
        <a:solidFill>
          <a:schemeClr val="tx1"/>
        </a:solidFill>
        <a:latin typeface="Tahoma" pitchFamily="34" charset="0"/>
        <a:ea typeface="Arial Unicode MS" pitchFamily="34" charset="-128"/>
        <a:cs typeface="Arial Unicode MS" pitchFamily="34" charset="-128"/>
      </a:defRPr>
    </a:lvl3pPr>
    <a:lvl4pPr marL="1371600" algn="l" rtl="0" fontAlgn="base">
      <a:lnSpc>
        <a:spcPct val="90000"/>
      </a:lnSpc>
      <a:spcBef>
        <a:spcPct val="20000"/>
      </a:spcBef>
      <a:spcAft>
        <a:spcPct val="0"/>
      </a:spcAft>
      <a:buClr>
        <a:schemeClr val="hlink"/>
      </a:buClr>
      <a:buSzPct val="110000"/>
      <a:buFont typeface="Wingdings" pitchFamily="2" charset="2"/>
      <a:defRPr kern="1200">
        <a:solidFill>
          <a:schemeClr val="tx1"/>
        </a:solidFill>
        <a:latin typeface="Tahoma" pitchFamily="34" charset="0"/>
        <a:ea typeface="Arial Unicode MS" pitchFamily="34" charset="-128"/>
        <a:cs typeface="Arial Unicode MS" pitchFamily="34" charset="-128"/>
      </a:defRPr>
    </a:lvl4pPr>
    <a:lvl5pPr marL="1828800" algn="l" rtl="0" fontAlgn="base">
      <a:lnSpc>
        <a:spcPct val="90000"/>
      </a:lnSpc>
      <a:spcBef>
        <a:spcPct val="20000"/>
      </a:spcBef>
      <a:spcAft>
        <a:spcPct val="0"/>
      </a:spcAft>
      <a:buClr>
        <a:schemeClr val="hlink"/>
      </a:buClr>
      <a:buSzPct val="110000"/>
      <a:buFont typeface="Wingdings" pitchFamily="2" charset="2"/>
      <a:defRPr kern="1200">
        <a:solidFill>
          <a:schemeClr val="tx1"/>
        </a:solidFill>
        <a:latin typeface="Tahoma" pitchFamily="34" charset="0"/>
        <a:ea typeface="Arial Unicode MS" pitchFamily="34" charset="-128"/>
        <a:cs typeface="Arial Unicode MS" pitchFamily="34" charset="-128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Tahoma" pitchFamily="34" charset="0"/>
        <a:ea typeface="Arial Unicode MS" pitchFamily="34" charset="-128"/>
        <a:cs typeface="Arial Unicode MS" pitchFamily="34" charset="-128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Tahoma" pitchFamily="34" charset="0"/>
        <a:ea typeface="Arial Unicode MS" pitchFamily="34" charset="-128"/>
        <a:cs typeface="Arial Unicode MS" pitchFamily="34" charset="-128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Tahoma" pitchFamily="34" charset="0"/>
        <a:ea typeface="Arial Unicode MS" pitchFamily="34" charset="-128"/>
        <a:cs typeface="Arial Unicode MS" pitchFamily="34" charset="-128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Tahoma" pitchFamily="34" charset="0"/>
        <a:ea typeface="Arial Unicode MS" pitchFamily="34" charset="-128"/>
        <a:cs typeface="Arial Unicode MS" pitchFamily="34" charset="-128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B0F0"/>
    <a:srgbClr val="9966FF"/>
    <a:srgbClr val="FFFF99"/>
    <a:srgbClr val="CCFFFF"/>
    <a:srgbClr val="FFCCCC"/>
    <a:srgbClr val="990033"/>
    <a:srgbClr val="336699"/>
    <a:srgbClr val="99CCFF"/>
    <a:srgbClr val="66CCFF"/>
    <a:srgbClr val="FF999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1E4AEA4-8DFA-4A89-87EB-49C32662AFE0}" styleName="Medium Style 2 -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3867" autoAdjust="0"/>
    <p:restoredTop sz="90087" autoAdjust="0"/>
  </p:normalViewPr>
  <p:slideViewPr>
    <p:cSldViewPr snapToGrid="0" snapToObjects="1">
      <p:cViewPr>
        <p:scale>
          <a:sx n="80" d="100"/>
          <a:sy n="80" d="100"/>
        </p:scale>
        <p:origin x="-996" y="318"/>
      </p:cViewPr>
      <p:guideLst>
        <p:guide orient="horz" pos="2160"/>
        <p:guide pos="2880"/>
      </p:guideLst>
    </p:cSldViewPr>
  </p:slideViewPr>
  <p:outlineViewPr>
    <p:cViewPr>
      <p:scale>
        <a:sx n="25" d="100"/>
        <a:sy n="25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70" d="100"/>
        <a:sy n="70" d="100"/>
      </p:scale>
      <p:origin x="0" y="11645"/>
    </p:cViewPr>
  </p:sorterViewPr>
  <p:notesViewPr>
    <p:cSldViewPr snapToGrid="0" snapToObjects="1">
      <p:cViewPr varScale="1">
        <p:scale>
          <a:sx n="81" d="100"/>
          <a:sy n="81" d="100"/>
        </p:scale>
        <p:origin x="-2304" y="-96"/>
      </p:cViewPr>
      <p:guideLst>
        <p:guide orient="horz" pos="2928"/>
        <p:guide pos="216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4.xml"/><Relationship Id="rId117" Type="http://schemas.openxmlformats.org/officeDocument/2006/relationships/slide" Target="slides/slide115.xml"/><Relationship Id="rId21" Type="http://schemas.openxmlformats.org/officeDocument/2006/relationships/slide" Target="slides/slide19.xml"/><Relationship Id="rId42" Type="http://schemas.openxmlformats.org/officeDocument/2006/relationships/slide" Target="slides/slide40.xml"/><Relationship Id="rId47" Type="http://schemas.openxmlformats.org/officeDocument/2006/relationships/slide" Target="slides/slide45.xml"/><Relationship Id="rId63" Type="http://schemas.openxmlformats.org/officeDocument/2006/relationships/slide" Target="slides/slide61.xml"/><Relationship Id="rId68" Type="http://schemas.openxmlformats.org/officeDocument/2006/relationships/slide" Target="slides/slide66.xml"/><Relationship Id="rId84" Type="http://schemas.openxmlformats.org/officeDocument/2006/relationships/slide" Target="slides/slide82.xml"/><Relationship Id="rId89" Type="http://schemas.openxmlformats.org/officeDocument/2006/relationships/slide" Target="slides/slide87.xml"/><Relationship Id="rId112" Type="http://schemas.openxmlformats.org/officeDocument/2006/relationships/slide" Target="slides/slide110.xml"/><Relationship Id="rId133" Type="http://schemas.openxmlformats.org/officeDocument/2006/relationships/slide" Target="slides/slide131.xml"/><Relationship Id="rId138" Type="http://schemas.openxmlformats.org/officeDocument/2006/relationships/slide" Target="slides/slide136.xml"/><Relationship Id="rId154" Type="http://schemas.openxmlformats.org/officeDocument/2006/relationships/viewProps" Target="viewProps.xml"/><Relationship Id="rId16" Type="http://schemas.openxmlformats.org/officeDocument/2006/relationships/slide" Target="slides/slide14.xml"/><Relationship Id="rId107" Type="http://schemas.openxmlformats.org/officeDocument/2006/relationships/slide" Target="slides/slide105.xml"/><Relationship Id="rId11" Type="http://schemas.openxmlformats.org/officeDocument/2006/relationships/slide" Target="slides/slide9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53" Type="http://schemas.openxmlformats.org/officeDocument/2006/relationships/slide" Target="slides/slide51.xml"/><Relationship Id="rId58" Type="http://schemas.openxmlformats.org/officeDocument/2006/relationships/slide" Target="slides/slide56.xml"/><Relationship Id="rId74" Type="http://schemas.openxmlformats.org/officeDocument/2006/relationships/slide" Target="slides/slide72.xml"/><Relationship Id="rId79" Type="http://schemas.openxmlformats.org/officeDocument/2006/relationships/slide" Target="slides/slide77.xml"/><Relationship Id="rId102" Type="http://schemas.openxmlformats.org/officeDocument/2006/relationships/slide" Target="slides/slide100.xml"/><Relationship Id="rId123" Type="http://schemas.openxmlformats.org/officeDocument/2006/relationships/slide" Target="slides/slide121.xml"/><Relationship Id="rId128" Type="http://schemas.openxmlformats.org/officeDocument/2006/relationships/slide" Target="slides/slide126.xml"/><Relationship Id="rId144" Type="http://schemas.openxmlformats.org/officeDocument/2006/relationships/slide" Target="slides/slide142.xml"/><Relationship Id="rId149" Type="http://schemas.openxmlformats.org/officeDocument/2006/relationships/slide" Target="slides/slide147.xml"/><Relationship Id="rId5" Type="http://schemas.openxmlformats.org/officeDocument/2006/relationships/slide" Target="slides/slide3.xml"/><Relationship Id="rId90" Type="http://schemas.openxmlformats.org/officeDocument/2006/relationships/slide" Target="slides/slide88.xml"/><Relationship Id="rId95" Type="http://schemas.openxmlformats.org/officeDocument/2006/relationships/slide" Target="slides/slide93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43" Type="http://schemas.openxmlformats.org/officeDocument/2006/relationships/slide" Target="slides/slide41.xml"/><Relationship Id="rId48" Type="http://schemas.openxmlformats.org/officeDocument/2006/relationships/slide" Target="slides/slide46.xml"/><Relationship Id="rId64" Type="http://schemas.openxmlformats.org/officeDocument/2006/relationships/slide" Target="slides/slide62.xml"/><Relationship Id="rId69" Type="http://schemas.openxmlformats.org/officeDocument/2006/relationships/slide" Target="slides/slide67.xml"/><Relationship Id="rId113" Type="http://schemas.openxmlformats.org/officeDocument/2006/relationships/slide" Target="slides/slide111.xml"/><Relationship Id="rId118" Type="http://schemas.openxmlformats.org/officeDocument/2006/relationships/slide" Target="slides/slide116.xml"/><Relationship Id="rId134" Type="http://schemas.openxmlformats.org/officeDocument/2006/relationships/slide" Target="slides/slide132.xml"/><Relationship Id="rId139" Type="http://schemas.openxmlformats.org/officeDocument/2006/relationships/slide" Target="slides/slide137.xml"/><Relationship Id="rId80" Type="http://schemas.openxmlformats.org/officeDocument/2006/relationships/slide" Target="slides/slide78.xml"/><Relationship Id="rId85" Type="http://schemas.openxmlformats.org/officeDocument/2006/relationships/slide" Target="slides/slide83.xml"/><Relationship Id="rId150" Type="http://schemas.openxmlformats.org/officeDocument/2006/relationships/slide" Target="slides/slide148.xml"/><Relationship Id="rId155" Type="http://schemas.openxmlformats.org/officeDocument/2006/relationships/theme" Target="theme/them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slide" Target="slides/slide44.xml"/><Relationship Id="rId59" Type="http://schemas.openxmlformats.org/officeDocument/2006/relationships/slide" Target="slides/slide57.xml"/><Relationship Id="rId67" Type="http://schemas.openxmlformats.org/officeDocument/2006/relationships/slide" Target="slides/slide65.xml"/><Relationship Id="rId103" Type="http://schemas.openxmlformats.org/officeDocument/2006/relationships/slide" Target="slides/slide101.xml"/><Relationship Id="rId108" Type="http://schemas.openxmlformats.org/officeDocument/2006/relationships/slide" Target="slides/slide106.xml"/><Relationship Id="rId116" Type="http://schemas.openxmlformats.org/officeDocument/2006/relationships/slide" Target="slides/slide114.xml"/><Relationship Id="rId124" Type="http://schemas.openxmlformats.org/officeDocument/2006/relationships/slide" Target="slides/slide122.xml"/><Relationship Id="rId129" Type="http://schemas.openxmlformats.org/officeDocument/2006/relationships/slide" Target="slides/slide127.xml"/><Relationship Id="rId137" Type="http://schemas.openxmlformats.org/officeDocument/2006/relationships/slide" Target="slides/slide135.xml"/><Relationship Id="rId20" Type="http://schemas.openxmlformats.org/officeDocument/2006/relationships/slide" Target="slides/slide18.xml"/><Relationship Id="rId41" Type="http://schemas.openxmlformats.org/officeDocument/2006/relationships/slide" Target="slides/slide39.xml"/><Relationship Id="rId54" Type="http://schemas.openxmlformats.org/officeDocument/2006/relationships/slide" Target="slides/slide52.xml"/><Relationship Id="rId62" Type="http://schemas.openxmlformats.org/officeDocument/2006/relationships/slide" Target="slides/slide60.xml"/><Relationship Id="rId70" Type="http://schemas.openxmlformats.org/officeDocument/2006/relationships/slide" Target="slides/slide68.xml"/><Relationship Id="rId75" Type="http://schemas.openxmlformats.org/officeDocument/2006/relationships/slide" Target="slides/slide73.xml"/><Relationship Id="rId83" Type="http://schemas.openxmlformats.org/officeDocument/2006/relationships/slide" Target="slides/slide81.xml"/><Relationship Id="rId88" Type="http://schemas.openxmlformats.org/officeDocument/2006/relationships/slide" Target="slides/slide86.xml"/><Relationship Id="rId91" Type="http://schemas.openxmlformats.org/officeDocument/2006/relationships/slide" Target="slides/slide89.xml"/><Relationship Id="rId96" Type="http://schemas.openxmlformats.org/officeDocument/2006/relationships/slide" Target="slides/slide94.xml"/><Relationship Id="rId111" Type="http://schemas.openxmlformats.org/officeDocument/2006/relationships/slide" Target="slides/slide109.xml"/><Relationship Id="rId132" Type="http://schemas.openxmlformats.org/officeDocument/2006/relationships/slide" Target="slides/slide130.xml"/><Relationship Id="rId140" Type="http://schemas.openxmlformats.org/officeDocument/2006/relationships/slide" Target="slides/slide138.xml"/><Relationship Id="rId145" Type="http://schemas.openxmlformats.org/officeDocument/2006/relationships/slide" Target="slides/slide143.xml"/><Relationship Id="rId153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slide" Target="slides/slide47.xml"/><Relationship Id="rId57" Type="http://schemas.openxmlformats.org/officeDocument/2006/relationships/slide" Target="slides/slide55.xml"/><Relationship Id="rId106" Type="http://schemas.openxmlformats.org/officeDocument/2006/relationships/slide" Target="slides/slide104.xml"/><Relationship Id="rId114" Type="http://schemas.openxmlformats.org/officeDocument/2006/relationships/slide" Target="slides/slide112.xml"/><Relationship Id="rId119" Type="http://schemas.openxmlformats.org/officeDocument/2006/relationships/slide" Target="slides/slide117.xml"/><Relationship Id="rId127" Type="http://schemas.openxmlformats.org/officeDocument/2006/relationships/slide" Target="slides/slide125.xml"/><Relationship Id="rId10" Type="http://schemas.openxmlformats.org/officeDocument/2006/relationships/slide" Target="slides/slide8.xml"/><Relationship Id="rId31" Type="http://schemas.openxmlformats.org/officeDocument/2006/relationships/slide" Target="slides/slide29.xml"/><Relationship Id="rId44" Type="http://schemas.openxmlformats.org/officeDocument/2006/relationships/slide" Target="slides/slide42.xml"/><Relationship Id="rId52" Type="http://schemas.openxmlformats.org/officeDocument/2006/relationships/slide" Target="slides/slide50.xml"/><Relationship Id="rId60" Type="http://schemas.openxmlformats.org/officeDocument/2006/relationships/slide" Target="slides/slide58.xml"/><Relationship Id="rId65" Type="http://schemas.openxmlformats.org/officeDocument/2006/relationships/slide" Target="slides/slide63.xml"/><Relationship Id="rId73" Type="http://schemas.openxmlformats.org/officeDocument/2006/relationships/slide" Target="slides/slide71.xml"/><Relationship Id="rId78" Type="http://schemas.openxmlformats.org/officeDocument/2006/relationships/slide" Target="slides/slide76.xml"/><Relationship Id="rId81" Type="http://schemas.openxmlformats.org/officeDocument/2006/relationships/slide" Target="slides/slide79.xml"/><Relationship Id="rId86" Type="http://schemas.openxmlformats.org/officeDocument/2006/relationships/slide" Target="slides/slide84.xml"/><Relationship Id="rId94" Type="http://schemas.openxmlformats.org/officeDocument/2006/relationships/slide" Target="slides/slide92.xml"/><Relationship Id="rId99" Type="http://schemas.openxmlformats.org/officeDocument/2006/relationships/slide" Target="slides/slide97.xml"/><Relationship Id="rId101" Type="http://schemas.openxmlformats.org/officeDocument/2006/relationships/slide" Target="slides/slide99.xml"/><Relationship Id="rId122" Type="http://schemas.openxmlformats.org/officeDocument/2006/relationships/slide" Target="slides/slide120.xml"/><Relationship Id="rId130" Type="http://schemas.openxmlformats.org/officeDocument/2006/relationships/slide" Target="slides/slide128.xml"/><Relationship Id="rId135" Type="http://schemas.openxmlformats.org/officeDocument/2006/relationships/slide" Target="slides/slide133.xml"/><Relationship Id="rId143" Type="http://schemas.openxmlformats.org/officeDocument/2006/relationships/slide" Target="slides/slide141.xml"/><Relationship Id="rId148" Type="http://schemas.openxmlformats.org/officeDocument/2006/relationships/slide" Target="slides/slide146.xml"/><Relationship Id="rId151" Type="http://schemas.openxmlformats.org/officeDocument/2006/relationships/notesMaster" Target="notesMasters/notesMaster1.xml"/><Relationship Id="rId156" Type="http://schemas.openxmlformats.org/officeDocument/2006/relationships/tableStyles" Target="tableStyles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39" Type="http://schemas.openxmlformats.org/officeDocument/2006/relationships/slide" Target="slides/slide37.xml"/><Relationship Id="rId109" Type="http://schemas.openxmlformats.org/officeDocument/2006/relationships/slide" Target="slides/slide107.xml"/><Relationship Id="rId34" Type="http://schemas.openxmlformats.org/officeDocument/2006/relationships/slide" Target="slides/slide32.xml"/><Relationship Id="rId50" Type="http://schemas.openxmlformats.org/officeDocument/2006/relationships/slide" Target="slides/slide48.xml"/><Relationship Id="rId55" Type="http://schemas.openxmlformats.org/officeDocument/2006/relationships/slide" Target="slides/slide53.xml"/><Relationship Id="rId76" Type="http://schemas.openxmlformats.org/officeDocument/2006/relationships/slide" Target="slides/slide74.xml"/><Relationship Id="rId97" Type="http://schemas.openxmlformats.org/officeDocument/2006/relationships/slide" Target="slides/slide95.xml"/><Relationship Id="rId104" Type="http://schemas.openxmlformats.org/officeDocument/2006/relationships/slide" Target="slides/slide102.xml"/><Relationship Id="rId120" Type="http://schemas.openxmlformats.org/officeDocument/2006/relationships/slide" Target="slides/slide118.xml"/><Relationship Id="rId125" Type="http://schemas.openxmlformats.org/officeDocument/2006/relationships/slide" Target="slides/slide123.xml"/><Relationship Id="rId141" Type="http://schemas.openxmlformats.org/officeDocument/2006/relationships/slide" Target="slides/slide139.xml"/><Relationship Id="rId146" Type="http://schemas.openxmlformats.org/officeDocument/2006/relationships/slide" Target="slides/slide144.xml"/><Relationship Id="rId7" Type="http://schemas.openxmlformats.org/officeDocument/2006/relationships/slide" Target="slides/slide5.xml"/><Relationship Id="rId71" Type="http://schemas.openxmlformats.org/officeDocument/2006/relationships/slide" Target="slides/slide69.xml"/><Relationship Id="rId92" Type="http://schemas.openxmlformats.org/officeDocument/2006/relationships/slide" Target="slides/slide90.xml"/><Relationship Id="rId2" Type="http://schemas.openxmlformats.org/officeDocument/2006/relationships/slideMaster" Target="slideMasters/slideMaster2.xml"/><Relationship Id="rId29" Type="http://schemas.openxmlformats.org/officeDocument/2006/relationships/slide" Target="slides/slide27.xml"/><Relationship Id="rId24" Type="http://schemas.openxmlformats.org/officeDocument/2006/relationships/slide" Target="slides/slide22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66" Type="http://schemas.openxmlformats.org/officeDocument/2006/relationships/slide" Target="slides/slide64.xml"/><Relationship Id="rId87" Type="http://schemas.openxmlformats.org/officeDocument/2006/relationships/slide" Target="slides/slide85.xml"/><Relationship Id="rId110" Type="http://schemas.openxmlformats.org/officeDocument/2006/relationships/slide" Target="slides/slide108.xml"/><Relationship Id="rId115" Type="http://schemas.openxmlformats.org/officeDocument/2006/relationships/slide" Target="slides/slide113.xml"/><Relationship Id="rId131" Type="http://schemas.openxmlformats.org/officeDocument/2006/relationships/slide" Target="slides/slide129.xml"/><Relationship Id="rId136" Type="http://schemas.openxmlformats.org/officeDocument/2006/relationships/slide" Target="slides/slide134.xml"/><Relationship Id="rId61" Type="http://schemas.openxmlformats.org/officeDocument/2006/relationships/slide" Target="slides/slide59.xml"/><Relationship Id="rId82" Type="http://schemas.openxmlformats.org/officeDocument/2006/relationships/slide" Target="slides/slide80.xml"/><Relationship Id="rId152" Type="http://schemas.openxmlformats.org/officeDocument/2006/relationships/handoutMaster" Target="handoutMasters/handoutMaster1.xml"/><Relationship Id="rId19" Type="http://schemas.openxmlformats.org/officeDocument/2006/relationships/slide" Target="slides/slide17.xml"/><Relationship Id="rId14" Type="http://schemas.openxmlformats.org/officeDocument/2006/relationships/slide" Target="slides/slide12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56" Type="http://schemas.openxmlformats.org/officeDocument/2006/relationships/slide" Target="slides/slide54.xml"/><Relationship Id="rId77" Type="http://schemas.openxmlformats.org/officeDocument/2006/relationships/slide" Target="slides/slide75.xml"/><Relationship Id="rId100" Type="http://schemas.openxmlformats.org/officeDocument/2006/relationships/slide" Target="slides/slide98.xml"/><Relationship Id="rId105" Type="http://schemas.openxmlformats.org/officeDocument/2006/relationships/slide" Target="slides/slide103.xml"/><Relationship Id="rId126" Type="http://schemas.openxmlformats.org/officeDocument/2006/relationships/slide" Target="slides/slide124.xml"/><Relationship Id="rId147" Type="http://schemas.openxmlformats.org/officeDocument/2006/relationships/slide" Target="slides/slide145.xml"/><Relationship Id="rId8" Type="http://schemas.openxmlformats.org/officeDocument/2006/relationships/slide" Target="slides/slide6.xml"/><Relationship Id="rId51" Type="http://schemas.openxmlformats.org/officeDocument/2006/relationships/slide" Target="slides/slide49.xml"/><Relationship Id="rId72" Type="http://schemas.openxmlformats.org/officeDocument/2006/relationships/slide" Target="slides/slide70.xml"/><Relationship Id="rId93" Type="http://schemas.openxmlformats.org/officeDocument/2006/relationships/slide" Target="slides/slide91.xml"/><Relationship Id="rId98" Type="http://schemas.openxmlformats.org/officeDocument/2006/relationships/slide" Target="slides/slide96.xml"/><Relationship Id="rId121" Type="http://schemas.openxmlformats.org/officeDocument/2006/relationships/slide" Target="slides/slide119.xml"/><Relationship Id="rId142" Type="http://schemas.openxmlformats.org/officeDocument/2006/relationships/slide" Target="slides/slide140.xml"/><Relationship Id="rId3" Type="http://schemas.openxmlformats.org/officeDocument/2006/relationships/slide" Target="slides/slide1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5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6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7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8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14D0C145-8339-412A-B6FA-07C0A70137DD}" type="doc">
      <dgm:prSet loTypeId="urn:microsoft.com/office/officeart/2005/8/layout/venn1" loCatId="relationship" qsTypeId="urn:microsoft.com/office/officeart/2005/8/quickstyle/3d1" qsCatId="3D" csTypeId="urn:microsoft.com/office/officeart/2005/8/colors/colorful5" csCatId="colorful" phldr="1"/>
      <dgm:spPr/>
    </dgm:pt>
    <dgm:pt modelId="{B0540E18-7C9E-4652-B242-4DE50C791517}">
      <dgm:prSet phldrT="[Text]" custT="1"/>
      <dgm:spPr>
        <a:solidFill>
          <a:srgbClr val="FF9900">
            <a:alpha val="50000"/>
          </a:srgbClr>
        </a:solidFill>
      </dgm:spPr>
      <dgm:t>
        <a:bodyPr/>
        <a:lstStyle/>
        <a:p>
          <a:pPr marL="0" indent="0" algn="l"/>
          <a:endParaRPr lang="en-US" sz="2000" b="1" i="1" dirty="0"/>
        </a:p>
      </dgm:t>
    </dgm:pt>
    <dgm:pt modelId="{924BE0A4-A110-4018-BD82-CCE00426867E}" type="parTrans" cxnId="{386B8C7C-649B-4483-8986-E47EEA633FC2}">
      <dgm:prSet/>
      <dgm:spPr/>
      <dgm:t>
        <a:bodyPr/>
        <a:lstStyle/>
        <a:p>
          <a:endParaRPr lang="en-US" sz="2000"/>
        </a:p>
      </dgm:t>
    </dgm:pt>
    <dgm:pt modelId="{1975F4C2-EF9F-4023-9234-C7FF2F01D167}" type="sibTrans" cxnId="{386B8C7C-649B-4483-8986-E47EEA633FC2}">
      <dgm:prSet/>
      <dgm:spPr/>
      <dgm:t>
        <a:bodyPr/>
        <a:lstStyle/>
        <a:p>
          <a:endParaRPr lang="en-US" sz="2000"/>
        </a:p>
      </dgm:t>
    </dgm:pt>
    <dgm:pt modelId="{1D7FAB0A-8BF8-4B0E-9975-42828833B99D}">
      <dgm:prSet phldrT="[Text]" custT="1"/>
      <dgm:spPr>
        <a:solidFill>
          <a:srgbClr val="66CCFF">
            <a:alpha val="50000"/>
          </a:srgbClr>
        </a:solidFill>
      </dgm:spPr>
      <dgm:t>
        <a:bodyPr/>
        <a:lstStyle/>
        <a:p>
          <a:pPr algn="r"/>
          <a:endParaRPr lang="en-US" sz="2000" b="1" i="1" dirty="0"/>
        </a:p>
      </dgm:t>
    </dgm:pt>
    <dgm:pt modelId="{06BC065C-BE72-4D5C-962C-D807DD309565}" type="parTrans" cxnId="{E6384EF4-84C8-44E3-A74E-F4FF70D248AD}">
      <dgm:prSet/>
      <dgm:spPr/>
      <dgm:t>
        <a:bodyPr/>
        <a:lstStyle/>
        <a:p>
          <a:endParaRPr lang="en-US" sz="2000"/>
        </a:p>
      </dgm:t>
    </dgm:pt>
    <dgm:pt modelId="{CA7CE940-1C06-402B-B2F4-338193332E6C}" type="sibTrans" cxnId="{E6384EF4-84C8-44E3-A74E-F4FF70D248AD}">
      <dgm:prSet/>
      <dgm:spPr/>
      <dgm:t>
        <a:bodyPr/>
        <a:lstStyle/>
        <a:p>
          <a:endParaRPr lang="en-US" sz="2000"/>
        </a:p>
      </dgm:t>
    </dgm:pt>
    <dgm:pt modelId="{B95CFFDA-58F9-4A72-840A-AACDF35F4444}" type="pres">
      <dgm:prSet presAssocID="{14D0C145-8339-412A-B6FA-07C0A70137DD}" presName="compositeShape" presStyleCnt="0">
        <dgm:presLayoutVars>
          <dgm:chMax val="7"/>
          <dgm:dir/>
          <dgm:resizeHandles val="exact"/>
        </dgm:presLayoutVars>
      </dgm:prSet>
      <dgm:spPr/>
    </dgm:pt>
    <dgm:pt modelId="{3C2C8E06-8936-4D62-A07B-8FF66A1D3EBF}" type="pres">
      <dgm:prSet presAssocID="{B0540E18-7C9E-4652-B242-4DE50C791517}" presName="circ1" presStyleLbl="vennNode1" presStyleIdx="0" presStyleCnt="2" custScaleX="116660" custScaleY="100547" custLinFactNeighborX="-11062"/>
      <dgm:spPr/>
      <dgm:t>
        <a:bodyPr/>
        <a:lstStyle/>
        <a:p>
          <a:endParaRPr lang="en-US"/>
        </a:p>
      </dgm:t>
    </dgm:pt>
    <dgm:pt modelId="{61D62678-B029-4891-ABFB-0E196B345D61}" type="pres">
      <dgm:prSet presAssocID="{B0540E18-7C9E-4652-B242-4DE50C791517}" presName="circ1Tx" presStyleLbl="revTx" presStyleIdx="0" presStyleCnt="0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B3C85783-FC17-445D-BFCA-A5C441AE6520}" type="pres">
      <dgm:prSet presAssocID="{1D7FAB0A-8BF8-4B0E-9975-42828833B99D}" presName="circ2" presStyleLbl="vennNode1" presStyleIdx="1" presStyleCnt="2" custScaleX="114258" custLinFactNeighborX="6864"/>
      <dgm:spPr/>
      <dgm:t>
        <a:bodyPr/>
        <a:lstStyle/>
        <a:p>
          <a:endParaRPr lang="en-US"/>
        </a:p>
      </dgm:t>
    </dgm:pt>
    <dgm:pt modelId="{CC2A6BF7-38D3-46B5-99EE-3FEA76B5864D}" type="pres">
      <dgm:prSet presAssocID="{1D7FAB0A-8BF8-4B0E-9975-42828833B99D}" presName="circ2Tx" presStyleLbl="revTx" presStyleIdx="0" presStyleCnt="0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43188CDE-42FB-41CC-99DE-DFDD8FC7D125}" type="presOf" srcId="{1D7FAB0A-8BF8-4B0E-9975-42828833B99D}" destId="{CC2A6BF7-38D3-46B5-99EE-3FEA76B5864D}" srcOrd="1" destOrd="0" presId="urn:microsoft.com/office/officeart/2005/8/layout/venn1"/>
    <dgm:cxn modelId="{386B8C7C-649B-4483-8986-E47EEA633FC2}" srcId="{14D0C145-8339-412A-B6FA-07C0A70137DD}" destId="{B0540E18-7C9E-4652-B242-4DE50C791517}" srcOrd="0" destOrd="0" parTransId="{924BE0A4-A110-4018-BD82-CCE00426867E}" sibTransId="{1975F4C2-EF9F-4023-9234-C7FF2F01D167}"/>
    <dgm:cxn modelId="{E6384EF4-84C8-44E3-A74E-F4FF70D248AD}" srcId="{14D0C145-8339-412A-B6FA-07C0A70137DD}" destId="{1D7FAB0A-8BF8-4B0E-9975-42828833B99D}" srcOrd="1" destOrd="0" parTransId="{06BC065C-BE72-4D5C-962C-D807DD309565}" sibTransId="{CA7CE940-1C06-402B-B2F4-338193332E6C}"/>
    <dgm:cxn modelId="{3DEDEEA7-4F33-40A3-85E3-A4EBD1BB3495}" type="presOf" srcId="{B0540E18-7C9E-4652-B242-4DE50C791517}" destId="{3C2C8E06-8936-4D62-A07B-8FF66A1D3EBF}" srcOrd="0" destOrd="0" presId="urn:microsoft.com/office/officeart/2005/8/layout/venn1"/>
    <dgm:cxn modelId="{C1C135B1-FDB1-4BD3-83A4-BF1F14E7CBD0}" type="presOf" srcId="{1D7FAB0A-8BF8-4B0E-9975-42828833B99D}" destId="{B3C85783-FC17-445D-BFCA-A5C441AE6520}" srcOrd="0" destOrd="0" presId="urn:microsoft.com/office/officeart/2005/8/layout/venn1"/>
    <dgm:cxn modelId="{5ED95606-67AD-4DFD-A77D-2882C769E9D4}" type="presOf" srcId="{B0540E18-7C9E-4652-B242-4DE50C791517}" destId="{61D62678-B029-4891-ABFB-0E196B345D61}" srcOrd="1" destOrd="0" presId="urn:microsoft.com/office/officeart/2005/8/layout/venn1"/>
    <dgm:cxn modelId="{A004B7FE-B293-4011-B219-00A6D6AEFEAB}" type="presOf" srcId="{14D0C145-8339-412A-B6FA-07C0A70137DD}" destId="{B95CFFDA-58F9-4A72-840A-AACDF35F4444}" srcOrd="0" destOrd="0" presId="urn:microsoft.com/office/officeart/2005/8/layout/venn1"/>
    <dgm:cxn modelId="{4D8D2327-D893-46DB-AB8D-B8A867138347}" type="presParOf" srcId="{B95CFFDA-58F9-4A72-840A-AACDF35F4444}" destId="{3C2C8E06-8936-4D62-A07B-8FF66A1D3EBF}" srcOrd="0" destOrd="0" presId="urn:microsoft.com/office/officeart/2005/8/layout/venn1"/>
    <dgm:cxn modelId="{B4D1CF6F-9A67-49CE-B6D9-D443403EA89F}" type="presParOf" srcId="{B95CFFDA-58F9-4A72-840A-AACDF35F4444}" destId="{61D62678-B029-4891-ABFB-0E196B345D61}" srcOrd="1" destOrd="0" presId="urn:microsoft.com/office/officeart/2005/8/layout/venn1"/>
    <dgm:cxn modelId="{6ED9EE0D-7C2F-43F2-80BC-EBF80BF9283B}" type="presParOf" srcId="{B95CFFDA-58F9-4A72-840A-AACDF35F4444}" destId="{B3C85783-FC17-445D-BFCA-A5C441AE6520}" srcOrd="2" destOrd="0" presId="urn:microsoft.com/office/officeart/2005/8/layout/venn1"/>
    <dgm:cxn modelId="{38B92CE5-0FBF-4D89-80D9-3E455BAC5F83}" type="presParOf" srcId="{B95CFFDA-58F9-4A72-840A-AACDF35F4444}" destId="{CC2A6BF7-38D3-46B5-99EE-3FEA76B5864D}" srcOrd="3" destOrd="0" presId="urn:microsoft.com/office/officeart/2005/8/layout/venn1"/>
  </dgm:cxnLst>
  <dgm:bg/>
  <dgm:whole/>
  <dgm:extLst>
    <a:ext uri="http://schemas.microsoft.com/office/drawing/2008/diagram">
      <dsp:dataModelExt xmlns:dsp="http://schemas.microsoft.com/office/drawing/2008/diagram" relId="rId15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14D0C145-8339-412A-B6FA-07C0A70137DD}" type="doc">
      <dgm:prSet loTypeId="urn:microsoft.com/office/officeart/2005/8/layout/venn1" loCatId="relationship" qsTypeId="urn:microsoft.com/office/officeart/2005/8/quickstyle/3d1" qsCatId="3D" csTypeId="urn:microsoft.com/office/officeart/2005/8/colors/colorful5" csCatId="colorful" phldr="1"/>
      <dgm:spPr/>
    </dgm:pt>
    <dgm:pt modelId="{B0540E18-7C9E-4652-B242-4DE50C791517}">
      <dgm:prSet phldrT="[Text]" custT="1"/>
      <dgm:spPr>
        <a:solidFill>
          <a:srgbClr val="FF9900">
            <a:alpha val="50000"/>
          </a:srgbClr>
        </a:solidFill>
      </dgm:spPr>
      <dgm:t>
        <a:bodyPr/>
        <a:lstStyle/>
        <a:p>
          <a:pPr marL="0" indent="0" algn="l"/>
          <a:endParaRPr lang="en-US" sz="2000" b="1" i="1" dirty="0"/>
        </a:p>
      </dgm:t>
    </dgm:pt>
    <dgm:pt modelId="{924BE0A4-A110-4018-BD82-CCE00426867E}" type="parTrans" cxnId="{386B8C7C-649B-4483-8986-E47EEA633FC2}">
      <dgm:prSet/>
      <dgm:spPr/>
      <dgm:t>
        <a:bodyPr/>
        <a:lstStyle/>
        <a:p>
          <a:endParaRPr lang="en-US" sz="2000"/>
        </a:p>
      </dgm:t>
    </dgm:pt>
    <dgm:pt modelId="{1975F4C2-EF9F-4023-9234-C7FF2F01D167}" type="sibTrans" cxnId="{386B8C7C-649B-4483-8986-E47EEA633FC2}">
      <dgm:prSet/>
      <dgm:spPr/>
      <dgm:t>
        <a:bodyPr/>
        <a:lstStyle/>
        <a:p>
          <a:endParaRPr lang="en-US" sz="2000"/>
        </a:p>
      </dgm:t>
    </dgm:pt>
    <dgm:pt modelId="{1D7FAB0A-8BF8-4B0E-9975-42828833B99D}">
      <dgm:prSet phldrT="[Text]" custT="1"/>
      <dgm:spPr>
        <a:solidFill>
          <a:srgbClr val="66CCFF">
            <a:alpha val="50000"/>
          </a:srgbClr>
        </a:solidFill>
      </dgm:spPr>
      <dgm:t>
        <a:bodyPr/>
        <a:lstStyle/>
        <a:p>
          <a:pPr algn="r"/>
          <a:endParaRPr lang="en-US" sz="2000" b="1" i="1" dirty="0"/>
        </a:p>
      </dgm:t>
    </dgm:pt>
    <dgm:pt modelId="{06BC065C-BE72-4D5C-962C-D807DD309565}" type="parTrans" cxnId="{E6384EF4-84C8-44E3-A74E-F4FF70D248AD}">
      <dgm:prSet/>
      <dgm:spPr/>
      <dgm:t>
        <a:bodyPr/>
        <a:lstStyle/>
        <a:p>
          <a:endParaRPr lang="en-US" sz="2000"/>
        </a:p>
      </dgm:t>
    </dgm:pt>
    <dgm:pt modelId="{CA7CE940-1C06-402B-B2F4-338193332E6C}" type="sibTrans" cxnId="{E6384EF4-84C8-44E3-A74E-F4FF70D248AD}">
      <dgm:prSet/>
      <dgm:spPr/>
      <dgm:t>
        <a:bodyPr/>
        <a:lstStyle/>
        <a:p>
          <a:endParaRPr lang="en-US" sz="2000"/>
        </a:p>
      </dgm:t>
    </dgm:pt>
    <dgm:pt modelId="{B95CFFDA-58F9-4A72-840A-AACDF35F4444}" type="pres">
      <dgm:prSet presAssocID="{14D0C145-8339-412A-B6FA-07C0A70137DD}" presName="compositeShape" presStyleCnt="0">
        <dgm:presLayoutVars>
          <dgm:chMax val="7"/>
          <dgm:dir/>
          <dgm:resizeHandles val="exact"/>
        </dgm:presLayoutVars>
      </dgm:prSet>
      <dgm:spPr/>
    </dgm:pt>
    <dgm:pt modelId="{3C2C8E06-8936-4D62-A07B-8FF66A1D3EBF}" type="pres">
      <dgm:prSet presAssocID="{B0540E18-7C9E-4652-B242-4DE50C791517}" presName="circ1" presStyleLbl="vennNode1" presStyleIdx="0" presStyleCnt="2" custScaleX="116660" custScaleY="100547" custLinFactNeighborX="-11062"/>
      <dgm:spPr/>
      <dgm:t>
        <a:bodyPr/>
        <a:lstStyle/>
        <a:p>
          <a:endParaRPr lang="en-US"/>
        </a:p>
      </dgm:t>
    </dgm:pt>
    <dgm:pt modelId="{61D62678-B029-4891-ABFB-0E196B345D61}" type="pres">
      <dgm:prSet presAssocID="{B0540E18-7C9E-4652-B242-4DE50C791517}" presName="circ1Tx" presStyleLbl="revTx" presStyleIdx="0" presStyleCnt="0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B3C85783-FC17-445D-BFCA-A5C441AE6520}" type="pres">
      <dgm:prSet presAssocID="{1D7FAB0A-8BF8-4B0E-9975-42828833B99D}" presName="circ2" presStyleLbl="vennNode1" presStyleIdx="1" presStyleCnt="2" custScaleX="114258" custLinFactNeighborX="6864"/>
      <dgm:spPr/>
      <dgm:t>
        <a:bodyPr/>
        <a:lstStyle/>
        <a:p>
          <a:endParaRPr lang="en-US"/>
        </a:p>
      </dgm:t>
    </dgm:pt>
    <dgm:pt modelId="{CC2A6BF7-38D3-46B5-99EE-3FEA76B5864D}" type="pres">
      <dgm:prSet presAssocID="{1D7FAB0A-8BF8-4B0E-9975-42828833B99D}" presName="circ2Tx" presStyleLbl="revTx" presStyleIdx="0" presStyleCnt="0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386B8C7C-649B-4483-8986-E47EEA633FC2}" srcId="{14D0C145-8339-412A-B6FA-07C0A70137DD}" destId="{B0540E18-7C9E-4652-B242-4DE50C791517}" srcOrd="0" destOrd="0" parTransId="{924BE0A4-A110-4018-BD82-CCE00426867E}" sibTransId="{1975F4C2-EF9F-4023-9234-C7FF2F01D167}"/>
    <dgm:cxn modelId="{8BB3B0B5-88AB-4E7C-A9A4-071AD7BF1994}" type="presOf" srcId="{1D7FAB0A-8BF8-4B0E-9975-42828833B99D}" destId="{CC2A6BF7-38D3-46B5-99EE-3FEA76B5864D}" srcOrd="1" destOrd="0" presId="urn:microsoft.com/office/officeart/2005/8/layout/venn1"/>
    <dgm:cxn modelId="{6373F2F8-AE22-4CED-8412-6B08798D7E63}" type="presOf" srcId="{1D7FAB0A-8BF8-4B0E-9975-42828833B99D}" destId="{B3C85783-FC17-445D-BFCA-A5C441AE6520}" srcOrd="0" destOrd="0" presId="urn:microsoft.com/office/officeart/2005/8/layout/venn1"/>
    <dgm:cxn modelId="{A26EF335-9DF3-42CF-8AA7-DCFE703ABBE0}" type="presOf" srcId="{14D0C145-8339-412A-B6FA-07C0A70137DD}" destId="{B95CFFDA-58F9-4A72-840A-AACDF35F4444}" srcOrd="0" destOrd="0" presId="urn:microsoft.com/office/officeart/2005/8/layout/venn1"/>
    <dgm:cxn modelId="{3B49429F-0A78-4C5C-A7FD-D9D3885CF88B}" type="presOf" srcId="{B0540E18-7C9E-4652-B242-4DE50C791517}" destId="{61D62678-B029-4891-ABFB-0E196B345D61}" srcOrd="1" destOrd="0" presId="urn:microsoft.com/office/officeart/2005/8/layout/venn1"/>
    <dgm:cxn modelId="{E6384EF4-84C8-44E3-A74E-F4FF70D248AD}" srcId="{14D0C145-8339-412A-B6FA-07C0A70137DD}" destId="{1D7FAB0A-8BF8-4B0E-9975-42828833B99D}" srcOrd="1" destOrd="0" parTransId="{06BC065C-BE72-4D5C-962C-D807DD309565}" sibTransId="{CA7CE940-1C06-402B-B2F4-338193332E6C}"/>
    <dgm:cxn modelId="{E832CA11-15F4-495F-8C7B-BC33E18AE9F3}" type="presOf" srcId="{B0540E18-7C9E-4652-B242-4DE50C791517}" destId="{3C2C8E06-8936-4D62-A07B-8FF66A1D3EBF}" srcOrd="0" destOrd="0" presId="urn:microsoft.com/office/officeart/2005/8/layout/venn1"/>
    <dgm:cxn modelId="{52D91274-3EF9-49D3-A096-A91CBB388832}" type="presParOf" srcId="{B95CFFDA-58F9-4A72-840A-AACDF35F4444}" destId="{3C2C8E06-8936-4D62-A07B-8FF66A1D3EBF}" srcOrd="0" destOrd="0" presId="urn:microsoft.com/office/officeart/2005/8/layout/venn1"/>
    <dgm:cxn modelId="{47F4F63E-5ED4-4479-A478-3468FA09462D}" type="presParOf" srcId="{B95CFFDA-58F9-4A72-840A-AACDF35F4444}" destId="{61D62678-B029-4891-ABFB-0E196B345D61}" srcOrd="1" destOrd="0" presId="urn:microsoft.com/office/officeart/2005/8/layout/venn1"/>
    <dgm:cxn modelId="{189B31F4-63A7-4633-9678-4B96AE71BED7}" type="presParOf" srcId="{B95CFFDA-58F9-4A72-840A-AACDF35F4444}" destId="{B3C85783-FC17-445D-BFCA-A5C441AE6520}" srcOrd="2" destOrd="0" presId="urn:microsoft.com/office/officeart/2005/8/layout/venn1"/>
    <dgm:cxn modelId="{24FA7367-B4DA-4575-884E-99F8E6922A08}" type="presParOf" srcId="{B95CFFDA-58F9-4A72-840A-AACDF35F4444}" destId="{CC2A6BF7-38D3-46B5-99EE-3FEA76B5864D}" srcOrd="3" destOrd="0" presId="urn:microsoft.com/office/officeart/2005/8/layout/venn1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14D0C145-8339-412A-B6FA-07C0A70137DD}" type="doc">
      <dgm:prSet loTypeId="urn:microsoft.com/office/officeart/2005/8/layout/venn1" loCatId="relationship" qsTypeId="urn:microsoft.com/office/officeart/2005/8/quickstyle/3d1" qsCatId="3D" csTypeId="urn:microsoft.com/office/officeart/2005/8/colors/colorful5" csCatId="colorful" phldr="1"/>
      <dgm:spPr/>
    </dgm:pt>
    <dgm:pt modelId="{B0540E18-7C9E-4652-B242-4DE50C791517}">
      <dgm:prSet phldrT="[Text]" custT="1"/>
      <dgm:spPr>
        <a:solidFill>
          <a:srgbClr val="FF9900">
            <a:alpha val="50000"/>
          </a:srgbClr>
        </a:solidFill>
      </dgm:spPr>
      <dgm:t>
        <a:bodyPr/>
        <a:lstStyle/>
        <a:p>
          <a:pPr marL="0" indent="0" algn="l"/>
          <a:endParaRPr lang="en-US" sz="2000" b="1" i="1" dirty="0"/>
        </a:p>
      </dgm:t>
    </dgm:pt>
    <dgm:pt modelId="{924BE0A4-A110-4018-BD82-CCE00426867E}" type="parTrans" cxnId="{386B8C7C-649B-4483-8986-E47EEA633FC2}">
      <dgm:prSet/>
      <dgm:spPr/>
      <dgm:t>
        <a:bodyPr/>
        <a:lstStyle/>
        <a:p>
          <a:endParaRPr lang="en-US" sz="2000"/>
        </a:p>
      </dgm:t>
    </dgm:pt>
    <dgm:pt modelId="{1975F4C2-EF9F-4023-9234-C7FF2F01D167}" type="sibTrans" cxnId="{386B8C7C-649B-4483-8986-E47EEA633FC2}">
      <dgm:prSet/>
      <dgm:spPr/>
      <dgm:t>
        <a:bodyPr/>
        <a:lstStyle/>
        <a:p>
          <a:endParaRPr lang="en-US" sz="2000"/>
        </a:p>
      </dgm:t>
    </dgm:pt>
    <dgm:pt modelId="{1D7FAB0A-8BF8-4B0E-9975-42828833B99D}">
      <dgm:prSet phldrT="[Text]" custT="1"/>
      <dgm:spPr>
        <a:solidFill>
          <a:srgbClr val="66CCFF">
            <a:alpha val="50000"/>
          </a:srgbClr>
        </a:solidFill>
      </dgm:spPr>
      <dgm:t>
        <a:bodyPr/>
        <a:lstStyle/>
        <a:p>
          <a:pPr algn="r"/>
          <a:endParaRPr lang="en-US" sz="2000" b="1" i="1" dirty="0"/>
        </a:p>
      </dgm:t>
    </dgm:pt>
    <dgm:pt modelId="{06BC065C-BE72-4D5C-962C-D807DD309565}" type="parTrans" cxnId="{E6384EF4-84C8-44E3-A74E-F4FF70D248AD}">
      <dgm:prSet/>
      <dgm:spPr/>
      <dgm:t>
        <a:bodyPr/>
        <a:lstStyle/>
        <a:p>
          <a:endParaRPr lang="en-US" sz="2000"/>
        </a:p>
      </dgm:t>
    </dgm:pt>
    <dgm:pt modelId="{CA7CE940-1C06-402B-B2F4-338193332E6C}" type="sibTrans" cxnId="{E6384EF4-84C8-44E3-A74E-F4FF70D248AD}">
      <dgm:prSet/>
      <dgm:spPr/>
      <dgm:t>
        <a:bodyPr/>
        <a:lstStyle/>
        <a:p>
          <a:endParaRPr lang="en-US" sz="2000"/>
        </a:p>
      </dgm:t>
    </dgm:pt>
    <dgm:pt modelId="{B95CFFDA-58F9-4A72-840A-AACDF35F4444}" type="pres">
      <dgm:prSet presAssocID="{14D0C145-8339-412A-B6FA-07C0A70137DD}" presName="compositeShape" presStyleCnt="0">
        <dgm:presLayoutVars>
          <dgm:chMax val="7"/>
          <dgm:dir/>
          <dgm:resizeHandles val="exact"/>
        </dgm:presLayoutVars>
      </dgm:prSet>
      <dgm:spPr/>
    </dgm:pt>
    <dgm:pt modelId="{3C2C8E06-8936-4D62-A07B-8FF66A1D3EBF}" type="pres">
      <dgm:prSet presAssocID="{B0540E18-7C9E-4652-B242-4DE50C791517}" presName="circ1" presStyleLbl="vennNode1" presStyleIdx="0" presStyleCnt="2" custScaleX="116660" custScaleY="109855" custLinFactNeighborX="-11062"/>
      <dgm:spPr/>
      <dgm:t>
        <a:bodyPr/>
        <a:lstStyle/>
        <a:p>
          <a:endParaRPr lang="en-US"/>
        </a:p>
      </dgm:t>
    </dgm:pt>
    <dgm:pt modelId="{61D62678-B029-4891-ABFB-0E196B345D61}" type="pres">
      <dgm:prSet presAssocID="{B0540E18-7C9E-4652-B242-4DE50C791517}" presName="circ1Tx" presStyleLbl="revTx" presStyleIdx="0" presStyleCnt="0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B3C85783-FC17-445D-BFCA-A5C441AE6520}" type="pres">
      <dgm:prSet presAssocID="{1D7FAB0A-8BF8-4B0E-9975-42828833B99D}" presName="circ2" presStyleLbl="vennNode1" presStyleIdx="1" presStyleCnt="2" custScaleX="114258" custScaleY="109258" custLinFactNeighborX="-16749"/>
      <dgm:spPr/>
      <dgm:t>
        <a:bodyPr/>
        <a:lstStyle/>
        <a:p>
          <a:endParaRPr lang="en-US"/>
        </a:p>
      </dgm:t>
    </dgm:pt>
    <dgm:pt modelId="{CC2A6BF7-38D3-46B5-99EE-3FEA76B5864D}" type="pres">
      <dgm:prSet presAssocID="{1D7FAB0A-8BF8-4B0E-9975-42828833B99D}" presName="circ2Tx" presStyleLbl="revTx" presStyleIdx="0" presStyleCnt="0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386B8C7C-649B-4483-8986-E47EEA633FC2}" srcId="{14D0C145-8339-412A-B6FA-07C0A70137DD}" destId="{B0540E18-7C9E-4652-B242-4DE50C791517}" srcOrd="0" destOrd="0" parTransId="{924BE0A4-A110-4018-BD82-CCE00426867E}" sibTransId="{1975F4C2-EF9F-4023-9234-C7FF2F01D167}"/>
    <dgm:cxn modelId="{14CCFD1E-59CF-4698-B170-DA3AB39CDF24}" type="presOf" srcId="{B0540E18-7C9E-4652-B242-4DE50C791517}" destId="{61D62678-B029-4891-ABFB-0E196B345D61}" srcOrd="1" destOrd="0" presId="urn:microsoft.com/office/officeart/2005/8/layout/venn1"/>
    <dgm:cxn modelId="{975F6840-0133-4DB4-9A30-DCEA26339F21}" type="presOf" srcId="{B0540E18-7C9E-4652-B242-4DE50C791517}" destId="{3C2C8E06-8936-4D62-A07B-8FF66A1D3EBF}" srcOrd="0" destOrd="0" presId="urn:microsoft.com/office/officeart/2005/8/layout/venn1"/>
    <dgm:cxn modelId="{7B5D03AB-F3BA-4181-BCBB-BD416238E195}" type="presOf" srcId="{1D7FAB0A-8BF8-4B0E-9975-42828833B99D}" destId="{CC2A6BF7-38D3-46B5-99EE-3FEA76B5864D}" srcOrd="1" destOrd="0" presId="urn:microsoft.com/office/officeart/2005/8/layout/venn1"/>
    <dgm:cxn modelId="{4F929285-3655-4294-AE0A-EF7B5D08E215}" type="presOf" srcId="{14D0C145-8339-412A-B6FA-07C0A70137DD}" destId="{B95CFFDA-58F9-4A72-840A-AACDF35F4444}" srcOrd="0" destOrd="0" presId="urn:microsoft.com/office/officeart/2005/8/layout/venn1"/>
    <dgm:cxn modelId="{2F4CC3F7-0B4A-43E7-8C1B-78AD5CF0CF8F}" type="presOf" srcId="{1D7FAB0A-8BF8-4B0E-9975-42828833B99D}" destId="{B3C85783-FC17-445D-BFCA-A5C441AE6520}" srcOrd="0" destOrd="0" presId="urn:microsoft.com/office/officeart/2005/8/layout/venn1"/>
    <dgm:cxn modelId="{E6384EF4-84C8-44E3-A74E-F4FF70D248AD}" srcId="{14D0C145-8339-412A-B6FA-07C0A70137DD}" destId="{1D7FAB0A-8BF8-4B0E-9975-42828833B99D}" srcOrd="1" destOrd="0" parTransId="{06BC065C-BE72-4D5C-962C-D807DD309565}" sibTransId="{CA7CE940-1C06-402B-B2F4-338193332E6C}"/>
    <dgm:cxn modelId="{AB723A9C-83CA-4CF8-8499-51274C6041E3}" type="presParOf" srcId="{B95CFFDA-58F9-4A72-840A-AACDF35F4444}" destId="{3C2C8E06-8936-4D62-A07B-8FF66A1D3EBF}" srcOrd="0" destOrd="0" presId="urn:microsoft.com/office/officeart/2005/8/layout/venn1"/>
    <dgm:cxn modelId="{D0AB281C-72E4-4EAB-A39F-071A354BD3D6}" type="presParOf" srcId="{B95CFFDA-58F9-4A72-840A-AACDF35F4444}" destId="{61D62678-B029-4891-ABFB-0E196B345D61}" srcOrd="1" destOrd="0" presId="urn:microsoft.com/office/officeart/2005/8/layout/venn1"/>
    <dgm:cxn modelId="{503E4F93-590B-45A1-8FC8-2BAAC646A251}" type="presParOf" srcId="{B95CFFDA-58F9-4A72-840A-AACDF35F4444}" destId="{B3C85783-FC17-445D-BFCA-A5C441AE6520}" srcOrd="2" destOrd="0" presId="urn:microsoft.com/office/officeart/2005/8/layout/venn1"/>
    <dgm:cxn modelId="{BC99AACD-3E17-4029-AC9C-9FA2380AE9D1}" type="presParOf" srcId="{B95CFFDA-58F9-4A72-840A-AACDF35F4444}" destId="{CC2A6BF7-38D3-46B5-99EE-3FEA76B5864D}" srcOrd="3" destOrd="0" presId="urn:microsoft.com/office/officeart/2005/8/layout/venn1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14D0C145-8339-412A-B6FA-07C0A70137DD}" type="doc">
      <dgm:prSet loTypeId="urn:microsoft.com/office/officeart/2005/8/layout/venn1" loCatId="relationship" qsTypeId="urn:microsoft.com/office/officeart/2005/8/quickstyle/3d1" qsCatId="3D" csTypeId="urn:microsoft.com/office/officeart/2005/8/colors/colorful5" csCatId="colorful" phldr="1"/>
      <dgm:spPr/>
    </dgm:pt>
    <dgm:pt modelId="{B0540E18-7C9E-4652-B242-4DE50C791517}">
      <dgm:prSet phldrT="[Text]" custT="1"/>
      <dgm:spPr>
        <a:solidFill>
          <a:srgbClr val="FF9900">
            <a:alpha val="50000"/>
          </a:srgbClr>
        </a:solidFill>
      </dgm:spPr>
      <dgm:t>
        <a:bodyPr/>
        <a:lstStyle/>
        <a:p>
          <a:pPr marL="0" indent="0" algn="l"/>
          <a:endParaRPr lang="en-US" sz="2000" b="1" i="1" dirty="0"/>
        </a:p>
      </dgm:t>
    </dgm:pt>
    <dgm:pt modelId="{924BE0A4-A110-4018-BD82-CCE00426867E}" type="parTrans" cxnId="{386B8C7C-649B-4483-8986-E47EEA633FC2}">
      <dgm:prSet/>
      <dgm:spPr/>
      <dgm:t>
        <a:bodyPr/>
        <a:lstStyle/>
        <a:p>
          <a:endParaRPr lang="en-US" sz="2000"/>
        </a:p>
      </dgm:t>
    </dgm:pt>
    <dgm:pt modelId="{1975F4C2-EF9F-4023-9234-C7FF2F01D167}" type="sibTrans" cxnId="{386B8C7C-649B-4483-8986-E47EEA633FC2}">
      <dgm:prSet/>
      <dgm:spPr/>
      <dgm:t>
        <a:bodyPr/>
        <a:lstStyle/>
        <a:p>
          <a:endParaRPr lang="en-US" sz="2000"/>
        </a:p>
      </dgm:t>
    </dgm:pt>
    <dgm:pt modelId="{1D7FAB0A-8BF8-4B0E-9975-42828833B99D}">
      <dgm:prSet phldrT="[Text]" custT="1"/>
      <dgm:spPr>
        <a:solidFill>
          <a:srgbClr val="66CCFF">
            <a:alpha val="50000"/>
          </a:srgbClr>
        </a:solidFill>
      </dgm:spPr>
      <dgm:t>
        <a:bodyPr/>
        <a:lstStyle/>
        <a:p>
          <a:pPr algn="r"/>
          <a:endParaRPr lang="en-US" sz="2000" b="1" i="1" dirty="0"/>
        </a:p>
      </dgm:t>
    </dgm:pt>
    <dgm:pt modelId="{06BC065C-BE72-4D5C-962C-D807DD309565}" type="parTrans" cxnId="{E6384EF4-84C8-44E3-A74E-F4FF70D248AD}">
      <dgm:prSet/>
      <dgm:spPr/>
      <dgm:t>
        <a:bodyPr/>
        <a:lstStyle/>
        <a:p>
          <a:endParaRPr lang="en-US" sz="2000"/>
        </a:p>
      </dgm:t>
    </dgm:pt>
    <dgm:pt modelId="{CA7CE940-1C06-402B-B2F4-338193332E6C}" type="sibTrans" cxnId="{E6384EF4-84C8-44E3-A74E-F4FF70D248AD}">
      <dgm:prSet/>
      <dgm:spPr/>
      <dgm:t>
        <a:bodyPr/>
        <a:lstStyle/>
        <a:p>
          <a:endParaRPr lang="en-US" sz="2000"/>
        </a:p>
      </dgm:t>
    </dgm:pt>
    <dgm:pt modelId="{B95CFFDA-58F9-4A72-840A-AACDF35F4444}" type="pres">
      <dgm:prSet presAssocID="{14D0C145-8339-412A-B6FA-07C0A70137DD}" presName="compositeShape" presStyleCnt="0">
        <dgm:presLayoutVars>
          <dgm:chMax val="7"/>
          <dgm:dir/>
          <dgm:resizeHandles val="exact"/>
        </dgm:presLayoutVars>
      </dgm:prSet>
      <dgm:spPr/>
    </dgm:pt>
    <dgm:pt modelId="{3C2C8E06-8936-4D62-A07B-8FF66A1D3EBF}" type="pres">
      <dgm:prSet presAssocID="{B0540E18-7C9E-4652-B242-4DE50C791517}" presName="circ1" presStyleLbl="vennNode1" presStyleIdx="0" presStyleCnt="2" custScaleX="116660" custScaleY="100547" custLinFactNeighborX="-11062"/>
      <dgm:spPr/>
      <dgm:t>
        <a:bodyPr/>
        <a:lstStyle/>
        <a:p>
          <a:endParaRPr lang="en-US"/>
        </a:p>
      </dgm:t>
    </dgm:pt>
    <dgm:pt modelId="{61D62678-B029-4891-ABFB-0E196B345D61}" type="pres">
      <dgm:prSet presAssocID="{B0540E18-7C9E-4652-B242-4DE50C791517}" presName="circ1Tx" presStyleLbl="revTx" presStyleIdx="0" presStyleCnt="0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B3C85783-FC17-445D-BFCA-A5C441AE6520}" type="pres">
      <dgm:prSet presAssocID="{1D7FAB0A-8BF8-4B0E-9975-42828833B99D}" presName="circ2" presStyleLbl="vennNode1" presStyleIdx="1" presStyleCnt="2" custScaleX="114258" custLinFactNeighborX="6864"/>
      <dgm:spPr/>
      <dgm:t>
        <a:bodyPr/>
        <a:lstStyle/>
        <a:p>
          <a:endParaRPr lang="en-US"/>
        </a:p>
      </dgm:t>
    </dgm:pt>
    <dgm:pt modelId="{CC2A6BF7-38D3-46B5-99EE-3FEA76B5864D}" type="pres">
      <dgm:prSet presAssocID="{1D7FAB0A-8BF8-4B0E-9975-42828833B99D}" presName="circ2Tx" presStyleLbl="revTx" presStyleIdx="0" presStyleCnt="0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26478C87-6BD5-4899-BE52-8FB10F738FCB}" type="presOf" srcId="{B0540E18-7C9E-4652-B242-4DE50C791517}" destId="{61D62678-B029-4891-ABFB-0E196B345D61}" srcOrd="1" destOrd="0" presId="urn:microsoft.com/office/officeart/2005/8/layout/venn1"/>
    <dgm:cxn modelId="{386B8C7C-649B-4483-8986-E47EEA633FC2}" srcId="{14D0C145-8339-412A-B6FA-07C0A70137DD}" destId="{B0540E18-7C9E-4652-B242-4DE50C791517}" srcOrd="0" destOrd="0" parTransId="{924BE0A4-A110-4018-BD82-CCE00426867E}" sibTransId="{1975F4C2-EF9F-4023-9234-C7FF2F01D167}"/>
    <dgm:cxn modelId="{E6384EF4-84C8-44E3-A74E-F4FF70D248AD}" srcId="{14D0C145-8339-412A-B6FA-07C0A70137DD}" destId="{1D7FAB0A-8BF8-4B0E-9975-42828833B99D}" srcOrd="1" destOrd="0" parTransId="{06BC065C-BE72-4D5C-962C-D807DD309565}" sibTransId="{CA7CE940-1C06-402B-B2F4-338193332E6C}"/>
    <dgm:cxn modelId="{2E7DD76B-599D-45B4-899E-708490D2FAC5}" type="presOf" srcId="{1D7FAB0A-8BF8-4B0E-9975-42828833B99D}" destId="{CC2A6BF7-38D3-46B5-99EE-3FEA76B5864D}" srcOrd="1" destOrd="0" presId="urn:microsoft.com/office/officeart/2005/8/layout/venn1"/>
    <dgm:cxn modelId="{51A476EC-D983-4782-A126-D8195627B853}" type="presOf" srcId="{1D7FAB0A-8BF8-4B0E-9975-42828833B99D}" destId="{B3C85783-FC17-445D-BFCA-A5C441AE6520}" srcOrd="0" destOrd="0" presId="urn:microsoft.com/office/officeart/2005/8/layout/venn1"/>
    <dgm:cxn modelId="{2326723D-9256-4A18-9915-C41F14A450DC}" type="presOf" srcId="{14D0C145-8339-412A-B6FA-07C0A70137DD}" destId="{B95CFFDA-58F9-4A72-840A-AACDF35F4444}" srcOrd="0" destOrd="0" presId="urn:microsoft.com/office/officeart/2005/8/layout/venn1"/>
    <dgm:cxn modelId="{6D3D56AD-C961-4FA3-8B3E-E31325081D56}" type="presOf" srcId="{B0540E18-7C9E-4652-B242-4DE50C791517}" destId="{3C2C8E06-8936-4D62-A07B-8FF66A1D3EBF}" srcOrd="0" destOrd="0" presId="urn:microsoft.com/office/officeart/2005/8/layout/venn1"/>
    <dgm:cxn modelId="{9907A57C-4F14-49F2-984F-7E22F1B4850C}" type="presParOf" srcId="{B95CFFDA-58F9-4A72-840A-AACDF35F4444}" destId="{3C2C8E06-8936-4D62-A07B-8FF66A1D3EBF}" srcOrd="0" destOrd="0" presId="urn:microsoft.com/office/officeart/2005/8/layout/venn1"/>
    <dgm:cxn modelId="{EA237385-F36F-4F9D-857D-933E292F1589}" type="presParOf" srcId="{B95CFFDA-58F9-4A72-840A-AACDF35F4444}" destId="{61D62678-B029-4891-ABFB-0E196B345D61}" srcOrd="1" destOrd="0" presId="urn:microsoft.com/office/officeart/2005/8/layout/venn1"/>
    <dgm:cxn modelId="{B773461B-B1CD-425C-912B-EBEF2270BFC9}" type="presParOf" srcId="{B95CFFDA-58F9-4A72-840A-AACDF35F4444}" destId="{B3C85783-FC17-445D-BFCA-A5C441AE6520}" srcOrd="2" destOrd="0" presId="urn:microsoft.com/office/officeart/2005/8/layout/venn1"/>
    <dgm:cxn modelId="{87F5B7D8-EC2D-4717-8BEC-816BD92A9D03}" type="presParOf" srcId="{B95CFFDA-58F9-4A72-840A-AACDF35F4444}" destId="{CC2A6BF7-38D3-46B5-99EE-3FEA76B5864D}" srcOrd="3" destOrd="0" presId="urn:microsoft.com/office/officeart/2005/8/layout/venn1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5.xml><?xml version="1.0" encoding="utf-8"?>
<dgm:dataModel xmlns:dgm="http://schemas.openxmlformats.org/drawingml/2006/diagram" xmlns:a="http://schemas.openxmlformats.org/drawingml/2006/main">
  <dgm:ptLst>
    <dgm:pt modelId="{14D0C145-8339-412A-B6FA-07C0A70137DD}" type="doc">
      <dgm:prSet loTypeId="urn:microsoft.com/office/officeart/2005/8/layout/venn1" loCatId="relationship" qsTypeId="urn:microsoft.com/office/officeart/2005/8/quickstyle/3d1" qsCatId="3D" csTypeId="urn:microsoft.com/office/officeart/2005/8/colors/colorful5" csCatId="colorful" phldr="1"/>
      <dgm:spPr/>
    </dgm:pt>
    <dgm:pt modelId="{B0540E18-7C9E-4652-B242-4DE50C791517}">
      <dgm:prSet phldrT="[Text]" custT="1"/>
      <dgm:spPr>
        <a:solidFill>
          <a:srgbClr val="FF9900">
            <a:alpha val="50000"/>
          </a:srgbClr>
        </a:solidFill>
      </dgm:spPr>
      <dgm:t>
        <a:bodyPr/>
        <a:lstStyle/>
        <a:p>
          <a:pPr marL="0" indent="0" algn="l"/>
          <a:r>
            <a:rPr lang="en-US" sz="2000" b="1" i="1" dirty="0" smtClean="0"/>
            <a:t>Composite</a:t>
          </a:r>
          <a:endParaRPr lang="en-US" sz="2000" b="1" i="1" dirty="0"/>
        </a:p>
      </dgm:t>
    </dgm:pt>
    <dgm:pt modelId="{924BE0A4-A110-4018-BD82-CCE00426867E}" type="parTrans" cxnId="{386B8C7C-649B-4483-8986-E47EEA633FC2}">
      <dgm:prSet/>
      <dgm:spPr/>
      <dgm:t>
        <a:bodyPr/>
        <a:lstStyle/>
        <a:p>
          <a:endParaRPr lang="en-US" sz="2000"/>
        </a:p>
      </dgm:t>
    </dgm:pt>
    <dgm:pt modelId="{1975F4C2-EF9F-4023-9234-C7FF2F01D167}" type="sibTrans" cxnId="{386B8C7C-649B-4483-8986-E47EEA633FC2}">
      <dgm:prSet/>
      <dgm:spPr/>
      <dgm:t>
        <a:bodyPr/>
        <a:lstStyle/>
        <a:p>
          <a:endParaRPr lang="en-US" sz="2000"/>
        </a:p>
      </dgm:t>
    </dgm:pt>
    <dgm:pt modelId="{1D7FAB0A-8BF8-4B0E-9975-42828833B99D}">
      <dgm:prSet phldrT="[Text]" custT="1"/>
      <dgm:spPr>
        <a:solidFill>
          <a:srgbClr val="66CCFF">
            <a:alpha val="50000"/>
          </a:srgbClr>
        </a:solidFill>
      </dgm:spPr>
      <dgm:t>
        <a:bodyPr/>
        <a:lstStyle/>
        <a:p>
          <a:pPr algn="r"/>
          <a:r>
            <a:rPr lang="en-US" sz="2000" b="1" i="1" dirty="0" smtClean="0"/>
            <a:t>Command</a:t>
          </a:r>
          <a:endParaRPr lang="en-US" sz="2000" b="1" i="1" dirty="0"/>
        </a:p>
      </dgm:t>
    </dgm:pt>
    <dgm:pt modelId="{06BC065C-BE72-4D5C-962C-D807DD309565}" type="parTrans" cxnId="{E6384EF4-84C8-44E3-A74E-F4FF70D248AD}">
      <dgm:prSet/>
      <dgm:spPr/>
      <dgm:t>
        <a:bodyPr/>
        <a:lstStyle/>
        <a:p>
          <a:endParaRPr lang="en-US" sz="2000"/>
        </a:p>
      </dgm:t>
    </dgm:pt>
    <dgm:pt modelId="{CA7CE940-1C06-402B-B2F4-338193332E6C}" type="sibTrans" cxnId="{E6384EF4-84C8-44E3-A74E-F4FF70D248AD}">
      <dgm:prSet/>
      <dgm:spPr/>
      <dgm:t>
        <a:bodyPr/>
        <a:lstStyle/>
        <a:p>
          <a:endParaRPr lang="en-US" sz="2000"/>
        </a:p>
      </dgm:t>
    </dgm:pt>
    <dgm:pt modelId="{B95CFFDA-58F9-4A72-840A-AACDF35F4444}" type="pres">
      <dgm:prSet presAssocID="{14D0C145-8339-412A-B6FA-07C0A70137DD}" presName="compositeShape" presStyleCnt="0">
        <dgm:presLayoutVars>
          <dgm:chMax val="7"/>
          <dgm:dir/>
          <dgm:resizeHandles val="exact"/>
        </dgm:presLayoutVars>
      </dgm:prSet>
      <dgm:spPr/>
    </dgm:pt>
    <dgm:pt modelId="{3C2C8E06-8936-4D62-A07B-8FF66A1D3EBF}" type="pres">
      <dgm:prSet presAssocID="{B0540E18-7C9E-4652-B242-4DE50C791517}" presName="circ1" presStyleLbl="vennNode1" presStyleIdx="0" presStyleCnt="2" custScaleX="116660" custScaleY="100547" custLinFactNeighborX="-11062"/>
      <dgm:spPr/>
      <dgm:t>
        <a:bodyPr/>
        <a:lstStyle/>
        <a:p>
          <a:endParaRPr lang="en-US"/>
        </a:p>
      </dgm:t>
    </dgm:pt>
    <dgm:pt modelId="{61D62678-B029-4891-ABFB-0E196B345D61}" type="pres">
      <dgm:prSet presAssocID="{B0540E18-7C9E-4652-B242-4DE50C791517}" presName="circ1Tx" presStyleLbl="revTx" presStyleIdx="0" presStyleCnt="0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B3C85783-FC17-445D-BFCA-A5C441AE6520}" type="pres">
      <dgm:prSet presAssocID="{1D7FAB0A-8BF8-4B0E-9975-42828833B99D}" presName="circ2" presStyleLbl="vennNode1" presStyleIdx="1" presStyleCnt="2" custScaleX="114258" custLinFactNeighborX="6864"/>
      <dgm:spPr/>
      <dgm:t>
        <a:bodyPr/>
        <a:lstStyle/>
        <a:p>
          <a:endParaRPr lang="en-US"/>
        </a:p>
      </dgm:t>
    </dgm:pt>
    <dgm:pt modelId="{CC2A6BF7-38D3-46B5-99EE-3FEA76B5864D}" type="pres">
      <dgm:prSet presAssocID="{1D7FAB0A-8BF8-4B0E-9975-42828833B99D}" presName="circ2Tx" presStyleLbl="revTx" presStyleIdx="0" presStyleCnt="0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BC6F551B-4186-4B04-84D8-AE12DD244A31}" type="presOf" srcId="{B0540E18-7C9E-4652-B242-4DE50C791517}" destId="{61D62678-B029-4891-ABFB-0E196B345D61}" srcOrd="1" destOrd="0" presId="urn:microsoft.com/office/officeart/2005/8/layout/venn1"/>
    <dgm:cxn modelId="{386B8C7C-649B-4483-8986-E47EEA633FC2}" srcId="{14D0C145-8339-412A-B6FA-07C0A70137DD}" destId="{B0540E18-7C9E-4652-B242-4DE50C791517}" srcOrd="0" destOrd="0" parTransId="{924BE0A4-A110-4018-BD82-CCE00426867E}" sibTransId="{1975F4C2-EF9F-4023-9234-C7FF2F01D167}"/>
    <dgm:cxn modelId="{E6384EF4-84C8-44E3-A74E-F4FF70D248AD}" srcId="{14D0C145-8339-412A-B6FA-07C0A70137DD}" destId="{1D7FAB0A-8BF8-4B0E-9975-42828833B99D}" srcOrd="1" destOrd="0" parTransId="{06BC065C-BE72-4D5C-962C-D807DD309565}" sibTransId="{CA7CE940-1C06-402B-B2F4-338193332E6C}"/>
    <dgm:cxn modelId="{E8B56988-97D4-429C-B504-7A5C46BE542C}" type="presOf" srcId="{1D7FAB0A-8BF8-4B0E-9975-42828833B99D}" destId="{B3C85783-FC17-445D-BFCA-A5C441AE6520}" srcOrd="0" destOrd="0" presId="urn:microsoft.com/office/officeart/2005/8/layout/venn1"/>
    <dgm:cxn modelId="{81421984-F373-42D3-8563-DE29A776434F}" type="presOf" srcId="{B0540E18-7C9E-4652-B242-4DE50C791517}" destId="{3C2C8E06-8936-4D62-A07B-8FF66A1D3EBF}" srcOrd="0" destOrd="0" presId="urn:microsoft.com/office/officeart/2005/8/layout/venn1"/>
    <dgm:cxn modelId="{F8B6FF6C-B20F-44E8-80AC-B65249551918}" type="presOf" srcId="{1D7FAB0A-8BF8-4B0E-9975-42828833B99D}" destId="{CC2A6BF7-38D3-46B5-99EE-3FEA76B5864D}" srcOrd="1" destOrd="0" presId="urn:microsoft.com/office/officeart/2005/8/layout/venn1"/>
    <dgm:cxn modelId="{77ECF438-62BA-46CE-9EA0-24E4C90A0C15}" type="presOf" srcId="{14D0C145-8339-412A-B6FA-07C0A70137DD}" destId="{B95CFFDA-58F9-4A72-840A-AACDF35F4444}" srcOrd="0" destOrd="0" presId="urn:microsoft.com/office/officeart/2005/8/layout/venn1"/>
    <dgm:cxn modelId="{1B24AF3F-1CC2-4A4E-BDB5-4A369F6744D0}" type="presParOf" srcId="{B95CFFDA-58F9-4A72-840A-AACDF35F4444}" destId="{3C2C8E06-8936-4D62-A07B-8FF66A1D3EBF}" srcOrd="0" destOrd="0" presId="urn:microsoft.com/office/officeart/2005/8/layout/venn1"/>
    <dgm:cxn modelId="{BA1F5FDF-15DA-4C70-94CF-C3C044C03BAB}" type="presParOf" srcId="{B95CFFDA-58F9-4A72-840A-AACDF35F4444}" destId="{61D62678-B029-4891-ABFB-0E196B345D61}" srcOrd="1" destOrd="0" presId="urn:microsoft.com/office/officeart/2005/8/layout/venn1"/>
    <dgm:cxn modelId="{3CC1B8C1-9BC7-47CA-A410-537595FF1F81}" type="presParOf" srcId="{B95CFFDA-58F9-4A72-840A-AACDF35F4444}" destId="{B3C85783-FC17-445D-BFCA-A5C441AE6520}" srcOrd="2" destOrd="0" presId="urn:microsoft.com/office/officeart/2005/8/layout/venn1"/>
    <dgm:cxn modelId="{851C00CF-96A1-4213-9D93-EDFC44321A4F}" type="presParOf" srcId="{B95CFFDA-58F9-4A72-840A-AACDF35F4444}" destId="{CC2A6BF7-38D3-46B5-99EE-3FEA76B5864D}" srcOrd="3" destOrd="0" presId="urn:microsoft.com/office/officeart/2005/8/layout/venn1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6.xml><?xml version="1.0" encoding="utf-8"?>
<dgm:dataModel xmlns:dgm="http://schemas.openxmlformats.org/drawingml/2006/diagram" xmlns:a="http://schemas.openxmlformats.org/drawingml/2006/main">
  <dgm:ptLst>
    <dgm:pt modelId="{14D0C145-8339-412A-B6FA-07C0A70137DD}" type="doc">
      <dgm:prSet loTypeId="urn:microsoft.com/office/officeart/2005/8/layout/venn1" loCatId="relationship" qsTypeId="urn:microsoft.com/office/officeart/2005/8/quickstyle/3d1" qsCatId="3D" csTypeId="urn:microsoft.com/office/officeart/2005/8/colors/colorful5" csCatId="colorful" phldr="1"/>
      <dgm:spPr/>
    </dgm:pt>
    <dgm:pt modelId="{B0540E18-7C9E-4652-B242-4DE50C791517}">
      <dgm:prSet phldrT="[Text]" custT="1"/>
      <dgm:spPr>
        <a:solidFill>
          <a:srgbClr val="FF9900">
            <a:alpha val="50000"/>
          </a:srgbClr>
        </a:solidFill>
      </dgm:spPr>
      <dgm:t>
        <a:bodyPr/>
        <a:lstStyle/>
        <a:p>
          <a:pPr marL="0" indent="0" algn="l"/>
          <a:r>
            <a:rPr lang="en-US" sz="2000" b="1" i="1" dirty="0" smtClean="0"/>
            <a:t>Composite</a:t>
          </a:r>
          <a:endParaRPr lang="en-US" sz="2000" b="1" i="1" dirty="0"/>
        </a:p>
      </dgm:t>
    </dgm:pt>
    <dgm:pt modelId="{924BE0A4-A110-4018-BD82-CCE00426867E}" type="parTrans" cxnId="{386B8C7C-649B-4483-8986-E47EEA633FC2}">
      <dgm:prSet/>
      <dgm:spPr/>
      <dgm:t>
        <a:bodyPr/>
        <a:lstStyle/>
        <a:p>
          <a:endParaRPr lang="en-US" sz="2000"/>
        </a:p>
      </dgm:t>
    </dgm:pt>
    <dgm:pt modelId="{1975F4C2-EF9F-4023-9234-C7FF2F01D167}" type="sibTrans" cxnId="{386B8C7C-649B-4483-8986-E47EEA633FC2}">
      <dgm:prSet/>
      <dgm:spPr/>
      <dgm:t>
        <a:bodyPr/>
        <a:lstStyle/>
        <a:p>
          <a:endParaRPr lang="en-US" sz="2000"/>
        </a:p>
      </dgm:t>
    </dgm:pt>
    <dgm:pt modelId="{1D7FAB0A-8BF8-4B0E-9975-42828833B99D}">
      <dgm:prSet phldrT="[Text]" custT="1"/>
      <dgm:spPr>
        <a:solidFill>
          <a:srgbClr val="66CCFF">
            <a:alpha val="50000"/>
          </a:srgbClr>
        </a:solidFill>
      </dgm:spPr>
      <dgm:t>
        <a:bodyPr/>
        <a:lstStyle/>
        <a:p>
          <a:pPr algn="r"/>
          <a:r>
            <a:rPr lang="en-US" sz="2000" b="1" i="1" dirty="0" smtClean="0"/>
            <a:t>Command</a:t>
          </a:r>
          <a:endParaRPr lang="en-US" sz="2000" b="1" i="1" dirty="0"/>
        </a:p>
      </dgm:t>
    </dgm:pt>
    <dgm:pt modelId="{06BC065C-BE72-4D5C-962C-D807DD309565}" type="parTrans" cxnId="{E6384EF4-84C8-44E3-A74E-F4FF70D248AD}">
      <dgm:prSet/>
      <dgm:spPr/>
      <dgm:t>
        <a:bodyPr/>
        <a:lstStyle/>
        <a:p>
          <a:endParaRPr lang="en-US" sz="2000"/>
        </a:p>
      </dgm:t>
    </dgm:pt>
    <dgm:pt modelId="{CA7CE940-1C06-402B-B2F4-338193332E6C}" type="sibTrans" cxnId="{E6384EF4-84C8-44E3-A74E-F4FF70D248AD}">
      <dgm:prSet/>
      <dgm:spPr/>
      <dgm:t>
        <a:bodyPr/>
        <a:lstStyle/>
        <a:p>
          <a:endParaRPr lang="en-US" sz="2000"/>
        </a:p>
      </dgm:t>
    </dgm:pt>
    <dgm:pt modelId="{B95CFFDA-58F9-4A72-840A-AACDF35F4444}" type="pres">
      <dgm:prSet presAssocID="{14D0C145-8339-412A-B6FA-07C0A70137DD}" presName="compositeShape" presStyleCnt="0">
        <dgm:presLayoutVars>
          <dgm:chMax val="7"/>
          <dgm:dir/>
          <dgm:resizeHandles val="exact"/>
        </dgm:presLayoutVars>
      </dgm:prSet>
      <dgm:spPr/>
    </dgm:pt>
    <dgm:pt modelId="{3C2C8E06-8936-4D62-A07B-8FF66A1D3EBF}" type="pres">
      <dgm:prSet presAssocID="{B0540E18-7C9E-4652-B242-4DE50C791517}" presName="circ1" presStyleLbl="vennNode1" presStyleIdx="0" presStyleCnt="2" custScaleX="116660" custScaleY="100547" custLinFactNeighborX="-11062"/>
      <dgm:spPr/>
      <dgm:t>
        <a:bodyPr/>
        <a:lstStyle/>
        <a:p>
          <a:endParaRPr lang="en-US"/>
        </a:p>
      </dgm:t>
    </dgm:pt>
    <dgm:pt modelId="{61D62678-B029-4891-ABFB-0E196B345D61}" type="pres">
      <dgm:prSet presAssocID="{B0540E18-7C9E-4652-B242-4DE50C791517}" presName="circ1Tx" presStyleLbl="revTx" presStyleIdx="0" presStyleCnt="0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B3C85783-FC17-445D-BFCA-A5C441AE6520}" type="pres">
      <dgm:prSet presAssocID="{1D7FAB0A-8BF8-4B0E-9975-42828833B99D}" presName="circ2" presStyleLbl="vennNode1" presStyleIdx="1" presStyleCnt="2" custScaleX="114258" custLinFactNeighborX="6864"/>
      <dgm:spPr/>
      <dgm:t>
        <a:bodyPr/>
        <a:lstStyle/>
        <a:p>
          <a:endParaRPr lang="en-US"/>
        </a:p>
      </dgm:t>
    </dgm:pt>
    <dgm:pt modelId="{CC2A6BF7-38D3-46B5-99EE-3FEA76B5864D}" type="pres">
      <dgm:prSet presAssocID="{1D7FAB0A-8BF8-4B0E-9975-42828833B99D}" presName="circ2Tx" presStyleLbl="revTx" presStyleIdx="0" presStyleCnt="0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386B8C7C-649B-4483-8986-E47EEA633FC2}" srcId="{14D0C145-8339-412A-B6FA-07C0A70137DD}" destId="{B0540E18-7C9E-4652-B242-4DE50C791517}" srcOrd="0" destOrd="0" parTransId="{924BE0A4-A110-4018-BD82-CCE00426867E}" sibTransId="{1975F4C2-EF9F-4023-9234-C7FF2F01D167}"/>
    <dgm:cxn modelId="{DB58C36D-8E76-467D-8B7D-5A2DF3D8697C}" type="presOf" srcId="{B0540E18-7C9E-4652-B242-4DE50C791517}" destId="{3C2C8E06-8936-4D62-A07B-8FF66A1D3EBF}" srcOrd="0" destOrd="0" presId="urn:microsoft.com/office/officeart/2005/8/layout/venn1"/>
    <dgm:cxn modelId="{AC15DF8D-60BC-4B30-8F33-1B6A291D0088}" type="presOf" srcId="{1D7FAB0A-8BF8-4B0E-9975-42828833B99D}" destId="{CC2A6BF7-38D3-46B5-99EE-3FEA76B5864D}" srcOrd="1" destOrd="0" presId="urn:microsoft.com/office/officeart/2005/8/layout/venn1"/>
    <dgm:cxn modelId="{B84F8EAA-8010-4A84-A6CC-4A3BE2F30E33}" type="presOf" srcId="{B0540E18-7C9E-4652-B242-4DE50C791517}" destId="{61D62678-B029-4891-ABFB-0E196B345D61}" srcOrd="1" destOrd="0" presId="urn:microsoft.com/office/officeart/2005/8/layout/venn1"/>
    <dgm:cxn modelId="{80CEB25E-FC09-4E3B-863F-3BF82302EBE8}" type="presOf" srcId="{1D7FAB0A-8BF8-4B0E-9975-42828833B99D}" destId="{B3C85783-FC17-445D-BFCA-A5C441AE6520}" srcOrd="0" destOrd="0" presId="urn:microsoft.com/office/officeart/2005/8/layout/venn1"/>
    <dgm:cxn modelId="{D8E6C287-6F18-4A19-AA3E-FB89286320FC}" type="presOf" srcId="{14D0C145-8339-412A-B6FA-07C0A70137DD}" destId="{B95CFFDA-58F9-4A72-840A-AACDF35F4444}" srcOrd="0" destOrd="0" presId="urn:microsoft.com/office/officeart/2005/8/layout/venn1"/>
    <dgm:cxn modelId="{E6384EF4-84C8-44E3-A74E-F4FF70D248AD}" srcId="{14D0C145-8339-412A-B6FA-07C0A70137DD}" destId="{1D7FAB0A-8BF8-4B0E-9975-42828833B99D}" srcOrd="1" destOrd="0" parTransId="{06BC065C-BE72-4D5C-962C-D807DD309565}" sibTransId="{CA7CE940-1C06-402B-B2F4-338193332E6C}"/>
    <dgm:cxn modelId="{87BC2516-5A88-483B-97A1-6AD95AD7E233}" type="presParOf" srcId="{B95CFFDA-58F9-4A72-840A-AACDF35F4444}" destId="{3C2C8E06-8936-4D62-A07B-8FF66A1D3EBF}" srcOrd="0" destOrd="0" presId="urn:microsoft.com/office/officeart/2005/8/layout/venn1"/>
    <dgm:cxn modelId="{CE15309B-0F50-4125-AF9F-AEF207AFD1D2}" type="presParOf" srcId="{B95CFFDA-58F9-4A72-840A-AACDF35F4444}" destId="{61D62678-B029-4891-ABFB-0E196B345D61}" srcOrd="1" destOrd="0" presId="urn:microsoft.com/office/officeart/2005/8/layout/venn1"/>
    <dgm:cxn modelId="{DB616D7E-467F-4695-B346-E746D3C6C09A}" type="presParOf" srcId="{B95CFFDA-58F9-4A72-840A-AACDF35F4444}" destId="{B3C85783-FC17-445D-BFCA-A5C441AE6520}" srcOrd="2" destOrd="0" presId="urn:microsoft.com/office/officeart/2005/8/layout/venn1"/>
    <dgm:cxn modelId="{957D54FD-3E9F-468A-BAB3-6669AC05B6BF}" type="presParOf" srcId="{B95CFFDA-58F9-4A72-840A-AACDF35F4444}" destId="{CC2A6BF7-38D3-46B5-99EE-3FEA76B5864D}" srcOrd="3" destOrd="0" presId="urn:microsoft.com/office/officeart/2005/8/layout/venn1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7.xml><?xml version="1.0" encoding="utf-8"?>
<dgm:dataModel xmlns:dgm="http://schemas.openxmlformats.org/drawingml/2006/diagram" xmlns:a="http://schemas.openxmlformats.org/drawingml/2006/main">
  <dgm:ptLst>
    <dgm:pt modelId="{14D0C145-8339-412A-B6FA-07C0A70137DD}" type="doc">
      <dgm:prSet loTypeId="urn:microsoft.com/office/officeart/2005/8/layout/venn1" loCatId="relationship" qsTypeId="urn:microsoft.com/office/officeart/2005/8/quickstyle/3d1" qsCatId="3D" csTypeId="urn:microsoft.com/office/officeart/2005/8/colors/colorful5" csCatId="colorful" phldr="1"/>
      <dgm:spPr/>
    </dgm:pt>
    <dgm:pt modelId="{B0540E18-7C9E-4652-B242-4DE50C791517}">
      <dgm:prSet phldrT="[Text]" custT="1"/>
      <dgm:spPr>
        <a:solidFill>
          <a:srgbClr val="FF9900">
            <a:alpha val="50000"/>
          </a:srgbClr>
        </a:solidFill>
      </dgm:spPr>
      <dgm:t>
        <a:bodyPr/>
        <a:lstStyle/>
        <a:p>
          <a:pPr marL="0" indent="0" algn="l"/>
          <a:r>
            <a:rPr lang="en-US" sz="2000" b="1" i="1" dirty="0" smtClean="0"/>
            <a:t>Batch</a:t>
          </a:r>
          <a:br>
            <a:rPr lang="en-US" sz="2000" b="1" i="1" dirty="0" smtClean="0"/>
          </a:br>
          <a:r>
            <a:rPr lang="en-US" sz="2000" b="1" i="1" dirty="0" smtClean="0"/>
            <a:t>(Method)</a:t>
          </a:r>
          <a:endParaRPr lang="en-US" sz="2000" b="1" i="1" dirty="0"/>
        </a:p>
      </dgm:t>
    </dgm:pt>
    <dgm:pt modelId="{924BE0A4-A110-4018-BD82-CCE00426867E}" type="parTrans" cxnId="{386B8C7C-649B-4483-8986-E47EEA633FC2}">
      <dgm:prSet/>
      <dgm:spPr/>
      <dgm:t>
        <a:bodyPr/>
        <a:lstStyle/>
        <a:p>
          <a:endParaRPr lang="en-US" sz="2000"/>
        </a:p>
      </dgm:t>
    </dgm:pt>
    <dgm:pt modelId="{1975F4C2-EF9F-4023-9234-C7FF2F01D167}" type="sibTrans" cxnId="{386B8C7C-649B-4483-8986-E47EEA633FC2}">
      <dgm:prSet/>
      <dgm:spPr/>
      <dgm:t>
        <a:bodyPr/>
        <a:lstStyle/>
        <a:p>
          <a:endParaRPr lang="en-US" sz="2000"/>
        </a:p>
      </dgm:t>
    </dgm:pt>
    <dgm:pt modelId="{1D7FAB0A-8BF8-4B0E-9975-42828833B99D}">
      <dgm:prSet phldrT="[Text]" custT="1"/>
      <dgm:spPr>
        <a:solidFill>
          <a:srgbClr val="66CCFF">
            <a:alpha val="50000"/>
          </a:srgbClr>
        </a:solidFill>
      </dgm:spPr>
      <dgm:t>
        <a:bodyPr/>
        <a:lstStyle/>
        <a:p>
          <a:pPr algn="r"/>
          <a:r>
            <a:rPr lang="en-US" sz="2000" b="1" i="1" dirty="0" smtClean="0"/>
            <a:t>Iterator</a:t>
          </a:r>
          <a:endParaRPr lang="en-US" sz="2000" b="1" i="1" dirty="0"/>
        </a:p>
      </dgm:t>
    </dgm:pt>
    <dgm:pt modelId="{06BC065C-BE72-4D5C-962C-D807DD309565}" type="parTrans" cxnId="{E6384EF4-84C8-44E3-A74E-F4FF70D248AD}">
      <dgm:prSet/>
      <dgm:spPr/>
      <dgm:t>
        <a:bodyPr/>
        <a:lstStyle/>
        <a:p>
          <a:endParaRPr lang="en-US" sz="2000"/>
        </a:p>
      </dgm:t>
    </dgm:pt>
    <dgm:pt modelId="{CA7CE940-1C06-402B-B2F4-338193332E6C}" type="sibTrans" cxnId="{E6384EF4-84C8-44E3-A74E-F4FF70D248AD}">
      <dgm:prSet/>
      <dgm:spPr/>
      <dgm:t>
        <a:bodyPr/>
        <a:lstStyle/>
        <a:p>
          <a:endParaRPr lang="en-US" sz="2000"/>
        </a:p>
      </dgm:t>
    </dgm:pt>
    <dgm:pt modelId="{B95CFFDA-58F9-4A72-840A-AACDF35F4444}" type="pres">
      <dgm:prSet presAssocID="{14D0C145-8339-412A-B6FA-07C0A70137DD}" presName="compositeShape" presStyleCnt="0">
        <dgm:presLayoutVars>
          <dgm:chMax val="7"/>
          <dgm:dir/>
          <dgm:resizeHandles val="exact"/>
        </dgm:presLayoutVars>
      </dgm:prSet>
      <dgm:spPr/>
    </dgm:pt>
    <dgm:pt modelId="{3C2C8E06-8936-4D62-A07B-8FF66A1D3EBF}" type="pres">
      <dgm:prSet presAssocID="{B0540E18-7C9E-4652-B242-4DE50C791517}" presName="circ1" presStyleLbl="vennNode1" presStyleIdx="0" presStyleCnt="2" custScaleX="116660" custScaleY="100547" custLinFactNeighborX="-11062"/>
      <dgm:spPr/>
      <dgm:t>
        <a:bodyPr/>
        <a:lstStyle/>
        <a:p>
          <a:endParaRPr lang="en-US"/>
        </a:p>
      </dgm:t>
    </dgm:pt>
    <dgm:pt modelId="{61D62678-B029-4891-ABFB-0E196B345D61}" type="pres">
      <dgm:prSet presAssocID="{B0540E18-7C9E-4652-B242-4DE50C791517}" presName="circ1Tx" presStyleLbl="revTx" presStyleIdx="0" presStyleCnt="0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B3C85783-FC17-445D-BFCA-A5C441AE6520}" type="pres">
      <dgm:prSet presAssocID="{1D7FAB0A-8BF8-4B0E-9975-42828833B99D}" presName="circ2" presStyleLbl="vennNode1" presStyleIdx="1" presStyleCnt="2" custScaleX="114258" custLinFactNeighborX="6864"/>
      <dgm:spPr/>
      <dgm:t>
        <a:bodyPr/>
        <a:lstStyle/>
        <a:p>
          <a:endParaRPr lang="en-US"/>
        </a:p>
      </dgm:t>
    </dgm:pt>
    <dgm:pt modelId="{CC2A6BF7-38D3-46B5-99EE-3FEA76B5864D}" type="pres">
      <dgm:prSet presAssocID="{1D7FAB0A-8BF8-4B0E-9975-42828833B99D}" presName="circ2Tx" presStyleLbl="revTx" presStyleIdx="0" presStyleCnt="0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386B8C7C-649B-4483-8986-E47EEA633FC2}" srcId="{14D0C145-8339-412A-B6FA-07C0A70137DD}" destId="{B0540E18-7C9E-4652-B242-4DE50C791517}" srcOrd="0" destOrd="0" parTransId="{924BE0A4-A110-4018-BD82-CCE00426867E}" sibTransId="{1975F4C2-EF9F-4023-9234-C7FF2F01D167}"/>
    <dgm:cxn modelId="{DFC9B540-490F-4148-9736-BB1C98D830FE}" type="presOf" srcId="{B0540E18-7C9E-4652-B242-4DE50C791517}" destId="{3C2C8E06-8936-4D62-A07B-8FF66A1D3EBF}" srcOrd="0" destOrd="0" presId="urn:microsoft.com/office/officeart/2005/8/layout/venn1"/>
    <dgm:cxn modelId="{3EF96CF5-D401-43F7-AEFF-8F12417D26ED}" type="presOf" srcId="{B0540E18-7C9E-4652-B242-4DE50C791517}" destId="{61D62678-B029-4891-ABFB-0E196B345D61}" srcOrd="1" destOrd="0" presId="urn:microsoft.com/office/officeart/2005/8/layout/venn1"/>
    <dgm:cxn modelId="{E55DA037-E65C-4251-9634-F0A11B530D2D}" type="presOf" srcId="{1D7FAB0A-8BF8-4B0E-9975-42828833B99D}" destId="{CC2A6BF7-38D3-46B5-99EE-3FEA76B5864D}" srcOrd="1" destOrd="0" presId="urn:microsoft.com/office/officeart/2005/8/layout/venn1"/>
    <dgm:cxn modelId="{8B88D57D-FC01-447A-A45B-F9A9CC64C00D}" type="presOf" srcId="{14D0C145-8339-412A-B6FA-07C0A70137DD}" destId="{B95CFFDA-58F9-4A72-840A-AACDF35F4444}" srcOrd="0" destOrd="0" presId="urn:microsoft.com/office/officeart/2005/8/layout/venn1"/>
    <dgm:cxn modelId="{EAACF9EA-9A78-43A9-ADA6-8E28EC007D56}" type="presOf" srcId="{1D7FAB0A-8BF8-4B0E-9975-42828833B99D}" destId="{B3C85783-FC17-445D-BFCA-A5C441AE6520}" srcOrd="0" destOrd="0" presId="urn:microsoft.com/office/officeart/2005/8/layout/venn1"/>
    <dgm:cxn modelId="{E6384EF4-84C8-44E3-A74E-F4FF70D248AD}" srcId="{14D0C145-8339-412A-B6FA-07C0A70137DD}" destId="{1D7FAB0A-8BF8-4B0E-9975-42828833B99D}" srcOrd="1" destOrd="0" parTransId="{06BC065C-BE72-4D5C-962C-D807DD309565}" sibTransId="{CA7CE940-1C06-402B-B2F4-338193332E6C}"/>
    <dgm:cxn modelId="{914E633A-172F-400B-A06A-C3F689944931}" type="presParOf" srcId="{B95CFFDA-58F9-4A72-840A-AACDF35F4444}" destId="{3C2C8E06-8936-4D62-A07B-8FF66A1D3EBF}" srcOrd="0" destOrd="0" presId="urn:microsoft.com/office/officeart/2005/8/layout/venn1"/>
    <dgm:cxn modelId="{4AFB1EF6-B3CD-4C06-863F-7BED82A087A3}" type="presParOf" srcId="{B95CFFDA-58F9-4A72-840A-AACDF35F4444}" destId="{61D62678-B029-4891-ABFB-0E196B345D61}" srcOrd="1" destOrd="0" presId="urn:microsoft.com/office/officeart/2005/8/layout/venn1"/>
    <dgm:cxn modelId="{0AFB436B-79CF-4010-AF8C-CF347465F058}" type="presParOf" srcId="{B95CFFDA-58F9-4A72-840A-AACDF35F4444}" destId="{B3C85783-FC17-445D-BFCA-A5C441AE6520}" srcOrd="2" destOrd="0" presId="urn:microsoft.com/office/officeart/2005/8/layout/venn1"/>
    <dgm:cxn modelId="{7579A92D-A0B3-4FC2-B8C7-8A6EABBAA6A1}" type="presParOf" srcId="{B95CFFDA-58F9-4A72-840A-AACDF35F4444}" destId="{CC2A6BF7-38D3-46B5-99EE-3FEA76B5864D}" srcOrd="3" destOrd="0" presId="urn:microsoft.com/office/officeart/2005/8/layout/venn1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8.xml><?xml version="1.0" encoding="utf-8"?>
<dgm:dataModel xmlns:dgm="http://schemas.openxmlformats.org/drawingml/2006/diagram" xmlns:a="http://schemas.openxmlformats.org/drawingml/2006/main">
  <dgm:ptLst>
    <dgm:pt modelId="{14D0C145-8339-412A-B6FA-07C0A70137DD}" type="doc">
      <dgm:prSet loTypeId="urn:microsoft.com/office/officeart/2005/8/layout/venn1" loCatId="relationship" qsTypeId="urn:microsoft.com/office/officeart/2005/8/quickstyle/3d1" qsCatId="3D" csTypeId="urn:microsoft.com/office/officeart/2005/8/colors/colorful5" csCatId="colorful" phldr="1"/>
      <dgm:spPr/>
    </dgm:pt>
    <dgm:pt modelId="{B0540E18-7C9E-4652-B242-4DE50C791517}">
      <dgm:prSet phldrT="[Text]" custT="1"/>
      <dgm:spPr>
        <a:solidFill>
          <a:srgbClr val="FF9900">
            <a:alpha val="50000"/>
          </a:srgbClr>
        </a:solidFill>
      </dgm:spPr>
      <dgm:t>
        <a:bodyPr/>
        <a:lstStyle/>
        <a:p>
          <a:pPr marL="0" indent="0" algn="l"/>
          <a:r>
            <a:rPr lang="en-US" sz="2000" b="1" i="1" dirty="0" smtClean="0"/>
            <a:t>Batch</a:t>
          </a:r>
          <a:br>
            <a:rPr lang="en-US" sz="2000" b="1" i="1" dirty="0" smtClean="0"/>
          </a:br>
          <a:r>
            <a:rPr lang="en-US" sz="2000" b="1" i="1" dirty="0" smtClean="0"/>
            <a:t>(Method)</a:t>
          </a:r>
          <a:endParaRPr lang="en-US" sz="2000" b="1" i="1" dirty="0"/>
        </a:p>
      </dgm:t>
    </dgm:pt>
    <dgm:pt modelId="{924BE0A4-A110-4018-BD82-CCE00426867E}" type="parTrans" cxnId="{386B8C7C-649B-4483-8986-E47EEA633FC2}">
      <dgm:prSet/>
      <dgm:spPr/>
      <dgm:t>
        <a:bodyPr/>
        <a:lstStyle/>
        <a:p>
          <a:endParaRPr lang="en-US" sz="2000"/>
        </a:p>
      </dgm:t>
    </dgm:pt>
    <dgm:pt modelId="{1975F4C2-EF9F-4023-9234-C7FF2F01D167}" type="sibTrans" cxnId="{386B8C7C-649B-4483-8986-E47EEA633FC2}">
      <dgm:prSet/>
      <dgm:spPr/>
      <dgm:t>
        <a:bodyPr/>
        <a:lstStyle/>
        <a:p>
          <a:endParaRPr lang="en-US" sz="2000"/>
        </a:p>
      </dgm:t>
    </dgm:pt>
    <dgm:pt modelId="{1D7FAB0A-8BF8-4B0E-9975-42828833B99D}">
      <dgm:prSet phldrT="[Text]" custT="1"/>
      <dgm:spPr>
        <a:solidFill>
          <a:srgbClr val="66CCFF">
            <a:alpha val="50000"/>
          </a:srgbClr>
        </a:solidFill>
      </dgm:spPr>
      <dgm:t>
        <a:bodyPr/>
        <a:lstStyle/>
        <a:p>
          <a:pPr algn="r"/>
          <a:r>
            <a:rPr lang="en-US" sz="2000" b="1" i="1" dirty="0" smtClean="0"/>
            <a:t>Iterator</a:t>
          </a:r>
          <a:endParaRPr lang="en-US" sz="2000" b="1" i="1" dirty="0"/>
        </a:p>
      </dgm:t>
    </dgm:pt>
    <dgm:pt modelId="{06BC065C-BE72-4D5C-962C-D807DD309565}" type="parTrans" cxnId="{E6384EF4-84C8-44E3-A74E-F4FF70D248AD}">
      <dgm:prSet/>
      <dgm:spPr/>
      <dgm:t>
        <a:bodyPr/>
        <a:lstStyle/>
        <a:p>
          <a:endParaRPr lang="en-US" sz="2000"/>
        </a:p>
      </dgm:t>
    </dgm:pt>
    <dgm:pt modelId="{CA7CE940-1C06-402B-B2F4-338193332E6C}" type="sibTrans" cxnId="{E6384EF4-84C8-44E3-A74E-F4FF70D248AD}">
      <dgm:prSet/>
      <dgm:spPr/>
      <dgm:t>
        <a:bodyPr/>
        <a:lstStyle/>
        <a:p>
          <a:endParaRPr lang="en-US" sz="2000"/>
        </a:p>
      </dgm:t>
    </dgm:pt>
    <dgm:pt modelId="{B95CFFDA-58F9-4A72-840A-AACDF35F4444}" type="pres">
      <dgm:prSet presAssocID="{14D0C145-8339-412A-B6FA-07C0A70137DD}" presName="compositeShape" presStyleCnt="0">
        <dgm:presLayoutVars>
          <dgm:chMax val="7"/>
          <dgm:dir/>
          <dgm:resizeHandles val="exact"/>
        </dgm:presLayoutVars>
      </dgm:prSet>
      <dgm:spPr/>
    </dgm:pt>
    <dgm:pt modelId="{3C2C8E06-8936-4D62-A07B-8FF66A1D3EBF}" type="pres">
      <dgm:prSet presAssocID="{B0540E18-7C9E-4652-B242-4DE50C791517}" presName="circ1" presStyleLbl="vennNode1" presStyleIdx="0" presStyleCnt="2" custScaleX="116660" custScaleY="100547" custLinFactNeighborX="-11062"/>
      <dgm:spPr/>
      <dgm:t>
        <a:bodyPr/>
        <a:lstStyle/>
        <a:p>
          <a:endParaRPr lang="en-US"/>
        </a:p>
      </dgm:t>
    </dgm:pt>
    <dgm:pt modelId="{61D62678-B029-4891-ABFB-0E196B345D61}" type="pres">
      <dgm:prSet presAssocID="{B0540E18-7C9E-4652-B242-4DE50C791517}" presName="circ1Tx" presStyleLbl="revTx" presStyleIdx="0" presStyleCnt="0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B3C85783-FC17-445D-BFCA-A5C441AE6520}" type="pres">
      <dgm:prSet presAssocID="{1D7FAB0A-8BF8-4B0E-9975-42828833B99D}" presName="circ2" presStyleLbl="vennNode1" presStyleIdx="1" presStyleCnt="2" custScaleX="114258" custLinFactNeighborX="6864"/>
      <dgm:spPr/>
      <dgm:t>
        <a:bodyPr/>
        <a:lstStyle/>
        <a:p>
          <a:endParaRPr lang="en-US"/>
        </a:p>
      </dgm:t>
    </dgm:pt>
    <dgm:pt modelId="{CC2A6BF7-38D3-46B5-99EE-3FEA76B5864D}" type="pres">
      <dgm:prSet presAssocID="{1D7FAB0A-8BF8-4B0E-9975-42828833B99D}" presName="circ2Tx" presStyleLbl="revTx" presStyleIdx="0" presStyleCnt="0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386B8C7C-649B-4483-8986-E47EEA633FC2}" srcId="{14D0C145-8339-412A-B6FA-07C0A70137DD}" destId="{B0540E18-7C9E-4652-B242-4DE50C791517}" srcOrd="0" destOrd="0" parTransId="{924BE0A4-A110-4018-BD82-CCE00426867E}" sibTransId="{1975F4C2-EF9F-4023-9234-C7FF2F01D167}"/>
    <dgm:cxn modelId="{B4048303-9048-45E7-8C85-48450A492794}" type="presOf" srcId="{14D0C145-8339-412A-B6FA-07C0A70137DD}" destId="{B95CFFDA-58F9-4A72-840A-AACDF35F4444}" srcOrd="0" destOrd="0" presId="urn:microsoft.com/office/officeart/2005/8/layout/venn1"/>
    <dgm:cxn modelId="{30238EDD-3485-4539-A71D-B97E8F1100C1}" type="presOf" srcId="{B0540E18-7C9E-4652-B242-4DE50C791517}" destId="{61D62678-B029-4891-ABFB-0E196B345D61}" srcOrd="1" destOrd="0" presId="urn:microsoft.com/office/officeart/2005/8/layout/venn1"/>
    <dgm:cxn modelId="{C026D885-D906-4407-A717-F9A407DFDA78}" type="presOf" srcId="{1D7FAB0A-8BF8-4B0E-9975-42828833B99D}" destId="{CC2A6BF7-38D3-46B5-99EE-3FEA76B5864D}" srcOrd="1" destOrd="0" presId="urn:microsoft.com/office/officeart/2005/8/layout/venn1"/>
    <dgm:cxn modelId="{AF731941-4B60-4E27-96D6-56FAE0154CEB}" type="presOf" srcId="{B0540E18-7C9E-4652-B242-4DE50C791517}" destId="{3C2C8E06-8936-4D62-A07B-8FF66A1D3EBF}" srcOrd="0" destOrd="0" presId="urn:microsoft.com/office/officeart/2005/8/layout/venn1"/>
    <dgm:cxn modelId="{E6384EF4-84C8-44E3-A74E-F4FF70D248AD}" srcId="{14D0C145-8339-412A-B6FA-07C0A70137DD}" destId="{1D7FAB0A-8BF8-4B0E-9975-42828833B99D}" srcOrd="1" destOrd="0" parTransId="{06BC065C-BE72-4D5C-962C-D807DD309565}" sibTransId="{CA7CE940-1C06-402B-B2F4-338193332E6C}"/>
    <dgm:cxn modelId="{5BD51EA4-84BB-4863-B2AA-CD131D363E90}" type="presOf" srcId="{1D7FAB0A-8BF8-4B0E-9975-42828833B99D}" destId="{B3C85783-FC17-445D-BFCA-A5C441AE6520}" srcOrd="0" destOrd="0" presId="urn:microsoft.com/office/officeart/2005/8/layout/venn1"/>
    <dgm:cxn modelId="{52577894-E629-4D62-93B3-DA095DD0A837}" type="presParOf" srcId="{B95CFFDA-58F9-4A72-840A-AACDF35F4444}" destId="{3C2C8E06-8936-4D62-A07B-8FF66A1D3EBF}" srcOrd="0" destOrd="0" presId="urn:microsoft.com/office/officeart/2005/8/layout/venn1"/>
    <dgm:cxn modelId="{E08DF382-EAD4-4977-8BF8-D9DCA69B3A5D}" type="presParOf" srcId="{B95CFFDA-58F9-4A72-840A-AACDF35F4444}" destId="{61D62678-B029-4891-ABFB-0E196B345D61}" srcOrd="1" destOrd="0" presId="urn:microsoft.com/office/officeart/2005/8/layout/venn1"/>
    <dgm:cxn modelId="{CEA09539-D5DC-45FC-9E68-F1074EA42823}" type="presParOf" srcId="{B95CFFDA-58F9-4A72-840A-AACDF35F4444}" destId="{B3C85783-FC17-445D-BFCA-A5C441AE6520}" srcOrd="2" destOrd="0" presId="urn:microsoft.com/office/officeart/2005/8/layout/venn1"/>
    <dgm:cxn modelId="{A3032867-1ABE-401D-AED9-3DD91AA4D84D}" type="presParOf" srcId="{B95CFFDA-58F9-4A72-840A-AACDF35F4444}" destId="{CC2A6BF7-38D3-46B5-99EE-3FEA76B5864D}" srcOrd="3" destOrd="0" presId="urn:microsoft.com/office/officeart/2005/8/layout/venn1"/>
  </dgm:cxnLst>
  <dgm:bg/>
  <dgm:whole/>
  <dgm:extLst>
    <a:ext uri="http://schemas.microsoft.com/office/drawing/2008/diagram">
      <dsp:dataModelExt xmlns:dsp="http://schemas.microsoft.com/office/drawing/2008/diagram" relId="rId8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3C2C8E06-8936-4D62-A07B-8FF66A1D3EBF}">
      <dsp:nvSpPr>
        <dsp:cNvPr id="0" name=""/>
        <dsp:cNvSpPr/>
      </dsp:nvSpPr>
      <dsp:spPr>
        <a:xfrm>
          <a:off x="-65232" y="40453"/>
          <a:ext cx="2070510" cy="1784533"/>
        </a:xfrm>
        <a:prstGeom prst="ellipse">
          <a:avLst/>
        </a:prstGeom>
        <a:solidFill>
          <a:srgbClr val="FF9900">
            <a:alpha val="50000"/>
          </a:srgbClr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tx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marL="0" lvl="0" indent="0" algn="l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2000" b="1" i="1" kern="1200" dirty="0"/>
        </a:p>
      </dsp:txBody>
      <dsp:txXfrm>
        <a:off x="223892" y="250888"/>
        <a:ext cx="1193808" cy="1363663"/>
      </dsp:txXfrm>
    </dsp:sp>
    <dsp:sp modelId="{B3C85783-FC17-445D-BFCA-A5C441AE6520}">
      <dsp:nvSpPr>
        <dsp:cNvPr id="0" name=""/>
        <dsp:cNvSpPr/>
      </dsp:nvSpPr>
      <dsp:spPr>
        <a:xfrm>
          <a:off x="1235236" y="45307"/>
          <a:ext cx="2027879" cy="1774825"/>
        </a:xfrm>
        <a:prstGeom prst="ellipse">
          <a:avLst/>
        </a:prstGeom>
        <a:solidFill>
          <a:srgbClr val="66CCFF">
            <a:alpha val="50000"/>
          </a:srgbClr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tx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2000" b="1" i="1" kern="1200" dirty="0"/>
        </a:p>
      </dsp:txBody>
      <dsp:txXfrm>
        <a:off x="1810715" y="254597"/>
        <a:ext cx="1169227" cy="1356245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3C2C8E06-8936-4D62-A07B-8FF66A1D3EBF}">
      <dsp:nvSpPr>
        <dsp:cNvPr id="0" name=""/>
        <dsp:cNvSpPr/>
      </dsp:nvSpPr>
      <dsp:spPr>
        <a:xfrm>
          <a:off x="147240" y="0"/>
          <a:ext cx="2426589" cy="2091430"/>
        </a:xfrm>
        <a:prstGeom prst="ellipse">
          <a:avLst/>
        </a:prstGeom>
        <a:solidFill>
          <a:srgbClr val="FF9900">
            <a:alpha val="50000"/>
          </a:srgbClr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tx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marL="0" lvl="0" indent="0" algn="l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2000" b="1" i="1" kern="1200" dirty="0"/>
        </a:p>
      </dsp:txBody>
      <dsp:txXfrm>
        <a:off x="486088" y="246624"/>
        <a:ext cx="1399114" cy="1598181"/>
      </dsp:txXfrm>
    </dsp:sp>
    <dsp:sp modelId="{B3C85783-FC17-445D-BFCA-A5C441AE6520}">
      <dsp:nvSpPr>
        <dsp:cNvPr id="0" name=""/>
        <dsp:cNvSpPr/>
      </dsp:nvSpPr>
      <dsp:spPr>
        <a:xfrm>
          <a:off x="2044229" y="5688"/>
          <a:ext cx="2376626" cy="2080052"/>
        </a:xfrm>
        <a:prstGeom prst="ellipse">
          <a:avLst/>
        </a:prstGeom>
        <a:solidFill>
          <a:srgbClr val="66CCFF">
            <a:alpha val="50000"/>
          </a:srgbClr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tx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2000" b="1" i="1" kern="1200" dirty="0"/>
        </a:p>
      </dsp:txBody>
      <dsp:txXfrm>
        <a:off x="2718677" y="250971"/>
        <a:ext cx="1370307" cy="1589486"/>
      </dsp:txXfrm>
    </dsp:sp>
  </dsp:spTree>
</dsp:drawing>
</file>

<file path=ppt/diagrams/drawing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3C2C8E06-8936-4D62-A07B-8FF66A1D3EBF}">
      <dsp:nvSpPr>
        <dsp:cNvPr id="0" name=""/>
        <dsp:cNvSpPr/>
      </dsp:nvSpPr>
      <dsp:spPr>
        <a:xfrm>
          <a:off x="147240" y="0"/>
          <a:ext cx="2426589" cy="2091430"/>
        </a:xfrm>
        <a:prstGeom prst="ellipse">
          <a:avLst/>
        </a:prstGeom>
        <a:solidFill>
          <a:srgbClr val="FF9900">
            <a:alpha val="50000"/>
          </a:srgbClr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tx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marL="0" lvl="0" indent="0" algn="l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b="1" i="1" kern="1200" dirty="0" smtClean="0"/>
            <a:t>Composite</a:t>
          </a:r>
          <a:endParaRPr lang="en-US" sz="2000" b="1" i="1" kern="1200" dirty="0"/>
        </a:p>
      </dsp:txBody>
      <dsp:txXfrm>
        <a:off x="486088" y="246624"/>
        <a:ext cx="1399114" cy="1598181"/>
      </dsp:txXfrm>
    </dsp:sp>
    <dsp:sp modelId="{B3C85783-FC17-445D-BFCA-A5C441AE6520}">
      <dsp:nvSpPr>
        <dsp:cNvPr id="0" name=""/>
        <dsp:cNvSpPr/>
      </dsp:nvSpPr>
      <dsp:spPr>
        <a:xfrm>
          <a:off x="2044229" y="5688"/>
          <a:ext cx="2376626" cy="2080052"/>
        </a:xfrm>
        <a:prstGeom prst="ellipse">
          <a:avLst/>
        </a:prstGeom>
        <a:solidFill>
          <a:srgbClr val="66CCFF">
            <a:alpha val="50000"/>
          </a:srgbClr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tx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b="1" i="1" kern="1200" dirty="0" smtClean="0"/>
            <a:t>Command</a:t>
          </a:r>
          <a:endParaRPr lang="en-US" sz="2000" b="1" i="1" kern="1200" dirty="0"/>
        </a:p>
      </dsp:txBody>
      <dsp:txXfrm>
        <a:off x="2718677" y="250971"/>
        <a:ext cx="1370307" cy="1589486"/>
      </dsp:txXfrm>
    </dsp:sp>
  </dsp:spTree>
</dsp:drawing>
</file>

<file path=ppt/diagrams/drawing6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3C2C8E06-8936-4D62-A07B-8FF66A1D3EBF}">
      <dsp:nvSpPr>
        <dsp:cNvPr id="0" name=""/>
        <dsp:cNvSpPr/>
      </dsp:nvSpPr>
      <dsp:spPr>
        <a:xfrm>
          <a:off x="147240" y="0"/>
          <a:ext cx="2426589" cy="2091430"/>
        </a:xfrm>
        <a:prstGeom prst="ellipse">
          <a:avLst/>
        </a:prstGeom>
        <a:solidFill>
          <a:srgbClr val="FF9900">
            <a:alpha val="50000"/>
          </a:srgbClr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tx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marL="0" lvl="0" indent="0" algn="l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b="1" i="1" kern="1200" dirty="0" smtClean="0"/>
            <a:t>Composite</a:t>
          </a:r>
          <a:endParaRPr lang="en-US" sz="2000" b="1" i="1" kern="1200" dirty="0"/>
        </a:p>
      </dsp:txBody>
      <dsp:txXfrm>
        <a:off x="486088" y="246624"/>
        <a:ext cx="1399114" cy="1598181"/>
      </dsp:txXfrm>
    </dsp:sp>
    <dsp:sp modelId="{B3C85783-FC17-445D-BFCA-A5C441AE6520}">
      <dsp:nvSpPr>
        <dsp:cNvPr id="0" name=""/>
        <dsp:cNvSpPr/>
      </dsp:nvSpPr>
      <dsp:spPr>
        <a:xfrm>
          <a:off x="2044229" y="5688"/>
          <a:ext cx="2376626" cy="2080052"/>
        </a:xfrm>
        <a:prstGeom prst="ellipse">
          <a:avLst/>
        </a:prstGeom>
        <a:solidFill>
          <a:srgbClr val="66CCFF">
            <a:alpha val="50000"/>
          </a:srgbClr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tx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b="1" i="1" kern="1200" dirty="0" smtClean="0"/>
            <a:t>Command</a:t>
          </a:r>
          <a:endParaRPr lang="en-US" sz="2000" b="1" i="1" kern="1200" dirty="0"/>
        </a:p>
      </dsp:txBody>
      <dsp:txXfrm>
        <a:off x="2718677" y="250971"/>
        <a:ext cx="1370307" cy="1589486"/>
      </dsp:txXfrm>
    </dsp:sp>
  </dsp:spTree>
</dsp:drawing>
</file>

<file path=ppt/diagrams/drawing7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3C2C8E06-8936-4D62-A07B-8FF66A1D3EBF}">
      <dsp:nvSpPr>
        <dsp:cNvPr id="0" name=""/>
        <dsp:cNvSpPr/>
      </dsp:nvSpPr>
      <dsp:spPr>
        <a:xfrm>
          <a:off x="147240" y="0"/>
          <a:ext cx="2426589" cy="2091430"/>
        </a:xfrm>
        <a:prstGeom prst="ellipse">
          <a:avLst/>
        </a:prstGeom>
        <a:solidFill>
          <a:srgbClr val="FF9900">
            <a:alpha val="50000"/>
          </a:srgbClr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tx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marL="0" lvl="0" indent="0" algn="l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b="1" i="1" kern="1200" dirty="0" smtClean="0"/>
            <a:t>Batch</a:t>
          </a:r>
          <a:br>
            <a:rPr lang="en-US" sz="2000" b="1" i="1" kern="1200" dirty="0" smtClean="0"/>
          </a:br>
          <a:r>
            <a:rPr lang="en-US" sz="2000" b="1" i="1" kern="1200" dirty="0" smtClean="0"/>
            <a:t>(Method)</a:t>
          </a:r>
          <a:endParaRPr lang="en-US" sz="2000" b="1" i="1" kern="1200" dirty="0"/>
        </a:p>
      </dsp:txBody>
      <dsp:txXfrm>
        <a:off x="486088" y="246624"/>
        <a:ext cx="1399114" cy="1598181"/>
      </dsp:txXfrm>
    </dsp:sp>
    <dsp:sp modelId="{B3C85783-FC17-445D-BFCA-A5C441AE6520}">
      <dsp:nvSpPr>
        <dsp:cNvPr id="0" name=""/>
        <dsp:cNvSpPr/>
      </dsp:nvSpPr>
      <dsp:spPr>
        <a:xfrm>
          <a:off x="2044229" y="5688"/>
          <a:ext cx="2376626" cy="2080052"/>
        </a:xfrm>
        <a:prstGeom prst="ellipse">
          <a:avLst/>
        </a:prstGeom>
        <a:solidFill>
          <a:srgbClr val="66CCFF">
            <a:alpha val="50000"/>
          </a:srgbClr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tx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b="1" i="1" kern="1200" dirty="0" smtClean="0"/>
            <a:t>Iterator</a:t>
          </a:r>
          <a:endParaRPr lang="en-US" sz="2000" b="1" i="1" kern="1200" dirty="0"/>
        </a:p>
      </dsp:txBody>
      <dsp:txXfrm>
        <a:off x="2718677" y="250971"/>
        <a:ext cx="1370307" cy="1589486"/>
      </dsp:txXfrm>
    </dsp:sp>
  </dsp:spTree>
</dsp:drawing>
</file>

<file path=ppt/diagrams/drawing8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3C2C8E06-8936-4D62-A07B-8FF66A1D3EBF}">
      <dsp:nvSpPr>
        <dsp:cNvPr id="0" name=""/>
        <dsp:cNvSpPr/>
      </dsp:nvSpPr>
      <dsp:spPr>
        <a:xfrm>
          <a:off x="147240" y="0"/>
          <a:ext cx="2426589" cy="2091430"/>
        </a:xfrm>
        <a:prstGeom prst="ellipse">
          <a:avLst/>
        </a:prstGeom>
        <a:solidFill>
          <a:srgbClr val="FF9900">
            <a:alpha val="50000"/>
          </a:srgbClr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tx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marL="0" lvl="0" indent="0" algn="l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b="1" i="1" kern="1200" dirty="0" smtClean="0"/>
            <a:t>Batch</a:t>
          </a:r>
          <a:br>
            <a:rPr lang="en-US" sz="2000" b="1" i="1" kern="1200" dirty="0" smtClean="0"/>
          </a:br>
          <a:r>
            <a:rPr lang="en-US" sz="2000" b="1" i="1" kern="1200" dirty="0" smtClean="0"/>
            <a:t>(Method)</a:t>
          </a:r>
          <a:endParaRPr lang="en-US" sz="2000" b="1" i="1" kern="1200" dirty="0"/>
        </a:p>
      </dsp:txBody>
      <dsp:txXfrm>
        <a:off x="486088" y="246624"/>
        <a:ext cx="1399114" cy="1598181"/>
      </dsp:txXfrm>
    </dsp:sp>
    <dsp:sp modelId="{B3C85783-FC17-445D-BFCA-A5C441AE6520}">
      <dsp:nvSpPr>
        <dsp:cNvPr id="0" name=""/>
        <dsp:cNvSpPr/>
      </dsp:nvSpPr>
      <dsp:spPr>
        <a:xfrm>
          <a:off x="2044229" y="5688"/>
          <a:ext cx="2376626" cy="2080052"/>
        </a:xfrm>
        <a:prstGeom prst="ellipse">
          <a:avLst/>
        </a:prstGeom>
        <a:solidFill>
          <a:srgbClr val="66CCFF">
            <a:alpha val="50000"/>
          </a:srgbClr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tx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b="1" i="1" kern="1200" dirty="0" smtClean="0"/>
            <a:t>Iterator</a:t>
          </a:r>
          <a:endParaRPr lang="en-US" sz="2000" b="1" i="1" kern="1200" dirty="0"/>
        </a:p>
      </dsp:txBody>
      <dsp:txXfrm>
        <a:off x="2718677" y="250971"/>
        <a:ext cx="1370307" cy="1589486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venn1">
  <dgm:title val=""/>
  <dgm:desc val=""/>
  <dgm:catLst>
    <dgm:cat type="relationship" pri="28000"/>
    <dgm:cat type="convert" pri="19000"/>
  </dgm:catLst>
  <dgm:sampData useDef="1">
    <dgm:dataModel>
      <dgm:ptLst/>
      <dgm:bg/>
      <dgm:whole/>
    </dgm:dataModel>
  </dgm:sampData>
  <dgm:styleData useDef="1">
    <dgm:dataModel>
      <dgm:ptLst/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</dgm:cxnLst>
      <dgm:bg/>
      <dgm:whole/>
    </dgm:dataModel>
  </dgm:clrData>
  <dgm:layoutNode name="compositeShape">
    <dgm:varLst>
      <dgm:chMax val="7"/>
      <dgm:dir/>
      <dgm:resizeHandles val="exact"/>
    </dgm:varLst>
    <dgm:choose name="Name0">
      <dgm:if name="Name1" axis="ch" ptType="node" func="cnt" op="equ" val="1">
        <dgm:alg type="composite">
          <dgm:param type="ar" val="1"/>
        </dgm:alg>
      </dgm:if>
      <dgm:if name="Name2" axis="ch" ptType="node" func="cnt" op="equ" val="2">
        <dgm:alg type="composite">
          <dgm:param type="ar" val="1.792"/>
        </dgm:alg>
      </dgm:if>
      <dgm:if name="Name3" axis="ch" ptType="node" func="cnt" op="equ" val="3">
        <dgm:alg type="composite">
          <dgm:param type="ar" val="1"/>
        </dgm:alg>
      </dgm:if>
      <dgm:if name="Name4" axis="ch" ptType="node" func="cnt" op="equ" val="4">
        <dgm:alg type="composite">
          <dgm:param type="ar" val="1"/>
        </dgm:alg>
      </dgm:if>
      <dgm:if name="Name5" axis="ch" ptType="node" func="cnt" op="equ" val="5">
        <dgm:alg type="composite">
          <dgm:param type="ar" val="1.4"/>
        </dgm:alg>
      </dgm:if>
      <dgm:if name="Name6" axis="ch" ptType="node" func="cnt" op="equ" val="6">
        <dgm:alg type="composite">
          <dgm:param type="ar" val="1.285"/>
        </dgm:alg>
      </dgm:if>
      <dgm:if name="Name7" axis="ch" ptType="node" func="cnt" op="equ" val="7">
        <dgm:alg type="composite">
          <dgm:param type="ar" val="1.359"/>
        </dgm:alg>
      </dgm:if>
      <dgm:else name="Name8">
        <dgm:alg type="composite">
          <dgm:param type="ar" val="1.359"/>
        </dgm:alg>
      </dgm:else>
    </dgm:choose>
    <dgm:shape xmlns:r="http://schemas.openxmlformats.org/officeDocument/2006/relationships" r:blip="">
      <dgm:adjLst/>
    </dgm:shape>
    <dgm:presOf/>
    <dgm:choose name="Name9">
      <dgm:if name="Name10" axis="ch" ptType="node" func="cnt" op="equ" val="1">
        <dgm:constrLst>
          <dgm:constr type="ctrX" for="ch" forName="circ1TxSh" refType="w" fact="0.5"/>
          <dgm:constr type="ctrY" for="ch" forName="circ1TxSh" refType="h" fact="0.5"/>
          <dgm:constr type="w" for="ch" forName="circ1TxSh" refType="w"/>
          <dgm:constr type="h" for="ch" forName="circ1TxSh" refType="h"/>
          <dgm:constr type="primFontSz" for="ch" ptType="node" op="equ"/>
        </dgm:constrLst>
      </dgm:if>
      <dgm:if name="Name11" axis="ch" ptType="node" func="cnt" op="equ" val="2">
        <dgm:constrLst>
          <dgm:constr type="ctrX" for="ch" forName="circ1" refType="w" fact="0.3"/>
          <dgm:constr type="ctrY" for="ch" forName="circ1" refType="h" fact="0.5"/>
          <dgm:constr type="w" for="ch" forName="circ1" refType="w" fact="0.555"/>
          <dgm:constr type="h" for="ch" forName="circ1" refType="h" fact="0.99456"/>
          <dgm:constr type="l" for="ch" forName="circ1Tx" refType="w" fact="0.1"/>
          <dgm:constr type="t" for="ch" forName="circ1Tx" refType="h" fact="0.12"/>
          <dgm:constr type="w" for="ch" forName="circ1Tx" refType="w" fact="0.32"/>
          <dgm:constr type="h" for="ch" forName="circ1Tx" refType="h" fact="0.76"/>
          <dgm:constr type="ctrX" for="ch" forName="circ2" refType="w" fact="0.7"/>
          <dgm:constr type="ctrY" for="ch" forName="circ2" refType="h" fact="0.5"/>
          <dgm:constr type="w" for="ch" forName="circ2" refType="w" fact="0.555"/>
          <dgm:constr type="h" for="ch" forName="circ2" refType="h" fact="0.99456"/>
          <dgm:constr type="l" for="ch" forName="circ2Tx" refType="w" fact="0.58"/>
          <dgm:constr type="t" for="ch" forName="circ2Tx" refType="h" fact="0.12"/>
          <dgm:constr type="w" for="ch" forName="circ2Tx" refType="w" fact="0.32"/>
          <dgm:constr type="h" for="ch" forName="circ2Tx" refType="h" fact="0.76"/>
          <dgm:constr type="primFontSz" for="ch" ptType="node" op="equ"/>
        </dgm:constrLst>
      </dgm:if>
      <dgm:if name="Name12" axis="ch" ptType="node" func="cnt" op="equ" val="3">
        <dgm:constrLst>
          <dgm:constr type="ctrX" for="ch" forName="circ1" refType="w" fact="0.5"/>
          <dgm:constr type="ctrY" for="ch" forName="circ1" refType="w" fact="0.25"/>
          <dgm:constr type="w" for="ch" forName="circ1" refType="w" fact="0.6"/>
          <dgm:constr type="h" for="ch" forName="circ1" refType="h" fact="0.6"/>
          <dgm:constr type="l" for="ch" forName="circ1Tx" refType="w" fact="0.28"/>
          <dgm:constr type="t" for="ch" forName="circ1Tx" refType="h" fact="0.055"/>
          <dgm:constr type="w" for="ch" forName="circ1Tx" refType="w" fact="0.44"/>
          <dgm:constr type="h" for="ch" forName="circ1Tx" refType="h" fact="0.27"/>
          <dgm:constr type="ctrX" for="ch" forName="circ2" refType="w" fact="0.7165"/>
          <dgm:constr type="ctrY" for="ch" forName="circ2" refType="w" fact="0.625"/>
          <dgm:constr type="w" for="ch" forName="circ2" refType="w" fact="0.6"/>
          <dgm:constr type="h" for="ch" forName="circ2" refType="h" fact="0.6"/>
          <dgm:constr type="l" for="ch" forName="circ2Tx" refType="w" fact="0.6"/>
          <dgm:constr type="t" for="ch" forName="circ2Tx" refType="h" fact="0.48"/>
          <dgm:constr type="w" for="ch" forName="circ2Tx" refType="w" fact="0.36"/>
          <dgm:constr type="h" for="ch" forName="circ2Tx" refType="h" fact="0.33"/>
          <dgm:constr type="ctrX" for="ch" forName="circ3" refType="w" fact="0.2835"/>
          <dgm:constr type="ctrY" for="ch" forName="circ3" refType="w" fact="0.625"/>
          <dgm:constr type="w" for="ch" forName="circ3" refType="w" fact="0.6"/>
          <dgm:constr type="h" for="ch" forName="circ3" refType="h" fact="0.6"/>
          <dgm:constr type="l" for="ch" forName="circ3Tx" refType="w" fact="0.04"/>
          <dgm:constr type="t" for="ch" forName="circ3Tx" refType="h" fact="0.48"/>
          <dgm:constr type="w" for="ch" forName="circ3Tx" refType="w" fact="0.36"/>
          <dgm:constr type="h" for="ch" forName="circ3Tx" refType="h" fact="0.33"/>
          <dgm:constr type="primFontSz" for="ch" ptType="node" op="equ"/>
        </dgm:constrLst>
      </dgm:if>
      <dgm:if name="Name13" axis="ch" ptType="node" func="cnt" op="equ" val="4">
        <dgm:constrLst>
          <dgm:constr type="ctrX" for="ch" forName="circ1" refType="w" fact="0.5"/>
          <dgm:constr type="ctrY" for="ch" forName="circ1" refType="w" fact="0.27"/>
          <dgm:constr type="w" for="ch" forName="circ1" refType="w" fact="0.52"/>
          <dgm:constr type="h" for="ch" forName="circ1" refType="h" fact="0.52"/>
          <dgm:constr type="l" for="ch" forName="circ1Tx" refType="w" fact="0.3"/>
          <dgm:constr type="t" for="ch" forName="circ1Tx" refType="h" fact="0.08"/>
          <dgm:constr type="w" for="ch" forName="circ1Tx" refType="w" fact="0.4"/>
          <dgm:constr type="h" for="ch" forName="circ1Tx" refType="h" fact="0.165"/>
          <dgm:constr type="ctrX" for="ch" forName="circ2" refType="w" fact="0.73"/>
          <dgm:constr type="ctrY" for="ch" forName="circ2" refType="w" fact="0.5"/>
          <dgm:constr type="w" for="ch" forName="circ2" refType="w" fact="0.52"/>
          <dgm:constr type="h" for="ch" forName="circ2" refType="h" fact="0.52"/>
          <dgm:constr type="r" for="ch" forName="circ2Tx" refType="w" fact="0.95"/>
          <dgm:constr type="t" for="ch" forName="circ2Tx" refType="h" fact="0.3"/>
          <dgm:constr type="w" for="ch" forName="circ2Tx" refType="w" fact="0.2"/>
          <dgm:constr type="h" for="ch" forName="circ2Tx" refType="h" fact="0.4"/>
          <dgm:constr type="ctrX" for="ch" forName="circ3" refType="w" fact="0.5"/>
          <dgm:constr type="ctrY" for="ch" forName="circ3" refType="w" fact="0.73"/>
          <dgm:constr type="w" for="ch" forName="circ3" refType="w" fact="0.52"/>
          <dgm:constr type="h" for="ch" forName="circ3" refType="h" fact="0.52"/>
          <dgm:constr type="l" for="ch" forName="circ3Tx" refType="w" fact="0.3"/>
          <dgm:constr type="b" for="ch" forName="circ3Tx" refType="h" fact="0.92"/>
          <dgm:constr type="w" for="ch" forName="circ3Tx" refType="w" fact="0.4"/>
          <dgm:constr type="h" for="ch" forName="circ3Tx" refType="h" fact="0.165"/>
          <dgm:constr type="ctrX" for="ch" forName="circ4" refType="w" fact="0.27"/>
          <dgm:constr type="ctrY" for="ch" forName="circ4" refType="h" fact="0.5"/>
          <dgm:constr type="w" for="ch" forName="circ4" refType="w" fact="0.52"/>
          <dgm:constr type="h" for="ch" forName="circ4" refType="h" fact="0.52"/>
          <dgm:constr type="l" for="ch" forName="circ4Tx" refType="w" fact="0.05"/>
          <dgm:constr type="t" for="ch" forName="circ4Tx" refType="h" fact="0.3"/>
          <dgm:constr type="w" for="ch" forName="circ4Tx" refType="w" fact="0.2"/>
          <dgm:constr type="h" for="ch" forName="circ4Tx" refType="h" fact="0.4"/>
          <dgm:constr type="primFontSz" for="ch" ptType="node" op="equ"/>
        </dgm:constrLst>
      </dgm:if>
      <dgm:if name="Name14" axis="ch" ptType="node" func="cnt" op="equ" val="5">
        <dgm:constrLst>
          <dgm:constr type="ctrX" for="ch" forName="circ1" refType="w" fact="0.5"/>
          <dgm:constr type="ctrY" for="ch" forName="circ1" refType="h" fact="0.46"/>
          <dgm:constr type="w" for="ch" forName="circ1" refType="w" fact="0.25"/>
          <dgm:constr type="h" for="ch" forName="circ1" refType="h" fact="0.35"/>
          <dgm:constr type="l" for="ch" forName="circ1Tx" refType="w" fact="0.355"/>
          <dgm:constr type="t" for="ch" forName="circ1Tx"/>
          <dgm:constr type="w" for="ch" forName="circ1Tx" refType="w" fact="0.29"/>
          <dgm:constr type="h" for="ch" forName="circ1Tx" refType="h" fact="0.235"/>
          <dgm:constr type="ctrX" for="ch" forName="circ2" refType="w" fact="0.5951"/>
          <dgm:constr type="ctrY" for="ch" forName="circ2" refType="h" fact="0.5567"/>
          <dgm:constr type="w" for="ch" forName="circ2" refType="w" fact="0.25"/>
          <dgm:constr type="h" for="ch" forName="circ2" refType="h" fact="0.35"/>
          <dgm:constr type="l" for="ch" forName="circ2Tx" refType="w" fact="0.74"/>
          <dgm:constr type="t" for="ch" forName="circ2Tx" refType="h" fact="0.31"/>
          <dgm:constr type="w" for="ch" forName="circ2Tx" refType="w" fact="0.26"/>
          <dgm:constr type="h" for="ch" forName="circ2Tx" refType="h" fact="0.255"/>
          <dgm:constr type="ctrX" for="ch" forName="circ3" refType="w" fact="0.5588"/>
          <dgm:constr type="ctrY" for="ch" forName="circ3" refType="h" fact="0.7133"/>
          <dgm:constr type="w" for="ch" forName="circ3" refType="w" fact="0.25"/>
          <dgm:constr type="h" for="ch" forName="circ3" refType="h" fact="0.35"/>
          <dgm:constr type="l" for="ch" forName="circ3Tx" refType="w" fact="0.7"/>
          <dgm:constr type="t" for="ch" forName="circ3Tx" refType="h" fact="0.745"/>
          <dgm:constr type="w" for="ch" forName="circ3Tx" refType="w" fact="0.26"/>
          <dgm:constr type="h" for="ch" forName="circ3Tx" refType="h" fact="0.255"/>
          <dgm:constr type="ctrX" for="ch" forName="circ4" refType="w" fact="0.4412"/>
          <dgm:constr type="ctrY" for="ch" forName="circ4" refType="h" fact="0.7133"/>
          <dgm:constr type="w" for="ch" forName="circ4" refType="w" fact="0.25"/>
          <dgm:constr type="h" for="ch" forName="circ4" refType="h" fact="0.35"/>
          <dgm:constr type="l" for="ch" forName="circ4Tx" refType="w" fact="0.04"/>
          <dgm:constr type="t" for="ch" forName="circ4Tx" refType="h" fact="0.745"/>
          <dgm:constr type="w" for="ch" forName="circ4Tx" refType="w" fact="0.26"/>
          <dgm:constr type="h" for="ch" forName="circ4Tx" refType="h" fact="0.255"/>
          <dgm:constr type="ctrX" for="ch" forName="circ5" refType="w" fact="0.4049"/>
          <dgm:constr type="ctrY" for="ch" forName="circ5" refType="h" fact="0.5567"/>
          <dgm:constr type="w" for="ch" forName="circ5" refType="w" fact="0.25"/>
          <dgm:constr type="h" for="ch" forName="circ5" refType="h" fact="0.35"/>
          <dgm:constr type="l" for="ch" forName="circ5Tx"/>
          <dgm:constr type="t" for="ch" forName="circ5Tx" refType="h" fact="0.31"/>
          <dgm:constr type="w" for="ch" forName="circ5Tx" refType="w" fact="0.26"/>
          <dgm:constr type="h" for="ch" forName="circ5Tx" refType="h" fact="0.255"/>
          <dgm:constr type="primFontSz" for="ch" ptType="node" op="equ"/>
        </dgm:constrLst>
      </dgm:if>
      <dgm:if name="Name15" axis="ch" ptType="node" func="cnt" op="equ" val="6">
        <dgm:constrLst>
          <dgm:constr type="ctrX" for="ch" forName="circ1" refType="w" fact="0.5"/>
          <dgm:constr type="ctrY" for="ch" forName="circ1" refType="h" fact="0.3844"/>
          <dgm:constr type="w" for="ch" forName="circ1" refType="w" fact="0.24"/>
          <dgm:constr type="h" for="ch" forName="circ1" refType="h" fact="0.3084"/>
          <dgm:constr type="l" for="ch" forName="circ1Tx" refType="w" fact="0.35"/>
          <dgm:constr type="t" for="ch" forName="circ1Tx"/>
          <dgm:constr type="w" for="ch" forName="circ1Tx" refType="w" fact="0.3"/>
          <dgm:constr type="h" for="ch" forName="circ1Tx" refType="h" fact="0.21"/>
          <dgm:constr type="ctrX" for="ch" forName="circ2" refType="w" fact="0.5779"/>
          <dgm:constr type="ctrY" for="ch" forName="circ2" refType="h" fact="0.4422"/>
          <dgm:constr type="w" for="ch" forName="circ2" refType="w" fact="0.24"/>
          <dgm:constr type="h" for="ch" forName="circ2" refType="h" fact="0.3084"/>
          <dgm:constr type="l" for="ch" forName="circ2Tx" refType="w" fact="0.7157"/>
          <dgm:constr type="t" for="ch" forName="circ2Tx" refType="h" fact="0.2"/>
          <dgm:constr type="w" for="ch" forName="circ2Tx" refType="w" fact="0.2843"/>
          <dgm:constr type="h" for="ch" forName="circ2Tx" refType="h" fact="0.23"/>
          <dgm:constr type="ctrX" for="ch" forName="circ3" refType="w" fact="0.5779"/>
          <dgm:constr type="ctrY" for="ch" forName="circ3" refType="h" fact="0.5578"/>
          <dgm:constr type="w" for="ch" forName="circ3" refType="w" fact="0.24"/>
          <dgm:constr type="h" for="ch" forName="circ3" refType="h" fact="0.3084"/>
          <dgm:constr type="l" for="ch" forName="circ3Tx" refType="w" fact="0.7157"/>
          <dgm:constr type="t" for="ch" forName="circ3Tx" refType="h" fact="0.543"/>
          <dgm:constr type="w" for="ch" forName="circ3Tx" refType="w" fact="0.2843"/>
          <dgm:constr type="h" for="ch" forName="circ3Tx" refType="h" fact="0.257"/>
          <dgm:constr type="ctrX" for="ch" forName="circ4" refType="w" fact="0.5"/>
          <dgm:constr type="ctrY" for="ch" forName="circ4" refType="h" fact="0.6157"/>
          <dgm:constr type="w" for="ch" forName="circ4" refType="w" fact="0.24"/>
          <dgm:constr type="h" for="ch" forName="circ4" refType="h" fact="0.3084"/>
          <dgm:constr type="l" for="ch" forName="circ4Tx" refType="w" fact="0.35"/>
          <dgm:constr type="t" for="ch" forName="circ4Tx" refType="h" fact="0.79"/>
          <dgm:constr type="w" for="ch" forName="circ4Tx" refType="w" fact="0.3"/>
          <dgm:constr type="h" for="ch" forName="circ4Tx" refType="h" fact="0.21"/>
          <dgm:constr type="ctrX" for="ch" forName="circ5" refType="w" fact="0.4221"/>
          <dgm:constr type="ctrY" for="ch" forName="circ5" refType="h" fact="0.5578"/>
          <dgm:constr type="w" for="ch" forName="circ5" refType="w" fact="0.24"/>
          <dgm:constr type="h" for="ch" forName="circ5" refType="h" fact="0.3084"/>
          <dgm:constr type="l" for="ch" forName="circ5Tx" refType="w" fact="0"/>
          <dgm:constr type="t" for="ch" forName="circ5Tx" refType="h" fact="0.543"/>
          <dgm:constr type="w" for="ch" forName="circ5Tx" refType="w" fact="0.2843"/>
          <dgm:constr type="h" for="ch" forName="circ5Tx" refType="h" fact="0.257"/>
          <dgm:constr type="ctrX" for="ch" forName="circ6" refType="w" fact="0.4221"/>
          <dgm:constr type="ctrY" for="ch" forName="circ6" refType="h" fact="0.4422"/>
          <dgm:constr type="w" for="ch" forName="circ6" refType="w" fact="0.24"/>
          <dgm:constr type="h" for="ch" forName="circ6" refType="h" fact="0.3084"/>
          <dgm:constr type="l" for="ch" forName="circ6Tx" refType="w" fact="0"/>
          <dgm:constr type="t" for="ch" forName="circ6Tx" refType="h" fact="0.2"/>
          <dgm:constr type="w" for="ch" forName="circ6Tx" refType="w" fact="0.2843"/>
          <dgm:constr type="h" for="ch" forName="circ6Tx" refType="h" fact="0.257"/>
          <dgm:constr type="primFontSz" for="ch" ptType="node" op="equ"/>
        </dgm:constrLst>
      </dgm:if>
      <dgm:else name="Name16">
        <dgm:constrLst>
          <dgm:constr type="ctrX" for="ch" forName="circ1" refType="w" fact="0.5"/>
          <dgm:constr type="ctrY" for="ch" forName="circ1" refType="h" fact="0.4177"/>
          <dgm:constr type="w" for="ch" forName="circ1" refType="w" fact="0.24"/>
          <dgm:constr type="h" for="ch" forName="circ1" refType="h" fact="0.3262"/>
          <dgm:constr type="l" for="ch" forName="circ1Tx" refType="w" fact="0.3625"/>
          <dgm:constr type="t" for="ch" forName="circ1Tx"/>
          <dgm:constr type="w" for="ch" forName="circ1Tx" refType="w" fact="0.275"/>
          <dgm:constr type="h" for="ch" forName="circ1Tx" refType="h" fact="0.2"/>
          <dgm:constr type="ctrX" for="ch" forName="circ2" refType="w" fact="0.5704"/>
          <dgm:constr type="ctrY" for="ch" forName="circ2" refType="h" fact="0.4637"/>
          <dgm:constr type="w" for="ch" forName="circ2" refType="w" fact="0.24"/>
          <dgm:constr type="h" for="ch" forName="circ2" refType="h" fact="0.3262"/>
          <dgm:constr type="l" for="ch" forName="circ2Tx" refType="w" fact="0.72"/>
          <dgm:constr type="t" for="ch" forName="circ2Tx" refType="h" fact="0.19"/>
          <dgm:constr type="w" for="ch" forName="circ2Tx" refType="w" fact="0.26"/>
          <dgm:constr type="h" for="ch" forName="circ2Tx" refType="h" fact="0.22"/>
          <dgm:constr type="ctrX" for="ch" forName="circ3" refType="w" fact="0.5877"/>
          <dgm:constr type="ctrY" for="ch" forName="circ3" refType="h" fact="0.5672"/>
          <dgm:constr type="w" for="ch" forName="circ3" refType="w" fact="0.24"/>
          <dgm:constr type="h" for="ch" forName="circ3" refType="h" fact="0.3262"/>
          <dgm:constr type="l" for="ch" forName="circ3Tx" refType="w" fact="0.745"/>
          <dgm:constr type="t" for="ch" forName="circ3Tx" refType="h" fact="0.47"/>
          <dgm:constr type="w" for="ch" forName="circ3Tx" refType="w" fact="0.255"/>
          <dgm:constr type="h" for="ch" forName="circ3Tx" refType="h" fact="0.235"/>
          <dgm:constr type="ctrX" for="ch" forName="circ4" refType="w" fact="0.539"/>
          <dgm:constr type="ctrY" for="ch" forName="circ4" refType="h" fact="0.6502"/>
          <dgm:constr type="w" for="ch" forName="circ4" refType="w" fact="0.24"/>
          <dgm:constr type="h" for="ch" forName="circ4" refType="h" fact="0.3262"/>
          <dgm:constr type="l" for="ch" forName="circ4Tx" refType="w" fact="0.635"/>
          <dgm:constr type="t" for="ch" forName="circ4Tx" refType="h" fact="0.785"/>
          <dgm:constr type="w" for="ch" forName="circ4Tx" refType="w" fact="0.275"/>
          <dgm:constr type="h" for="ch" forName="circ4Tx" refType="h" fact="0.215"/>
          <dgm:constr type="ctrX" for="ch" forName="circ5" refType="w" fact="0.461"/>
          <dgm:constr type="ctrY" for="ch" forName="circ5" refType="h" fact="0.6502"/>
          <dgm:constr type="w" for="ch" forName="circ5" refType="w" fact="0.24"/>
          <dgm:constr type="h" for="ch" forName="circ5" refType="h" fact="0.3262"/>
          <dgm:constr type="l" for="ch" forName="circ5Tx" refType="w" fact="0.09"/>
          <dgm:constr type="t" for="ch" forName="circ5Tx" refType="h" fact="0.785"/>
          <dgm:constr type="w" for="ch" forName="circ5Tx" refType="w" fact="0.275"/>
          <dgm:constr type="h" for="ch" forName="circ5Tx" refType="h" fact="0.215"/>
          <dgm:constr type="ctrX" for="ch" forName="circ6" refType="w" fact="0.4123"/>
          <dgm:constr type="ctrY" for="ch" forName="circ6" refType="h" fact="0.5672"/>
          <dgm:constr type="w" for="ch" forName="circ6" refType="w" fact="0.24"/>
          <dgm:constr type="h" for="ch" forName="circ6" refType="h" fact="0.3262"/>
          <dgm:constr type="l" for="ch" forName="circ6Tx"/>
          <dgm:constr type="t" for="ch" forName="circ6Tx" refType="h" fact="0.47"/>
          <dgm:constr type="w" for="ch" forName="circ6Tx" refType="w" fact="0.255"/>
          <dgm:constr type="h" for="ch" forName="circ6Tx" refType="h" fact="0.235"/>
          <dgm:constr type="ctrX" for="ch" forName="circ7" refType="w" fact="0.4296"/>
          <dgm:constr type="ctrY" for="ch" forName="circ7" refType="h" fact="0.4637"/>
          <dgm:constr type="w" for="ch" forName="circ7" refType="w" fact="0.24"/>
          <dgm:constr type="h" for="ch" forName="circ7" refType="h" fact="0.3262"/>
          <dgm:constr type="l" for="ch" forName="circ7Tx" refType="w" fact="0.02"/>
          <dgm:constr type="t" for="ch" forName="circ7Tx" refType="h" fact="0.19"/>
          <dgm:constr type="w" for="ch" forName="circ7Tx" refType="w" fact="0.26"/>
          <dgm:constr type="h" for="ch" forName="circ7Tx" refType="h" fact="0.22"/>
          <dgm:constr type="primFontSz" for="ch" ptType="node" op="equ"/>
        </dgm:constrLst>
      </dgm:else>
    </dgm:choose>
    <dgm:ruleLst/>
    <dgm:forEach name="Name17" axis="ch" ptType="node" cnt="1">
      <dgm:choose name="Name18">
        <dgm:if name="Name19" axis="root ch" ptType="all node" func="cnt" op="equ" val="1">
          <dgm:layoutNode name="circ1TxSh" styleLbl="vennNode1">
            <dgm:alg type="tx">
              <dgm:param type="txAnchorHorzCh" val="ctr"/>
              <dgm:param type="txAnchorVertCh" val="mid"/>
            </dgm:alg>
            <dgm:shape xmlns:r="http://schemas.openxmlformats.org/officeDocument/2006/relationships" type="ellipse" r:blip="">
              <dgm:adjLst/>
            </dgm:shape>
            <dgm:choose name="Name20">
              <dgm:if name="Name21" func="var" arg="dir" op="equ" val="norm">
                <dgm:choose name="Name22">
                  <dgm:if name="Name23" axis="root ch" ptType="all node" func="cnt" op="lte" val="4">
                    <dgm:presOf axis="desOrSelf" ptType="node"/>
                  </dgm:if>
                  <dgm:else name="Name24">
                    <dgm:presOf/>
                  </dgm:else>
                </dgm:choose>
              </dgm:if>
              <dgm:else name="Name25">
                <dgm:choose name="Name26">
                  <dgm:if name="Name27" axis="root ch" ptType="all node" func="cnt" op="equ" val="2">
                    <dgm:presOf axis="root ch desOrSelf" ptType="all node node" st="1 2 1" cnt="1 1 0"/>
                  </dgm:if>
                  <dgm:else name="Name28">
                    <dgm:presOf axis="desOrSelf" ptType="node"/>
                  </dgm:else>
                </dgm:choose>
              </dgm:else>
            </dgm:choose>
            <dgm:constrLst>
              <dgm:constr type="tMarg"/>
              <dgm:constr type="bMarg"/>
              <dgm:constr type="lMarg"/>
              <dgm:constr type="rMarg"/>
              <dgm:constr type="primFontSz" val="65"/>
            </dgm:constrLst>
            <dgm:ruleLst>
              <dgm:rule type="primFontSz" val="5" fact="NaN" max="NaN"/>
            </dgm:ruleLst>
          </dgm:layoutNode>
        </dgm:if>
        <dgm:else name="Name29">
          <dgm:layoutNode name="circ1" styleLbl="vennNode1">
            <dgm:alg type="sp"/>
            <dgm:shape xmlns:r="http://schemas.openxmlformats.org/officeDocument/2006/relationships" type="ellipse" r:blip="">
              <dgm:adjLst/>
            </dgm:shape>
            <dgm:choose name="Name30">
              <dgm:if name="Name31" func="var" arg="dir" op="equ" val="norm">
                <dgm:choose name="Name32">
                  <dgm:if name="Name33" axis="root ch" ptType="all node" func="cnt" op="lte" val="4">
                    <dgm:presOf axis="desOrSelf" ptType="node"/>
                  </dgm:if>
                  <dgm:else name="Name34">
                    <dgm:presOf/>
                  </dgm:else>
                </dgm:choose>
              </dgm:if>
              <dgm:else name="Name35">
                <dgm:choose name="Name36">
                  <dgm:if name="Name37" axis="root ch" ptType="all node" func="cnt" op="equ" val="2">
                    <dgm:presOf axis="root ch desOrSelf" ptType="all node node" st="1 2 1" cnt="1 1 0"/>
                  </dgm:if>
                  <dgm:else name="Name38">
                    <dgm:choose name="Name39">
                      <dgm:if name="Name40" axis="root ch" ptType="all node" func="cnt" op="lte" val="4">
                        <dgm:presOf axis="desOrSelf" ptType="node"/>
                      </dgm:if>
                      <dgm:else name="Name41">
                        <dgm:presOf/>
                      </dgm:else>
                    </dgm:choose>
                  </dgm:else>
                </dgm:choose>
              </dgm:else>
            </dgm:choose>
            <dgm:constrLst/>
            <dgm:ruleLst/>
          </dgm:layoutNode>
          <dgm:layoutNode name="circ1Tx" styleLbl="revTx">
            <dgm:varLst>
              <dgm:chMax val="0"/>
              <dgm:chPref val="0"/>
              <dgm:bulletEnabled val="1"/>
            </dgm:varLst>
            <dgm:alg type="tx">
              <dgm:param type="txAnchorHorzCh" val="ctr"/>
              <dgm:param type="txAnchorVertCh" val="mid"/>
            </dgm:alg>
            <dgm:shape xmlns:r="http://schemas.openxmlformats.org/officeDocument/2006/relationships" type="rect" r:blip="" hideGeom="1">
              <dgm:adjLst/>
            </dgm:shape>
            <dgm:choose name="Name42">
              <dgm:if name="Name43" func="var" arg="dir" op="equ" val="norm">
                <dgm:presOf axis="desOrSelf" ptType="node"/>
              </dgm:if>
              <dgm:else name="Name44">
                <dgm:choose name="Name45">
                  <dgm:if name="Name46" axis="root ch" ptType="all node" func="cnt" op="equ" val="2">
                    <dgm:presOf axis="root ch desOrSelf" ptType="all node node" st="1 2 1" cnt="1 1 0"/>
                  </dgm:if>
                  <dgm:else name="Name47">
                    <dgm:presOf axis="desOrSelf" ptType="node"/>
                  </dgm:else>
                </dgm:choose>
              </dgm:else>
            </dgm:choose>
            <dgm:constrLst>
              <dgm:constr type="tMarg"/>
              <dgm:constr type="bMarg"/>
              <dgm:constr type="lMarg"/>
              <dgm:constr type="rMarg"/>
              <dgm:constr type="primFontSz" val="65"/>
            </dgm:constrLst>
            <dgm:ruleLst>
              <dgm:rule type="primFontSz" val="5" fact="NaN" max="NaN"/>
            </dgm:ruleLst>
          </dgm:layoutNode>
        </dgm:else>
      </dgm:choose>
    </dgm:forEach>
    <dgm:forEach name="Name48" axis="ch" ptType="node" st="2" cnt="1">
      <dgm:layoutNode name="circ2" styleLbl="vennNode1">
        <dgm:alg type="sp"/>
        <dgm:shape xmlns:r="http://schemas.openxmlformats.org/officeDocument/2006/relationships" type="ellipse" r:blip="">
          <dgm:adjLst/>
        </dgm:shape>
        <dgm:choose name="Name49">
          <dgm:if name="Name50" func="var" arg="dir" op="equ" val="norm">
            <dgm:choose name="Name51">
              <dgm:if name="Name52" axis="root ch" ptType="all node" func="cnt" op="lte" val="4">
                <dgm:presOf axis="desOrSelf" ptType="node"/>
              </dgm:if>
              <dgm:else name="Name53">
                <dgm:presOf/>
              </dgm:else>
            </dgm:choose>
          </dgm:if>
          <dgm:else name="Name54">
            <dgm:choose name="Name55">
              <dgm:if name="Name56" axis="root ch" ptType="all node" func="cnt" op="equ" val="2">
                <dgm:presOf axis="root ch desOrSelf" ptType="all node node" st="1 1 1" cnt="1 1 0"/>
              </dgm:if>
              <dgm:if name="Name57" axis="root ch" ptType="all node" func="cnt" op="equ" val="3">
                <dgm:presOf axis="root ch desOrSelf" ptType="all node node" st="1 3 1" cnt="1 1 0"/>
              </dgm:if>
              <dgm:if name="Name58" axis="root ch" ptType="all node" func="cnt" op="equ" val="4">
                <dgm:presOf axis="root ch desOrSelf" ptType="all node node" st="1 4 1" cnt="1 1 0"/>
              </dgm:if>
              <dgm:else name="Name59">
                <dgm:presOf/>
              </dgm:else>
            </dgm:choose>
          </dgm:else>
        </dgm:choose>
        <dgm:constrLst/>
        <dgm:ruleLst/>
      </dgm:layoutNode>
      <dgm:layoutNode name="circ2Tx" styleLbl="revTx">
        <dgm:varLst>
          <dgm:chMax val="0"/>
          <dgm:chPref val="0"/>
          <dgm:bulletEnabled val="1"/>
        </dgm:varLst>
        <dgm:alg type="tx">
          <dgm:param type="txAnchorHorzCh" val="ctr"/>
          <dgm:param type="txAnchorVertCh" val="mid"/>
        </dgm:alg>
        <dgm:shape xmlns:r="http://schemas.openxmlformats.org/officeDocument/2006/relationships" type="rect" r:blip="" hideGeom="1">
          <dgm:adjLst/>
        </dgm:shape>
        <dgm:choose name="Name60">
          <dgm:if name="Name61" func="var" arg="dir" op="equ" val="norm">
            <dgm:presOf axis="desOrSelf" ptType="node"/>
          </dgm:if>
          <dgm:else name="Name62">
            <dgm:choose name="Name63">
              <dgm:if name="Name64" axis="root ch" ptType="all node" func="cnt" op="equ" val="2">
                <dgm:presOf axis="root ch desOrSelf" ptType="all node node" st="1 1 1" cnt="1 1 0"/>
              </dgm:if>
              <dgm:if name="Name65" axis="root ch" ptType="all node" func="cnt" op="equ" val="3">
                <dgm:presOf axis="root ch desOrSelf" ptType="all node node" st="1 3 1" cnt="1 1 0"/>
              </dgm:if>
              <dgm:if name="Name66" axis="root ch" ptType="all node" func="cnt" op="equ" val="4">
                <dgm:presOf axis="root ch desOrSelf" ptType="all node node" st="1 4 1" cnt="1 1 0"/>
              </dgm:if>
              <dgm:if name="Name67" axis="root ch" ptType="all node" func="cnt" op="equ" val="5">
                <dgm:presOf axis="root ch desOrSelf" ptType="all node node" st="1 5 1" cnt="1 1 0"/>
              </dgm:if>
              <dgm:if name="Name68" axis="root ch" ptType="all node" func="cnt" op="equ" val="6">
                <dgm:presOf axis="root ch desOrSelf" ptType="all node node" st="1 6 1" cnt="1 1 0"/>
              </dgm:if>
              <dgm:else name="Name69">
                <dgm:presOf axis="root ch desOrSelf" ptType="all node node" st="1 7 1" cnt="1 1 0"/>
              </dgm:else>
            </dgm:choose>
          </dgm:else>
        </dgm:choose>
        <dgm:constrLst>
          <dgm:constr type="tMarg"/>
          <dgm:constr type="bMarg"/>
          <dgm:constr type="lMarg"/>
          <dgm:constr type="rMarg"/>
          <dgm:constr type="primFontSz" val="65"/>
        </dgm:constrLst>
        <dgm:ruleLst>
          <dgm:rule type="primFontSz" val="5" fact="NaN" max="NaN"/>
        </dgm:ruleLst>
      </dgm:layoutNode>
    </dgm:forEach>
    <dgm:forEach name="Name70" axis="ch" ptType="node" st="3" cnt="1">
      <dgm:layoutNode name="circ3" styleLbl="vennNode1">
        <dgm:alg type="sp"/>
        <dgm:shape xmlns:r="http://schemas.openxmlformats.org/officeDocument/2006/relationships" type="ellipse" r:blip="">
          <dgm:adjLst/>
        </dgm:shape>
        <dgm:choose name="Name71">
          <dgm:if name="Name72" func="var" arg="dir" op="equ" val="norm">
            <dgm:choose name="Name73">
              <dgm:if name="Name74" axis="root ch" ptType="all node" func="cnt" op="lte" val="4">
                <dgm:presOf axis="desOrSelf" ptType="node"/>
              </dgm:if>
              <dgm:else name="Name75">
                <dgm:presOf/>
              </dgm:else>
            </dgm:choose>
          </dgm:if>
          <dgm:else name="Name76">
            <dgm:choose name="Name77">
              <dgm:if name="Name78" axis="root ch" ptType="all node" func="cnt" op="equ" val="3">
                <dgm:presOf axis="root ch desOrSelf" ptType="all node node" st="1 2 1" cnt="1 1 0"/>
              </dgm:if>
              <dgm:if name="Name79" axis="root ch" ptType="all node" func="cnt" op="equ" val="4">
                <dgm:presOf axis="root ch desOrSelf" ptType="all node node" st="1 3 1" cnt="1 1 0"/>
              </dgm:if>
              <dgm:else name="Name80">
                <dgm:presOf/>
              </dgm:else>
            </dgm:choose>
          </dgm:else>
        </dgm:choose>
        <dgm:constrLst/>
        <dgm:ruleLst/>
      </dgm:layoutNode>
      <dgm:layoutNode name="circ3Tx" styleLbl="revTx">
        <dgm:varLst>
          <dgm:chMax val="0"/>
          <dgm:chPref val="0"/>
          <dgm:bulletEnabled val="1"/>
        </dgm:varLst>
        <dgm:alg type="tx">
          <dgm:param type="txAnchorHorzCh" val="ctr"/>
          <dgm:param type="txAnchorVertCh" val="mid"/>
        </dgm:alg>
        <dgm:shape xmlns:r="http://schemas.openxmlformats.org/officeDocument/2006/relationships" type="rect" r:blip="" hideGeom="1">
          <dgm:adjLst/>
        </dgm:shape>
        <dgm:choose name="Name81">
          <dgm:if name="Name82" func="var" arg="dir" op="equ" val="norm">
            <dgm:presOf axis="desOrSelf" ptType="node"/>
          </dgm:if>
          <dgm:else name="Name83">
            <dgm:choose name="Name84">
              <dgm:if name="Name85" axis="root ch" ptType="all node" func="cnt" op="equ" val="3">
                <dgm:presOf axis="root ch desOrSelf" ptType="all node node" st="1 2 1" cnt="1 1 0"/>
              </dgm:if>
              <dgm:if name="Name86" axis="root ch" ptType="all node" func="cnt" op="equ" val="4">
                <dgm:presOf axis="root ch desOrSelf" ptType="all node node" st="1 3 1" cnt="1 1 0"/>
              </dgm:if>
              <dgm:if name="Name87" axis="root ch" ptType="all node" func="cnt" op="equ" val="5">
                <dgm:presOf axis="root ch desOrSelf" ptType="all node node" st="1 4 1" cnt="1 1 0"/>
              </dgm:if>
              <dgm:if name="Name88" axis="root ch" ptType="all node" func="cnt" op="equ" val="6">
                <dgm:presOf axis="root ch desOrSelf" ptType="all node node" st="1 5 1" cnt="1 1 0"/>
              </dgm:if>
              <dgm:else name="Name89">
                <dgm:presOf axis="root ch desOrSelf" ptType="all node node" st="1 6 1" cnt="1 1 0"/>
              </dgm:else>
            </dgm:choose>
          </dgm:else>
        </dgm:choose>
        <dgm:constrLst>
          <dgm:constr type="tMarg"/>
          <dgm:constr type="bMarg"/>
          <dgm:constr type="lMarg"/>
          <dgm:constr type="rMarg"/>
          <dgm:constr type="primFontSz" val="65"/>
        </dgm:constrLst>
        <dgm:ruleLst>
          <dgm:rule type="primFontSz" val="5" fact="NaN" max="NaN"/>
        </dgm:ruleLst>
      </dgm:layoutNode>
    </dgm:forEach>
    <dgm:forEach name="Name90" axis="ch" ptType="node" st="4" cnt="1">
      <dgm:layoutNode name="circ4" styleLbl="vennNode1">
        <dgm:alg type="sp"/>
        <dgm:shape xmlns:r="http://schemas.openxmlformats.org/officeDocument/2006/relationships" type="ellipse" r:blip="">
          <dgm:adjLst/>
        </dgm:shape>
        <dgm:choose name="Name91">
          <dgm:if name="Name92" func="var" arg="dir" op="equ" val="norm">
            <dgm:choose name="Name93">
              <dgm:if name="Name94" axis="root ch" ptType="all node" func="cnt" op="lte" val="4">
                <dgm:presOf axis="desOrSelf" ptType="node"/>
              </dgm:if>
              <dgm:else name="Name95">
                <dgm:presOf/>
              </dgm:else>
            </dgm:choose>
          </dgm:if>
          <dgm:else name="Name96">
            <dgm:choose name="Name97">
              <dgm:if name="Name98" axis="root ch" ptType="all node" func="cnt" op="equ" val="4">
                <dgm:presOf axis="root ch desOrSelf" ptType="all node node" st="1 2 1" cnt="1 1 0"/>
              </dgm:if>
              <dgm:else name="Name99">
                <dgm:presOf/>
              </dgm:else>
            </dgm:choose>
          </dgm:else>
        </dgm:choose>
        <dgm:constrLst/>
        <dgm:ruleLst/>
      </dgm:layoutNode>
      <dgm:layoutNode name="circ4Tx" styleLbl="revTx">
        <dgm:varLst>
          <dgm:chMax val="0"/>
          <dgm:chPref val="0"/>
          <dgm:bulletEnabled val="1"/>
        </dgm:varLst>
        <dgm:alg type="tx">
          <dgm:param type="txAnchorHorzCh" val="ctr"/>
          <dgm:param type="txAnchorVertCh" val="mid"/>
        </dgm:alg>
        <dgm:shape xmlns:r="http://schemas.openxmlformats.org/officeDocument/2006/relationships" type="rect" r:blip="" hideGeom="1">
          <dgm:adjLst/>
        </dgm:shape>
        <dgm:choose name="Name100">
          <dgm:if name="Name101" func="var" arg="dir" op="equ" val="norm">
            <dgm:presOf axis="desOrSelf" ptType="node"/>
          </dgm:if>
          <dgm:else name="Name102">
            <dgm:choose name="Name103">
              <dgm:if name="Name104" axis="root ch" ptType="all node" func="cnt" op="equ" val="4">
                <dgm:presOf axis="root ch desOrSelf" ptType="all node node" st="1 2 1" cnt="1 1 0"/>
              </dgm:if>
              <dgm:if name="Name105" axis="root ch" ptType="all node" func="cnt" op="equ" val="5">
                <dgm:presOf axis="root ch desOrSelf" ptType="all node node" st="1 3 1" cnt="1 1 0"/>
              </dgm:if>
              <dgm:if name="Name106" axis="root ch" ptType="all node" func="cnt" op="equ" val="6">
                <dgm:presOf axis="root ch desOrSelf" ptType="all node node" st="1 4 1" cnt="1 1 0"/>
              </dgm:if>
              <dgm:else name="Name107">
                <dgm:presOf axis="root ch desOrSelf" ptType="all node node" st="1 5 1" cnt="1 1 0"/>
              </dgm:else>
            </dgm:choose>
          </dgm:else>
        </dgm:choose>
        <dgm:constrLst>
          <dgm:constr type="tMarg"/>
          <dgm:constr type="bMarg"/>
          <dgm:constr type="lMarg"/>
          <dgm:constr type="rMarg"/>
          <dgm:constr type="primFontSz" val="65"/>
        </dgm:constrLst>
        <dgm:ruleLst>
          <dgm:rule type="primFontSz" val="5" fact="NaN" max="NaN"/>
        </dgm:ruleLst>
      </dgm:layoutNode>
    </dgm:forEach>
    <dgm:forEach name="Name108" axis="ch" ptType="node" st="5" cnt="1">
      <dgm:layoutNode name="circ5" styleLbl="vennNode1">
        <dgm:alg type="sp"/>
        <dgm:shape xmlns:r="http://schemas.openxmlformats.org/officeDocument/2006/relationships" type="ellipse" r:blip="">
          <dgm:adjLst/>
        </dgm:shape>
        <dgm:presOf/>
        <dgm:constrLst/>
        <dgm:ruleLst/>
      </dgm:layoutNode>
      <dgm:layoutNode name="circ5Tx" styleLbl="revTx">
        <dgm:varLst>
          <dgm:chMax val="0"/>
          <dgm:chPref val="0"/>
          <dgm:bulletEnabled val="1"/>
        </dgm:varLst>
        <dgm:alg type="tx">
          <dgm:param type="txAnchorHorzCh" val="ctr"/>
          <dgm:param type="txAnchorVertCh" val="mid"/>
        </dgm:alg>
        <dgm:shape xmlns:r="http://schemas.openxmlformats.org/officeDocument/2006/relationships" type="rect" r:blip="" hideGeom="1">
          <dgm:adjLst/>
        </dgm:shape>
        <dgm:choose name="Name109">
          <dgm:if name="Name110" func="var" arg="dir" op="equ" val="norm">
            <dgm:presOf axis="desOrSelf" ptType="node"/>
          </dgm:if>
          <dgm:else name="Name111">
            <dgm:choose name="Name112">
              <dgm:if name="Name113" axis="root ch" ptType="all node" func="cnt" op="equ" val="5">
                <dgm:presOf axis="root ch desOrSelf" ptType="all node node" st="1 2 1" cnt="1 1 0"/>
              </dgm:if>
              <dgm:if name="Name114" axis="root ch" ptType="all node" func="cnt" op="equ" val="6">
                <dgm:presOf axis="root ch desOrSelf" ptType="all node node" st="1 3 1" cnt="1 1 0"/>
              </dgm:if>
              <dgm:else name="Name115">
                <dgm:presOf axis="root ch desOrSelf" ptType="all node node" st="1 4 1" cnt="1 1 0"/>
              </dgm:else>
            </dgm:choose>
          </dgm:else>
        </dgm:choose>
        <dgm:constrLst>
          <dgm:constr type="tMarg"/>
          <dgm:constr type="bMarg"/>
          <dgm:constr type="lMarg"/>
          <dgm:constr type="rMarg"/>
          <dgm:constr type="primFontSz" val="65"/>
        </dgm:constrLst>
        <dgm:ruleLst>
          <dgm:rule type="primFontSz" val="5" fact="NaN" max="NaN"/>
        </dgm:ruleLst>
      </dgm:layoutNode>
    </dgm:forEach>
    <dgm:forEach name="Name116" axis="ch" ptType="node" st="6" cnt="1">
      <dgm:layoutNode name="circ6" styleLbl="vennNode1">
        <dgm:alg type="sp"/>
        <dgm:shape xmlns:r="http://schemas.openxmlformats.org/officeDocument/2006/relationships" type="ellipse" r:blip="">
          <dgm:adjLst/>
        </dgm:shape>
        <dgm:presOf/>
        <dgm:constrLst/>
        <dgm:ruleLst/>
      </dgm:layoutNode>
      <dgm:layoutNode name="circ6Tx" styleLbl="revTx">
        <dgm:varLst>
          <dgm:chMax val="0"/>
          <dgm:chPref val="0"/>
          <dgm:bulletEnabled val="1"/>
        </dgm:varLst>
        <dgm:alg type="tx">
          <dgm:param type="txAnchorHorzCh" val="ctr"/>
          <dgm:param type="txAnchorVertCh" val="mid"/>
        </dgm:alg>
        <dgm:shape xmlns:r="http://schemas.openxmlformats.org/officeDocument/2006/relationships" type="rect" r:blip="" hideGeom="1">
          <dgm:adjLst/>
        </dgm:shape>
        <dgm:choose name="Name117">
          <dgm:if name="Name118" func="var" arg="dir" op="equ" val="norm">
            <dgm:presOf axis="desOrSelf" ptType="node"/>
          </dgm:if>
          <dgm:else name="Name119">
            <dgm:choose name="Name120">
              <dgm:if name="Name121" axis="root ch" ptType="all node" func="cnt" op="equ" val="6">
                <dgm:presOf axis="root ch desOrSelf" ptType="all node node" st="1 2 1" cnt="1 1 0"/>
              </dgm:if>
              <dgm:else name="Name122">
                <dgm:presOf axis="root ch desOrSelf" ptType="all node node" st="1 3 1" cnt="1 1 0"/>
              </dgm:else>
            </dgm:choose>
          </dgm:else>
        </dgm:choose>
        <dgm:constrLst>
          <dgm:constr type="tMarg"/>
          <dgm:constr type="bMarg"/>
          <dgm:constr type="lMarg"/>
          <dgm:constr type="rMarg"/>
          <dgm:constr type="primFontSz" val="65"/>
        </dgm:constrLst>
        <dgm:ruleLst>
          <dgm:rule type="primFontSz" val="5" fact="NaN" max="NaN"/>
        </dgm:ruleLst>
      </dgm:layoutNode>
    </dgm:forEach>
    <dgm:forEach name="Name123" axis="ch" ptType="node" st="7" cnt="1">
      <dgm:layoutNode name="circ7" styleLbl="vennNode1">
        <dgm:alg type="sp"/>
        <dgm:shape xmlns:r="http://schemas.openxmlformats.org/officeDocument/2006/relationships" type="ellipse" r:blip="">
          <dgm:adjLst/>
        </dgm:shape>
        <dgm:presOf/>
        <dgm:constrLst/>
        <dgm:ruleLst/>
      </dgm:layoutNode>
      <dgm:layoutNode name="circ7Tx" styleLbl="revTx">
        <dgm:varLst>
          <dgm:chMax val="0"/>
          <dgm:chPref val="0"/>
          <dgm:bulletEnabled val="1"/>
        </dgm:varLst>
        <dgm:alg type="tx">
          <dgm:param type="txAnchorHorzCh" val="ctr"/>
          <dgm:param type="txAnchorVertCh" val="mid"/>
        </dgm:alg>
        <dgm:shape xmlns:r="http://schemas.openxmlformats.org/officeDocument/2006/relationships" type="rect" r:blip="" hideGeom="1">
          <dgm:adjLst/>
        </dgm:shape>
        <dgm:choose name="Name124">
          <dgm:if name="Name125" func="var" arg="dir" op="equ" val="norm">
            <dgm:presOf axis="desOrSelf" ptType="node"/>
          </dgm:if>
          <dgm:else name="Name126">
            <dgm:presOf axis="root ch desOrSelf" ptType="all node node" st="1 2 1" cnt="1 1 0"/>
          </dgm:else>
        </dgm:choose>
        <dgm:constrLst>
          <dgm:constr type="tMarg"/>
          <dgm:constr type="bMarg"/>
          <dgm:constr type="lMarg"/>
          <dgm:constr type="rMarg"/>
          <dgm:constr type="primFontSz" val="65"/>
        </dgm:constrLst>
        <dgm:ruleLst>
          <dgm:rule type="primFontSz" val="5" fact="NaN" max="NaN"/>
        </dgm:ruleLst>
      </dgm:layoutNode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venn1">
  <dgm:title val=""/>
  <dgm:desc val=""/>
  <dgm:catLst>
    <dgm:cat type="relationship" pri="28000"/>
    <dgm:cat type="convert" pri="19000"/>
  </dgm:catLst>
  <dgm:sampData useDef="1">
    <dgm:dataModel>
      <dgm:ptLst/>
      <dgm:bg/>
      <dgm:whole/>
    </dgm:dataModel>
  </dgm:sampData>
  <dgm:styleData useDef="1">
    <dgm:dataModel>
      <dgm:ptLst/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</dgm:cxnLst>
      <dgm:bg/>
      <dgm:whole/>
    </dgm:dataModel>
  </dgm:clrData>
  <dgm:layoutNode name="compositeShape">
    <dgm:varLst>
      <dgm:chMax val="7"/>
      <dgm:dir/>
      <dgm:resizeHandles val="exact"/>
    </dgm:varLst>
    <dgm:choose name="Name0">
      <dgm:if name="Name1" axis="ch" ptType="node" func="cnt" op="equ" val="1">
        <dgm:alg type="composite">
          <dgm:param type="ar" val="1"/>
        </dgm:alg>
      </dgm:if>
      <dgm:if name="Name2" axis="ch" ptType="node" func="cnt" op="equ" val="2">
        <dgm:alg type="composite">
          <dgm:param type="ar" val="1.792"/>
        </dgm:alg>
      </dgm:if>
      <dgm:if name="Name3" axis="ch" ptType="node" func="cnt" op="equ" val="3">
        <dgm:alg type="composite">
          <dgm:param type="ar" val="1"/>
        </dgm:alg>
      </dgm:if>
      <dgm:if name="Name4" axis="ch" ptType="node" func="cnt" op="equ" val="4">
        <dgm:alg type="composite">
          <dgm:param type="ar" val="1"/>
        </dgm:alg>
      </dgm:if>
      <dgm:if name="Name5" axis="ch" ptType="node" func="cnt" op="equ" val="5">
        <dgm:alg type="composite">
          <dgm:param type="ar" val="1.4"/>
        </dgm:alg>
      </dgm:if>
      <dgm:if name="Name6" axis="ch" ptType="node" func="cnt" op="equ" val="6">
        <dgm:alg type="composite">
          <dgm:param type="ar" val="1.285"/>
        </dgm:alg>
      </dgm:if>
      <dgm:if name="Name7" axis="ch" ptType="node" func="cnt" op="equ" val="7">
        <dgm:alg type="composite">
          <dgm:param type="ar" val="1.359"/>
        </dgm:alg>
      </dgm:if>
      <dgm:else name="Name8">
        <dgm:alg type="composite">
          <dgm:param type="ar" val="1.359"/>
        </dgm:alg>
      </dgm:else>
    </dgm:choose>
    <dgm:shape xmlns:r="http://schemas.openxmlformats.org/officeDocument/2006/relationships" r:blip="">
      <dgm:adjLst/>
    </dgm:shape>
    <dgm:presOf/>
    <dgm:choose name="Name9">
      <dgm:if name="Name10" axis="ch" ptType="node" func="cnt" op="equ" val="1">
        <dgm:constrLst>
          <dgm:constr type="ctrX" for="ch" forName="circ1TxSh" refType="w" fact="0.5"/>
          <dgm:constr type="ctrY" for="ch" forName="circ1TxSh" refType="h" fact="0.5"/>
          <dgm:constr type="w" for="ch" forName="circ1TxSh" refType="w"/>
          <dgm:constr type="h" for="ch" forName="circ1TxSh" refType="h"/>
          <dgm:constr type="primFontSz" for="ch" ptType="node" op="equ"/>
        </dgm:constrLst>
      </dgm:if>
      <dgm:if name="Name11" axis="ch" ptType="node" func="cnt" op="equ" val="2">
        <dgm:constrLst>
          <dgm:constr type="ctrX" for="ch" forName="circ1" refType="w" fact="0.3"/>
          <dgm:constr type="ctrY" for="ch" forName="circ1" refType="h" fact="0.5"/>
          <dgm:constr type="w" for="ch" forName="circ1" refType="w" fact="0.555"/>
          <dgm:constr type="h" for="ch" forName="circ1" refType="h" fact="0.99456"/>
          <dgm:constr type="l" for="ch" forName="circ1Tx" refType="w" fact="0.1"/>
          <dgm:constr type="t" for="ch" forName="circ1Tx" refType="h" fact="0.12"/>
          <dgm:constr type="w" for="ch" forName="circ1Tx" refType="w" fact="0.32"/>
          <dgm:constr type="h" for="ch" forName="circ1Tx" refType="h" fact="0.76"/>
          <dgm:constr type="ctrX" for="ch" forName="circ2" refType="w" fact="0.7"/>
          <dgm:constr type="ctrY" for="ch" forName="circ2" refType="h" fact="0.5"/>
          <dgm:constr type="w" for="ch" forName="circ2" refType="w" fact="0.555"/>
          <dgm:constr type="h" for="ch" forName="circ2" refType="h" fact="0.99456"/>
          <dgm:constr type="l" for="ch" forName="circ2Tx" refType="w" fact="0.58"/>
          <dgm:constr type="t" for="ch" forName="circ2Tx" refType="h" fact="0.12"/>
          <dgm:constr type="w" for="ch" forName="circ2Tx" refType="w" fact="0.32"/>
          <dgm:constr type="h" for="ch" forName="circ2Tx" refType="h" fact="0.76"/>
          <dgm:constr type="primFontSz" for="ch" ptType="node" op="equ"/>
        </dgm:constrLst>
      </dgm:if>
      <dgm:if name="Name12" axis="ch" ptType="node" func="cnt" op="equ" val="3">
        <dgm:constrLst>
          <dgm:constr type="ctrX" for="ch" forName="circ1" refType="w" fact="0.5"/>
          <dgm:constr type="ctrY" for="ch" forName="circ1" refType="w" fact="0.25"/>
          <dgm:constr type="w" for="ch" forName="circ1" refType="w" fact="0.6"/>
          <dgm:constr type="h" for="ch" forName="circ1" refType="h" fact="0.6"/>
          <dgm:constr type="l" for="ch" forName="circ1Tx" refType="w" fact="0.28"/>
          <dgm:constr type="t" for="ch" forName="circ1Tx" refType="h" fact="0.055"/>
          <dgm:constr type="w" for="ch" forName="circ1Tx" refType="w" fact="0.44"/>
          <dgm:constr type="h" for="ch" forName="circ1Tx" refType="h" fact="0.27"/>
          <dgm:constr type="ctrX" for="ch" forName="circ2" refType="w" fact="0.7165"/>
          <dgm:constr type="ctrY" for="ch" forName="circ2" refType="w" fact="0.625"/>
          <dgm:constr type="w" for="ch" forName="circ2" refType="w" fact="0.6"/>
          <dgm:constr type="h" for="ch" forName="circ2" refType="h" fact="0.6"/>
          <dgm:constr type="l" for="ch" forName="circ2Tx" refType="w" fact="0.6"/>
          <dgm:constr type="t" for="ch" forName="circ2Tx" refType="h" fact="0.48"/>
          <dgm:constr type="w" for="ch" forName="circ2Tx" refType="w" fact="0.36"/>
          <dgm:constr type="h" for="ch" forName="circ2Tx" refType="h" fact="0.33"/>
          <dgm:constr type="ctrX" for="ch" forName="circ3" refType="w" fact="0.2835"/>
          <dgm:constr type="ctrY" for="ch" forName="circ3" refType="w" fact="0.625"/>
          <dgm:constr type="w" for="ch" forName="circ3" refType="w" fact="0.6"/>
          <dgm:constr type="h" for="ch" forName="circ3" refType="h" fact="0.6"/>
          <dgm:constr type="l" for="ch" forName="circ3Tx" refType="w" fact="0.04"/>
          <dgm:constr type="t" for="ch" forName="circ3Tx" refType="h" fact="0.48"/>
          <dgm:constr type="w" for="ch" forName="circ3Tx" refType="w" fact="0.36"/>
          <dgm:constr type="h" for="ch" forName="circ3Tx" refType="h" fact="0.33"/>
          <dgm:constr type="primFontSz" for="ch" ptType="node" op="equ"/>
        </dgm:constrLst>
      </dgm:if>
      <dgm:if name="Name13" axis="ch" ptType="node" func="cnt" op="equ" val="4">
        <dgm:constrLst>
          <dgm:constr type="ctrX" for="ch" forName="circ1" refType="w" fact="0.5"/>
          <dgm:constr type="ctrY" for="ch" forName="circ1" refType="w" fact="0.27"/>
          <dgm:constr type="w" for="ch" forName="circ1" refType="w" fact="0.52"/>
          <dgm:constr type="h" for="ch" forName="circ1" refType="h" fact="0.52"/>
          <dgm:constr type="l" for="ch" forName="circ1Tx" refType="w" fact="0.3"/>
          <dgm:constr type="t" for="ch" forName="circ1Tx" refType="h" fact="0.08"/>
          <dgm:constr type="w" for="ch" forName="circ1Tx" refType="w" fact="0.4"/>
          <dgm:constr type="h" for="ch" forName="circ1Tx" refType="h" fact="0.165"/>
          <dgm:constr type="ctrX" for="ch" forName="circ2" refType="w" fact="0.73"/>
          <dgm:constr type="ctrY" for="ch" forName="circ2" refType="w" fact="0.5"/>
          <dgm:constr type="w" for="ch" forName="circ2" refType="w" fact="0.52"/>
          <dgm:constr type="h" for="ch" forName="circ2" refType="h" fact="0.52"/>
          <dgm:constr type="r" for="ch" forName="circ2Tx" refType="w" fact="0.95"/>
          <dgm:constr type="t" for="ch" forName="circ2Tx" refType="h" fact="0.3"/>
          <dgm:constr type="w" for="ch" forName="circ2Tx" refType="w" fact="0.2"/>
          <dgm:constr type="h" for="ch" forName="circ2Tx" refType="h" fact="0.4"/>
          <dgm:constr type="ctrX" for="ch" forName="circ3" refType="w" fact="0.5"/>
          <dgm:constr type="ctrY" for="ch" forName="circ3" refType="w" fact="0.73"/>
          <dgm:constr type="w" for="ch" forName="circ3" refType="w" fact="0.52"/>
          <dgm:constr type="h" for="ch" forName="circ3" refType="h" fact="0.52"/>
          <dgm:constr type="l" for="ch" forName="circ3Tx" refType="w" fact="0.3"/>
          <dgm:constr type="b" for="ch" forName="circ3Tx" refType="h" fact="0.92"/>
          <dgm:constr type="w" for="ch" forName="circ3Tx" refType="w" fact="0.4"/>
          <dgm:constr type="h" for="ch" forName="circ3Tx" refType="h" fact="0.165"/>
          <dgm:constr type="ctrX" for="ch" forName="circ4" refType="w" fact="0.27"/>
          <dgm:constr type="ctrY" for="ch" forName="circ4" refType="h" fact="0.5"/>
          <dgm:constr type="w" for="ch" forName="circ4" refType="w" fact="0.52"/>
          <dgm:constr type="h" for="ch" forName="circ4" refType="h" fact="0.52"/>
          <dgm:constr type="l" for="ch" forName="circ4Tx" refType="w" fact="0.05"/>
          <dgm:constr type="t" for="ch" forName="circ4Tx" refType="h" fact="0.3"/>
          <dgm:constr type="w" for="ch" forName="circ4Tx" refType="w" fact="0.2"/>
          <dgm:constr type="h" for="ch" forName="circ4Tx" refType="h" fact="0.4"/>
          <dgm:constr type="primFontSz" for="ch" ptType="node" op="equ"/>
        </dgm:constrLst>
      </dgm:if>
      <dgm:if name="Name14" axis="ch" ptType="node" func="cnt" op="equ" val="5">
        <dgm:constrLst>
          <dgm:constr type="ctrX" for="ch" forName="circ1" refType="w" fact="0.5"/>
          <dgm:constr type="ctrY" for="ch" forName="circ1" refType="h" fact="0.46"/>
          <dgm:constr type="w" for="ch" forName="circ1" refType="w" fact="0.25"/>
          <dgm:constr type="h" for="ch" forName="circ1" refType="h" fact="0.35"/>
          <dgm:constr type="l" for="ch" forName="circ1Tx" refType="w" fact="0.355"/>
          <dgm:constr type="t" for="ch" forName="circ1Tx"/>
          <dgm:constr type="w" for="ch" forName="circ1Tx" refType="w" fact="0.29"/>
          <dgm:constr type="h" for="ch" forName="circ1Tx" refType="h" fact="0.235"/>
          <dgm:constr type="ctrX" for="ch" forName="circ2" refType="w" fact="0.5951"/>
          <dgm:constr type="ctrY" for="ch" forName="circ2" refType="h" fact="0.5567"/>
          <dgm:constr type="w" for="ch" forName="circ2" refType="w" fact="0.25"/>
          <dgm:constr type="h" for="ch" forName="circ2" refType="h" fact="0.35"/>
          <dgm:constr type="l" for="ch" forName="circ2Tx" refType="w" fact="0.74"/>
          <dgm:constr type="t" for="ch" forName="circ2Tx" refType="h" fact="0.31"/>
          <dgm:constr type="w" for="ch" forName="circ2Tx" refType="w" fact="0.26"/>
          <dgm:constr type="h" for="ch" forName="circ2Tx" refType="h" fact="0.255"/>
          <dgm:constr type="ctrX" for="ch" forName="circ3" refType="w" fact="0.5588"/>
          <dgm:constr type="ctrY" for="ch" forName="circ3" refType="h" fact="0.7133"/>
          <dgm:constr type="w" for="ch" forName="circ3" refType="w" fact="0.25"/>
          <dgm:constr type="h" for="ch" forName="circ3" refType="h" fact="0.35"/>
          <dgm:constr type="l" for="ch" forName="circ3Tx" refType="w" fact="0.7"/>
          <dgm:constr type="t" for="ch" forName="circ3Tx" refType="h" fact="0.745"/>
          <dgm:constr type="w" for="ch" forName="circ3Tx" refType="w" fact="0.26"/>
          <dgm:constr type="h" for="ch" forName="circ3Tx" refType="h" fact="0.255"/>
          <dgm:constr type="ctrX" for="ch" forName="circ4" refType="w" fact="0.4412"/>
          <dgm:constr type="ctrY" for="ch" forName="circ4" refType="h" fact="0.7133"/>
          <dgm:constr type="w" for="ch" forName="circ4" refType="w" fact="0.25"/>
          <dgm:constr type="h" for="ch" forName="circ4" refType="h" fact="0.35"/>
          <dgm:constr type="l" for="ch" forName="circ4Tx" refType="w" fact="0.04"/>
          <dgm:constr type="t" for="ch" forName="circ4Tx" refType="h" fact="0.745"/>
          <dgm:constr type="w" for="ch" forName="circ4Tx" refType="w" fact="0.26"/>
          <dgm:constr type="h" for="ch" forName="circ4Tx" refType="h" fact="0.255"/>
          <dgm:constr type="ctrX" for="ch" forName="circ5" refType="w" fact="0.4049"/>
          <dgm:constr type="ctrY" for="ch" forName="circ5" refType="h" fact="0.5567"/>
          <dgm:constr type="w" for="ch" forName="circ5" refType="w" fact="0.25"/>
          <dgm:constr type="h" for="ch" forName="circ5" refType="h" fact="0.35"/>
          <dgm:constr type="l" for="ch" forName="circ5Tx"/>
          <dgm:constr type="t" for="ch" forName="circ5Tx" refType="h" fact="0.31"/>
          <dgm:constr type="w" for="ch" forName="circ5Tx" refType="w" fact="0.26"/>
          <dgm:constr type="h" for="ch" forName="circ5Tx" refType="h" fact="0.255"/>
          <dgm:constr type="primFontSz" for="ch" ptType="node" op="equ"/>
        </dgm:constrLst>
      </dgm:if>
      <dgm:if name="Name15" axis="ch" ptType="node" func="cnt" op="equ" val="6">
        <dgm:constrLst>
          <dgm:constr type="ctrX" for="ch" forName="circ1" refType="w" fact="0.5"/>
          <dgm:constr type="ctrY" for="ch" forName="circ1" refType="h" fact="0.3844"/>
          <dgm:constr type="w" for="ch" forName="circ1" refType="w" fact="0.24"/>
          <dgm:constr type="h" for="ch" forName="circ1" refType="h" fact="0.3084"/>
          <dgm:constr type="l" for="ch" forName="circ1Tx" refType="w" fact="0.35"/>
          <dgm:constr type="t" for="ch" forName="circ1Tx"/>
          <dgm:constr type="w" for="ch" forName="circ1Tx" refType="w" fact="0.3"/>
          <dgm:constr type="h" for="ch" forName="circ1Tx" refType="h" fact="0.21"/>
          <dgm:constr type="ctrX" for="ch" forName="circ2" refType="w" fact="0.5779"/>
          <dgm:constr type="ctrY" for="ch" forName="circ2" refType="h" fact="0.4422"/>
          <dgm:constr type="w" for="ch" forName="circ2" refType="w" fact="0.24"/>
          <dgm:constr type="h" for="ch" forName="circ2" refType="h" fact="0.3084"/>
          <dgm:constr type="l" for="ch" forName="circ2Tx" refType="w" fact="0.7157"/>
          <dgm:constr type="t" for="ch" forName="circ2Tx" refType="h" fact="0.2"/>
          <dgm:constr type="w" for="ch" forName="circ2Tx" refType="w" fact="0.2843"/>
          <dgm:constr type="h" for="ch" forName="circ2Tx" refType="h" fact="0.23"/>
          <dgm:constr type="ctrX" for="ch" forName="circ3" refType="w" fact="0.5779"/>
          <dgm:constr type="ctrY" for="ch" forName="circ3" refType="h" fact="0.5578"/>
          <dgm:constr type="w" for="ch" forName="circ3" refType="w" fact="0.24"/>
          <dgm:constr type="h" for="ch" forName="circ3" refType="h" fact="0.3084"/>
          <dgm:constr type="l" for="ch" forName="circ3Tx" refType="w" fact="0.7157"/>
          <dgm:constr type="t" for="ch" forName="circ3Tx" refType="h" fact="0.543"/>
          <dgm:constr type="w" for="ch" forName="circ3Tx" refType="w" fact="0.2843"/>
          <dgm:constr type="h" for="ch" forName="circ3Tx" refType="h" fact="0.257"/>
          <dgm:constr type="ctrX" for="ch" forName="circ4" refType="w" fact="0.5"/>
          <dgm:constr type="ctrY" for="ch" forName="circ4" refType="h" fact="0.6157"/>
          <dgm:constr type="w" for="ch" forName="circ4" refType="w" fact="0.24"/>
          <dgm:constr type="h" for="ch" forName="circ4" refType="h" fact="0.3084"/>
          <dgm:constr type="l" for="ch" forName="circ4Tx" refType="w" fact="0.35"/>
          <dgm:constr type="t" for="ch" forName="circ4Tx" refType="h" fact="0.79"/>
          <dgm:constr type="w" for="ch" forName="circ4Tx" refType="w" fact="0.3"/>
          <dgm:constr type="h" for="ch" forName="circ4Tx" refType="h" fact="0.21"/>
          <dgm:constr type="ctrX" for="ch" forName="circ5" refType="w" fact="0.4221"/>
          <dgm:constr type="ctrY" for="ch" forName="circ5" refType="h" fact="0.5578"/>
          <dgm:constr type="w" for="ch" forName="circ5" refType="w" fact="0.24"/>
          <dgm:constr type="h" for="ch" forName="circ5" refType="h" fact="0.3084"/>
          <dgm:constr type="l" for="ch" forName="circ5Tx" refType="w" fact="0"/>
          <dgm:constr type="t" for="ch" forName="circ5Tx" refType="h" fact="0.543"/>
          <dgm:constr type="w" for="ch" forName="circ5Tx" refType="w" fact="0.2843"/>
          <dgm:constr type="h" for="ch" forName="circ5Tx" refType="h" fact="0.257"/>
          <dgm:constr type="ctrX" for="ch" forName="circ6" refType="w" fact="0.4221"/>
          <dgm:constr type="ctrY" for="ch" forName="circ6" refType="h" fact="0.4422"/>
          <dgm:constr type="w" for="ch" forName="circ6" refType="w" fact="0.24"/>
          <dgm:constr type="h" for="ch" forName="circ6" refType="h" fact="0.3084"/>
          <dgm:constr type="l" for="ch" forName="circ6Tx" refType="w" fact="0"/>
          <dgm:constr type="t" for="ch" forName="circ6Tx" refType="h" fact="0.2"/>
          <dgm:constr type="w" for="ch" forName="circ6Tx" refType="w" fact="0.2843"/>
          <dgm:constr type="h" for="ch" forName="circ6Tx" refType="h" fact="0.257"/>
          <dgm:constr type="primFontSz" for="ch" ptType="node" op="equ"/>
        </dgm:constrLst>
      </dgm:if>
      <dgm:else name="Name16">
        <dgm:constrLst>
          <dgm:constr type="ctrX" for="ch" forName="circ1" refType="w" fact="0.5"/>
          <dgm:constr type="ctrY" for="ch" forName="circ1" refType="h" fact="0.4177"/>
          <dgm:constr type="w" for="ch" forName="circ1" refType="w" fact="0.24"/>
          <dgm:constr type="h" for="ch" forName="circ1" refType="h" fact="0.3262"/>
          <dgm:constr type="l" for="ch" forName="circ1Tx" refType="w" fact="0.3625"/>
          <dgm:constr type="t" for="ch" forName="circ1Tx"/>
          <dgm:constr type="w" for="ch" forName="circ1Tx" refType="w" fact="0.275"/>
          <dgm:constr type="h" for="ch" forName="circ1Tx" refType="h" fact="0.2"/>
          <dgm:constr type="ctrX" for="ch" forName="circ2" refType="w" fact="0.5704"/>
          <dgm:constr type="ctrY" for="ch" forName="circ2" refType="h" fact="0.4637"/>
          <dgm:constr type="w" for="ch" forName="circ2" refType="w" fact="0.24"/>
          <dgm:constr type="h" for="ch" forName="circ2" refType="h" fact="0.3262"/>
          <dgm:constr type="l" for="ch" forName="circ2Tx" refType="w" fact="0.72"/>
          <dgm:constr type="t" for="ch" forName="circ2Tx" refType="h" fact="0.19"/>
          <dgm:constr type="w" for="ch" forName="circ2Tx" refType="w" fact="0.26"/>
          <dgm:constr type="h" for="ch" forName="circ2Tx" refType="h" fact="0.22"/>
          <dgm:constr type="ctrX" for="ch" forName="circ3" refType="w" fact="0.5877"/>
          <dgm:constr type="ctrY" for="ch" forName="circ3" refType="h" fact="0.5672"/>
          <dgm:constr type="w" for="ch" forName="circ3" refType="w" fact="0.24"/>
          <dgm:constr type="h" for="ch" forName="circ3" refType="h" fact="0.3262"/>
          <dgm:constr type="l" for="ch" forName="circ3Tx" refType="w" fact="0.745"/>
          <dgm:constr type="t" for="ch" forName="circ3Tx" refType="h" fact="0.47"/>
          <dgm:constr type="w" for="ch" forName="circ3Tx" refType="w" fact="0.255"/>
          <dgm:constr type="h" for="ch" forName="circ3Tx" refType="h" fact="0.235"/>
          <dgm:constr type="ctrX" for="ch" forName="circ4" refType="w" fact="0.539"/>
          <dgm:constr type="ctrY" for="ch" forName="circ4" refType="h" fact="0.6502"/>
          <dgm:constr type="w" for="ch" forName="circ4" refType="w" fact="0.24"/>
          <dgm:constr type="h" for="ch" forName="circ4" refType="h" fact="0.3262"/>
          <dgm:constr type="l" for="ch" forName="circ4Tx" refType="w" fact="0.635"/>
          <dgm:constr type="t" for="ch" forName="circ4Tx" refType="h" fact="0.785"/>
          <dgm:constr type="w" for="ch" forName="circ4Tx" refType="w" fact="0.275"/>
          <dgm:constr type="h" for="ch" forName="circ4Tx" refType="h" fact="0.215"/>
          <dgm:constr type="ctrX" for="ch" forName="circ5" refType="w" fact="0.461"/>
          <dgm:constr type="ctrY" for="ch" forName="circ5" refType="h" fact="0.6502"/>
          <dgm:constr type="w" for="ch" forName="circ5" refType="w" fact="0.24"/>
          <dgm:constr type="h" for="ch" forName="circ5" refType="h" fact="0.3262"/>
          <dgm:constr type="l" for="ch" forName="circ5Tx" refType="w" fact="0.09"/>
          <dgm:constr type="t" for="ch" forName="circ5Tx" refType="h" fact="0.785"/>
          <dgm:constr type="w" for="ch" forName="circ5Tx" refType="w" fact="0.275"/>
          <dgm:constr type="h" for="ch" forName="circ5Tx" refType="h" fact="0.215"/>
          <dgm:constr type="ctrX" for="ch" forName="circ6" refType="w" fact="0.4123"/>
          <dgm:constr type="ctrY" for="ch" forName="circ6" refType="h" fact="0.5672"/>
          <dgm:constr type="w" for="ch" forName="circ6" refType="w" fact="0.24"/>
          <dgm:constr type="h" for="ch" forName="circ6" refType="h" fact="0.3262"/>
          <dgm:constr type="l" for="ch" forName="circ6Tx"/>
          <dgm:constr type="t" for="ch" forName="circ6Tx" refType="h" fact="0.47"/>
          <dgm:constr type="w" for="ch" forName="circ6Tx" refType="w" fact="0.255"/>
          <dgm:constr type="h" for="ch" forName="circ6Tx" refType="h" fact="0.235"/>
          <dgm:constr type="ctrX" for="ch" forName="circ7" refType="w" fact="0.4296"/>
          <dgm:constr type="ctrY" for="ch" forName="circ7" refType="h" fact="0.4637"/>
          <dgm:constr type="w" for="ch" forName="circ7" refType="w" fact="0.24"/>
          <dgm:constr type="h" for="ch" forName="circ7" refType="h" fact="0.3262"/>
          <dgm:constr type="l" for="ch" forName="circ7Tx" refType="w" fact="0.02"/>
          <dgm:constr type="t" for="ch" forName="circ7Tx" refType="h" fact="0.19"/>
          <dgm:constr type="w" for="ch" forName="circ7Tx" refType="w" fact="0.26"/>
          <dgm:constr type="h" for="ch" forName="circ7Tx" refType="h" fact="0.22"/>
          <dgm:constr type="primFontSz" for="ch" ptType="node" op="equ"/>
        </dgm:constrLst>
      </dgm:else>
    </dgm:choose>
    <dgm:ruleLst/>
    <dgm:forEach name="Name17" axis="ch" ptType="node" cnt="1">
      <dgm:choose name="Name18">
        <dgm:if name="Name19" axis="root ch" ptType="all node" func="cnt" op="equ" val="1">
          <dgm:layoutNode name="circ1TxSh" styleLbl="vennNode1">
            <dgm:alg type="tx">
              <dgm:param type="txAnchorHorzCh" val="ctr"/>
              <dgm:param type="txAnchorVertCh" val="mid"/>
            </dgm:alg>
            <dgm:shape xmlns:r="http://schemas.openxmlformats.org/officeDocument/2006/relationships" type="ellipse" r:blip="">
              <dgm:adjLst/>
            </dgm:shape>
            <dgm:choose name="Name20">
              <dgm:if name="Name21" func="var" arg="dir" op="equ" val="norm">
                <dgm:choose name="Name22">
                  <dgm:if name="Name23" axis="root ch" ptType="all node" func="cnt" op="lte" val="4">
                    <dgm:presOf axis="desOrSelf" ptType="node"/>
                  </dgm:if>
                  <dgm:else name="Name24">
                    <dgm:presOf/>
                  </dgm:else>
                </dgm:choose>
              </dgm:if>
              <dgm:else name="Name25">
                <dgm:choose name="Name26">
                  <dgm:if name="Name27" axis="root ch" ptType="all node" func="cnt" op="equ" val="2">
                    <dgm:presOf axis="root ch desOrSelf" ptType="all node node" st="1 2 1" cnt="1 1 0"/>
                  </dgm:if>
                  <dgm:else name="Name28">
                    <dgm:presOf axis="desOrSelf" ptType="node"/>
                  </dgm:else>
                </dgm:choose>
              </dgm:else>
            </dgm:choose>
            <dgm:constrLst>
              <dgm:constr type="tMarg"/>
              <dgm:constr type="bMarg"/>
              <dgm:constr type="lMarg"/>
              <dgm:constr type="rMarg"/>
              <dgm:constr type="primFontSz" val="65"/>
            </dgm:constrLst>
            <dgm:ruleLst>
              <dgm:rule type="primFontSz" val="5" fact="NaN" max="NaN"/>
            </dgm:ruleLst>
          </dgm:layoutNode>
        </dgm:if>
        <dgm:else name="Name29">
          <dgm:layoutNode name="circ1" styleLbl="vennNode1">
            <dgm:alg type="sp"/>
            <dgm:shape xmlns:r="http://schemas.openxmlformats.org/officeDocument/2006/relationships" type="ellipse" r:blip="">
              <dgm:adjLst/>
            </dgm:shape>
            <dgm:choose name="Name30">
              <dgm:if name="Name31" func="var" arg="dir" op="equ" val="norm">
                <dgm:choose name="Name32">
                  <dgm:if name="Name33" axis="root ch" ptType="all node" func="cnt" op="lte" val="4">
                    <dgm:presOf axis="desOrSelf" ptType="node"/>
                  </dgm:if>
                  <dgm:else name="Name34">
                    <dgm:presOf/>
                  </dgm:else>
                </dgm:choose>
              </dgm:if>
              <dgm:else name="Name35">
                <dgm:choose name="Name36">
                  <dgm:if name="Name37" axis="root ch" ptType="all node" func="cnt" op="equ" val="2">
                    <dgm:presOf axis="root ch desOrSelf" ptType="all node node" st="1 2 1" cnt="1 1 0"/>
                  </dgm:if>
                  <dgm:else name="Name38">
                    <dgm:choose name="Name39">
                      <dgm:if name="Name40" axis="root ch" ptType="all node" func="cnt" op="lte" val="4">
                        <dgm:presOf axis="desOrSelf" ptType="node"/>
                      </dgm:if>
                      <dgm:else name="Name41">
                        <dgm:presOf/>
                      </dgm:else>
                    </dgm:choose>
                  </dgm:else>
                </dgm:choose>
              </dgm:else>
            </dgm:choose>
            <dgm:constrLst/>
            <dgm:ruleLst/>
          </dgm:layoutNode>
          <dgm:layoutNode name="circ1Tx" styleLbl="revTx">
            <dgm:varLst>
              <dgm:chMax val="0"/>
              <dgm:chPref val="0"/>
              <dgm:bulletEnabled val="1"/>
            </dgm:varLst>
            <dgm:alg type="tx">
              <dgm:param type="txAnchorHorzCh" val="ctr"/>
              <dgm:param type="txAnchorVertCh" val="mid"/>
            </dgm:alg>
            <dgm:shape xmlns:r="http://schemas.openxmlformats.org/officeDocument/2006/relationships" type="rect" r:blip="" hideGeom="1">
              <dgm:adjLst/>
            </dgm:shape>
            <dgm:choose name="Name42">
              <dgm:if name="Name43" func="var" arg="dir" op="equ" val="norm">
                <dgm:presOf axis="desOrSelf" ptType="node"/>
              </dgm:if>
              <dgm:else name="Name44">
                <dgm:choose name="Name45">
                  <dgm:if name="Name46" axis="root ch" ptType="all node" func="cnt" op="equ" val="2">
                    <dgm:presOf axis="root ch desOrSelf" ptType="all node node" st="1 2 1" cnt="1 1 0"/>
                  </dgm:if>
                  <dgm:else name="Name47">
                    <dgm:presOf axis="desOrSelf" ptType="node"/>
                  </dgm:else>
                </dgm:choose>
              </dgm:else>
            </dgm:choose>
            <dgm:constrLst>
              <dgm:constr type="tMarg"/>
              <dgm:constr type="bMarg"/>
              <dgm:constr type="lMarg"/>
              <dgm:constr type="rMarg"/>
              <dgm:constr type="primFontSz" val="65"/>
            </dgm:constrLst>
            <dgm:ruleLst>
              <dgm:rule type="primFontSz" val="5" fact="NaN" max="NaN"/>
            </dgm:ruleLst>
          </dgm:layoutNode>
        </dgm:else>
      </dgm:choose>
    </dgm:forEach>
    <dgm:forEach name="Name48" axis="ch" ptType="node" st="2" cnt="1">
      <dgm:layoutNode name="circ2" styleLbl="vennNode1">
        <dgm:alg type="sp"/>
        <dgm:shape xmlns:r="http://schemas.openxmlformats.org/officeDocument/2006/relationships" type="ellipse" r:blip="">
          <dgm:adjLst/>
        </dgm:shape>
        <dgm:choose name="Name49">
          <dgm:if name="Name50" func="var" arg="dir" op="equ" val="norm">
            <dgm:choose name="Name51">
              <dgm:if name="Name52" axis="root ch" ptType="all node" func="cnt" op="lte" val="4">
                <dgm:presOf axis="desOrSelf" ptType="node"/>
              </dgm:if>
              <dgm:else name="Name53">
                <dgm:presOf/>
              </dgm:else>
            </dgm:choose>
          </dgm:if>
          <dgm:else name="Name54">
            <dgm:choose name="Name55">
              <dgm:if name="Name56" axis="root ch" ptType="all node" func="cnt" op="equ" val="2">
                <dgm:presOf axis="root ch desOrSelf" ptType="all node node" st="1 1 1" cnt="1 1 0"/>
              </dgm:if>
              <dgm:if name="Name57" axis="root ch" ptType="all node" func="cnt" op="equ" val="3">
                <dgm:presOf axis="root ch desOrSelf" ptType="all node node" st="1 3 1" cnt="1 1 0"/>
              </dgm:if>
              <dgm:if name="Name58" axis="root ch" ptType="all node" func="cnt" op="equ" val="4">
                <dgm:presOf axis="root ch desOrSelf" ptType="all node node" st="1 4 1" cnt="1 1 0"/>
              </dgm:if>
              <dgm:else name="Name59">
                <dgm:presOf/>
              </dgm:else>
            </dgm:choose>
          </dgm:else>
        </dgm:choose>
        <dgm:constrLst/>
        <dgm:ruleLst/>
      </dgm:layoutNode>
      <dgm:layoutNode name="circ2Tx" styleLbl="revTx">
        <dgm:varLst>
          <dgm:chMax val="0"/>
          <dgm:chPref val="0"/>
          <dgm:bulletEnabled val="1"/>
        </dgm:varLst>
        <dgm:alg type="tx">
          <dgm:param type="txAnchorHorzCh" val="ctr"/>
          <dgm:param type="txAnchorVertCh" val="mid"/>
        </dgm:alg>
        <dgm:shape xmlns:r="http://schemas.openxmlformats.org/officeDocument/2006/relationships" type="rect" r:blip="" hideGeom="1">
          <dgm:adjLst/>
        </dgm:shape>
        <dgm:choose name="Name60">
          <dgm:if name="Name61" func="var" arg="dir" op="equ" val="norm">
            <dgm:presOf axis="desOrSelf" ptType="node"/>
          </dgm:if>
          <dgm:else name="Name62">
            <dgm:choose name="Name63">
              <dgm:if name="Name64" axis="root ch" ptType="all node" func="cnt" op="equ" val="2">
                <dgm:presOf axis="root ch desOrSelf" ptType="all node node" st="1 1 1" cnt="1 1 0"/>
              </dgm:if>
              <dgm:if name="Name65" axis="root ch" ptType="all node" func="cnt" op="equ" val="3">
                <dgm:presOf axis="root ch desOrSelf" ptType="all node node" st="1 3 1" cnt="1 1 0"/>
              </dgm:if>
              <dgm:if name="Name66" axis="root ch" ptType="all node" func="cnt" op="equ" val="4">
                <dgm:presOf axis="root ch desOrSelf" ptType="all node node" st="1 4 1" cnt="1 1 0"/>
              </dgm:if>
              <dgm:if name="Name67" axis="root ch" ptType="all node" func="cnt" op="equ" val="5">
                <dgm:presOf axis="root ch desOrSelf" ptType="all node node" st="1 5 1" cnt="1 1 0"/>
              </dgm:if>
              <dgm:if name="Name68" axis="root ch" ptType="all node" func="cnt" op="equ" val="6">
                <dgm:presOf axis="root ch desOrSelf" ptType="all node node" st="1 6 1" cnt="1 1 0"/>
              </dgm:if>
              <dgm:else name="Name69">
                <dgm:presOf axis="root ch desOrSelf" ptType="all node node" st="1 7 1" cnt="1 1 0"/>
              </dgm:else>
            </dgm:choose>
          </dgm:else>
        </dgm:choose>
        <dgm:constrLst>
          <dgm:constr type="tMarg"/>
          <dgm:constr type="bMarg"/>
          <dgm:constr type="lMarg"/>
          <dgm:constr type="rMarg"/>
          <dgm:constr type="primFontSz" val="65"/>
        </dgm:constrLst>
        <dgm:ruleLst>
          <dgm:rule type="primFontSz" val="5" fact="NaN" max="NaN"/>
        </dgm:ruleLst>
      </dgm:layoutNode>
    </dgm:forEach>
    <dgm:forEach name="Name70" axis="ch" ptType="node" st="3" cnt="1">
      <dgm:layoutNode name="circ3" styleLbl="vennNode1">
        <dgm:alg type="sp"/>
        <dgm:shape xmlns:r="http://schemas.openxmlformats.org/officeDocument/2006/relationships" type="ellipse" r:blip="">
          <dgm:adjLst/>
        </dgm:shape>
        <dgm:choose name="Name71">
          <dgm:if name="Name72" func="var" arg="dir" op="equ" val="norm">
            <dgm:choose name="Name73">
              <dgm:if name="Name74" axis="root ch" ptType="all node" func="cnt" op="lte" val="4">
                <dgm:presOf axis="desOrSelf" ptType="node"/>
              </dgm:if>
              <dgm:else name="Name75">
                <dgm:presOf/>
              </dgm:else>
            </dgm:choose>
          </dgm:if>
          <dgm:else name="Name76">
            <dgm:choose name="Name77">
              <dgm:if name="Name78" axis="root ch" ptType="all node" func="cnt" op="equ" val="3">
                <dgm:presOf axis="root ch desOrSelf" ptType="all node node" st="1 2 1" cnt="1 1 0"/>
              </dgm:if>
              <dgm:if name="Name79" axis="root ch" ptType="all node" func="cnt" op="equ" val="4">
                <dgm:presOf axis="root ch desOrSelf" ptType="all node node" st="1 3 1" cnt="1 1 0"/>
              </dgm:if>
              <dgm:else name="Name80">
                <dgm:presOf/>
              </dgm:else>
            </dgm:choose>
          </dgm:else>
        </dgm:choose>
        <dgm:constrLst/>
        <dgm:ruleLst/>
      </dgm:layoutNode>
      <dgm:layoutNode name="circ3Tx" styleLbl="revTx">
        <dgm:varLst>
          <dgm:chMax val="0"/>
          <dgm:chPref val="0"/>
          <dgm:bulletEnabled val="1"/>
        </dgm:varLst>
        <dgm:alg type="tx">
          <dgm:param type="txAnchorHorzCh" val="ctr"/>
          <dgm:param type="txAnchorVertCh" val="mid"/>
        </dgm:alg>
        <dgm:shape xmlns:r="http://schemas.openxmlformats.org/officeDocument/2006/relationships" type="rect" r:blip="" hideGeom="1">
          <dgm:adjLst/>
        </dgm:shape>
        <dgm:choose name="Name81">
          <dgm:if name="Name82" func="var" arg="dir" op="equ" val="norm">
            <dgm:presOf axis="desOrSelf" ptType="node"/>
          </dgm:if>
          <dgm:else name="Name83">
            <dgm:choose name="Name84">
              <dgm:if name="Name85" axis="root ch" ptType="all node" func="cnt" op="equ" val="3">
                <dgm:presOf axis="root ch desOrSelf" ptType="all node node" st="1 2 1" cnt="1 1 0"/>
              </dgm:if>
              <dgm:if name="Name86" axis="root ch" ptType="all node" func="cnt" op="equ" val="4">
                <dgm:presOf axis="root ch desOrSelf" ptType="all node node" st="1 3 1" cnt="1 1 0"/>
              </dgm:if>
              <dgm:if name="Name87" axis="root ch" ptType="all node" func="cnt" op="equ" val="5">
                <dgm:presOf axis="root ch desOrSelf" ptType="all node node" st="1 4 1" cnt="1 1 0"/>
              </dgm:if>
              <dgm:if name="Name88" axis="root ch" ptType="all node" func="cnt" op="equ" val="6">
                <dgm:presOf axis="root ch desOrSelf" ptType="all node node" st="1 5 1" cnt="1 1 0"/>
              </dgm:if>
              <dgm:else name="Name89">
                <dgm:presOf axis="root ch desOrSelf" ptType="all node node" st="1 6 1" cnt="1 1 0"/>
              </dgm:else>
            </dgm:choose>
          </dgm:else>
        </dgm:choose>
        <dgm:constrLst>
          <dgm:constr type="tMarg"/>
          <dgm:constr type="bMarg"/>
          <dgm:constr type="lMarg"/>
          <dgm:constr type="rMarg"/>
          <dgm:constr type="primFontSz" val="65"/>
        </dgm:constrLst>
        <dgm:ruleLst>
          <dgm:rule type="primFontSz" val="5" fact="NaN" max="NaN"/>
        </dgm:ruleLst>
      </dgm:layoutNode>
    </dgm:forEach>
    <dgm:forEach name="Name90" axis="ch" ptType="node" st="4" cnt="1">
      <dgm:layoutNode name="circ4" styleLbl="vennNode1">
        <dgm:alg type="sp"/>
        <dgm:shape xmlns:r="http://schemas.openxmlformats.org/officeDocument/2006/relationships" type="ellipse" r:blip="">
          <dgm:adjLst/>
        </dgm:shape>
        <dgm:choose name="Name91">
          <dgm:if name="Name92" func="var" arg="dir" op="equ" val="norm">
            <dgm:choose name="Name93">
              <dgm:if name="Name94" axis="root ch" ptType="all node" func="cnt" op="lte" val="4">
                <dgm:presOf axis="desOrSelf" ptType="node"/>
              </dgm:if>
              <dgm:else name="Name95">
                <dgm:presOf/>
              </dgm:else>
            </dgm:choose>
          </dgm:if>
          <dgm:else name="Name96">
            <dgm:choose name="Name97">
              <dgm:if name="Name98" axis="root ch" ptType="all node" func="cnt" op="equ" val="4">
                <dgm:presOf axis="root ch desOrSelf" ptType="all node node" st="1 2 1" cnt="1 1 0"/>
              </dgm:if>
              <dgm:else name="Name99">
                <dgm:presOf/>
              </dgm:else>
            </dgm:choose>
          </dgm:else>
        </dgm:choose>
        <dgm:constrLst/>
        <dgm:ruleLst/>
      </dgm:layoutNode>
      <dgm:layoutNode name="circ4Tx" styleLbl="revTx">
        <dgm:varLst>
          <dgm:chMax val="0"/>
          <dgm:chPref val="0"/>
          <dgm:bulletEnabled val="1"/>
        </dgm:varLst>
        <dgm:alg type="tx">
          <dgm:param type="txAnchorHorzCh" val="ctr"/>
          <dgm:param type="txAnchorVertCh" val="mid"/>
        </dgm:alg>
        <dgm:shape xmlns:r="http://schemas.openxmlformats.org/officeDocument/2006/relationships" type="rect" r:blip="" hideGeom="1">
          <dgm:adjLst/>
        </dgm:shape>
        <dgm:choose name="Name100">
          <dgm:if name="Name101" func="var" arg="dir" op="equ" val="norm">
            <dgm:presOf axis="desOrSelf" ptType="node"/>
          </dgm:if>
          <dgm:else name="Name102">
            <dgm:choose name="Name103">
              <dgm:if name="Name104" axis="root ch" ptType="all node" func="cnt" op="equ" val="4">
                <dgm:presOf axis="root ch desOrSelf" ptType="all node node" st="1 2 1" cnt="1 1 0"/>
              </dgm:if>
              <dgm:if name="Name105" axis="root ch" ptType="all node" func="cnt" op="equ" val="5">
                <dgm:presOf axis="root ch desOrSelf" ptType="all node node" st="1 3 1" cnt="1 1 0"/>
              </dgm:if>
              <dgm:if name="Name106" axis="root ch" ptType="all node" func="cnt" op="equ" val="6">
                <dgm:presOf axis="root ch desOrSelf" ptType="all node node" st="1 4 1" cnt="1 1 0"/>
              </dgm:if>
              <dgm:else name="Name107">
                <dgm:presOf axis="root ch desOrSelf" ptType="all node node" st="1 5 1" cnt="1 1 0"/>
              </dgm:else>
            </dgm:choose>
          </dgm:else>
        </dgm:choose>
        <dgm:constrLst>
          <dgm:constr type="tMarg"/>
          <dgm:constr type="bMarg"/>
          <dgm:constr type="lMarg"/>
          <dgm:constr type="rMarg"/>
          <dgm:constr type="primFontSz" val="65"/>
        </dgm:constrLst>
        <dgm:ruleLst>
          <dgm:rule type="primFontSz" val="5" fact="NaN" max="NaN"/>
        </dgm:ruleLst>
      </dgm:layoutNode>
    </dgm:forEach>
    <dgm:forEach name="Name108" axis="ch" ptType="node" st="5" cnt="1">
      <dgm:layoutNode name="circ5" styleLbl="vennNode1">
        <dgm:alg type="sp"/>
        <dgm:shape xmlns:r="http://schemas.openxmlformats.org/officeDocument/2006/relationships" type="ellipse" r:blip="">
          <dgm:adjLst/>
        </dgm:shape>
        <dgm:presOf/>
        <dgm:constrLst/>
        <dgm:ruleLst/>
      </dgm:layoutNode>
      <dgm:layoutNode name="circ5Tx" styleLbl="revTx">
        <dgm:varLst>
          <dgm:chMax val="0"/>
          <dgm:chPref val="0"/>
          <dgm:bulletEnabled val="1"/>
        </dgm:varLst>
        <dgm:alg type="tx">
          <dgm:param type="txAnchorHorzCh" val="ctr"/>
          <dgm:param type="txAnchorVertCh" val="mid"/>
        </dgm:alg>
        <dgm:shape xmlns:r="http://schemas.openxmlformats.org/officeDocument/2006/relationships" type="rect" r:blip="" hideGeom="1">
          <dgm:adjLst/>
        </dgm:shape>
        <dgm:choose name="Name109">
          <dgm:if name="Name110" func="var" arg="dir" op="equ" val="norm">
            <dgm:presOf axis="desOrSelf" ptType="node"/>
          </dgm:if>
          <dgm:else name="Name111">
            <dgm:choose name="Name112">
              <dgm:if name="Name113" axis="root ch" ptType="all node" func="cnt" op="equ" val="5">
                <dgm:presOf axis="root ch desOrSelf" ptType="all node node" st="1 2 1" cnt="1 1 0"/>
              </dgm:if>
              <dgm:if name="Name114" axis="root ch" ptType="all node" func="cnt" op="equ" val="6">
                <dgm:presOf axis="root ch desOrSelf" ptType="all node node" st="1 3 1" cnt="1 1 0"/>
              </dgm:if>
              <dgm:else name="Name115">
                <dgm:presOf axis="root ch desOrSelf" ptType="all node node" st="1 4 1" cnt="1 1 0"/>
              </dgm:else>
            </dgm:choose>
          </dgm:else>
        </dgm:choose>
        <dgm:constrLst>
          <dgm:constr type="tMarg"/>
          <dgm:constr type="bMarg"/>
          <dgm:constr type="lMarg"/>
          <dgm:constr type="rMarg"/>
          <dgm:constr type="primFontSz" val="65"/>
        </dgm:constrLst>
        <dgm:ruleLst>
          <dgm:rule type="primFontSz" val="5" fact="NaN" max="NaN"/>
        </dgm:ruleLst>
      </dgm:layoutNode>
    </dgm:forEach>
    <dgm:forEach name="Name116" axis="ch" ptType="node" st="6" cnt="1">
      <dgm:layoutNode name="circ6" styleLbl="vennNode1">
        <dgm:alg type="sp"/>
        <dgm:shape xmlns:r="http://schemas.openxmlformats.org/officeDocument/2006/relationships" type="ellipse" r:blip="">
          <dgm:adjLst/>
        </dgm:shape>
        <dgm:presOf/>
        <dgm:constrLst/>
        <dgm:ruleLst/>
      </dgm:layoutNode>
      <dgm:layoutNode name="circ6Tx" styleLbl="revTx">
        <dgm:varLst>
          <dgm:chMax val="0"/>
          <dgm:chPref val="0"/>
          <dgm:bulletEnabled val="1"/>
        </dgm:varLst>
        <dgm:alg type="tx">
          <dgm:param type="txAnchorHorzCh" val="ctr"/>
          <dgm:param type="txAnchorVertCh" val="mid"/>
        </dgm:alg>
        <dgm:shape xmlns:r="http://schemas.openxmlformats.org/officeDocument/2006/relationships" type="rect" r:blip="" hideGeom="1">
          <dgm:adjLst/>
        </dgm:shape>
        <dgm:choose name="Name117">
          <dgm:if name="Name118" func="var" arg="dir" op="equ" val="norm">
            <dgm:presOf axis="desOrSelf" ptType="node"/>
          </dgm:if>
          <dgm:else name="Name119">
            <dgm:choose name="Name120">
              <dgm:if name="Name121" axis="root ch" ptType="all node" func="cnt" op="equ" val="6">
                <dgm:presOf axis="root ch desOrSelf" ptType="all node node" st="1 2 1" cnt="1 1 0"/>
              </dgm:if>
              <dgm:else name="Name122">
                <dgm:presOf axis="root ch desOrSelf" ptType="all node node" st="1 3 1" cnt="1 1 0"/>
              </dgm:else>
            </dgm:choose>
          </dgm:else>
        </dgm:choose>
        <dgm:constrLst>
          <dgm:constr type="tMarg"/>
          <dgm:constr type="bMarg"/>
          <dgm:constr type="lMarg"/>
          <dgm:constr type="rMarg"/>
          <dgm:constr type="primFontSz" val="65"/>
        </dgm:constrLst>
        <dgm:ruleLst>
          <dgm:rule type="primFontSz" val="5" fact="NaN" max="NaN"/>
        </dgm:ruleLst>
      </dgm:layoutNode>
    </dgm:forEach>
    <dgm:forEach name="Name123" axis="ch" ptType="node" st="7" cnt="1">
      <dgm:layoutNode name="circ7" styleLbl="vennNode1">
        <dgm:alg type="sp"/>
        <dgm:shape xmlns:r="http://schemas.openxmlformats.org/officeDocument/2006/relationships" type="ellipse" r:blip="">
          <dgm:adjLst/>
        </dgm:shape>
        <dgm:presOf/>
        <dgm:constrLst/>
        <dgm:ruleLst/>
      </dgm:layoutNode>
      <dgm:layoutNode name="circ7Tx" styleLbl="revTx">
        <dgm:varLst>
          <dgm:chMax val="0"/>
          <dgm:chPref val="0"/>
          <dgm:bulletEnabled val="1"/>
        </dgm:varLst>
        <dgm:alg type="tx">
          <dgm:param type="txAnchorHorzCh" val="ctr"/>
          <dgm:param type="txAnchorVertCh" val="mid"/>
        </dgm:alg>
        <dgm:shape xmlns:r="http://schemas.openxmlformats.org/officeDocument/2006/relationships" type="rect" r:blip="" hideGeom="1">
          <dgm:adjLst/>
        </dgm:shape>
        <dgm:choose name="Name124">
          <dgm:if name="Name125" func="var" arg="dir" op="equ" val="norm">
            <dgm:presOf axis="desOrSelf" ptType="node"/>
          </dgm:if>
          <dgm:else name="Name126">
            <dgm:presOf axis="root ch desOrSelf" ptType="all node node" st="1 2 1" cnt="1 1 0"/>
          </dgm:else>
        </dgm:choose>
        <dgm:constrLst>
          <dgm:constr type="tMarg"/>
          <dgm:constr type="bMarg"/>
          <dgm:constr type="lMarg"/>
          <dgm:constr type="rMarg"/>
          <dgm:constr type="primFontSz" val="65"/>
        </dgm:constrLst>
        <dgm:ruleLst>
          <dgm:rule type="primFontSz" val="5" fact="NaN" max="NaN"/>
        </dgm:ruleLst>
      </dgm:layoutNode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venn1">
  <dgm:title val=""/>
  <dgm:desc val=""/>
  <dgm:catLst>
    <dgm:cat type="relationship" pri="28000"/>
    <dgm:cat type="convert" pri="19000"/>
  </dgm:catLst>
  <dgm:sampData useDef="1">
    <dgm:dataModel>
      <dgm:ptLst/>
      <dgm:bg/>
      <dgm:whole/>
    </dgm:dataModel>
  </dgm:sampData>
  <dgm:styleData useDef="1">
    <dgm:dataModel>
      <dgm:ptLst/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</dgm:cxnLst>
      <dgm:bg/>
      <dgm:whole/>
    </dgm:dataModel>
  </dgm:clrData>
  <dgm:layoutNode name="compositeShape">
    <dgm:varLst>
      <dgm:chMax val="7"/>
      <dgm:dir/>
      <dgm:resizeHandles val="exact"/>
    </dgm:varLst>
    <dgm:choose name="Name0">
      <dgm:if name="Name1" axis="ch" ptType="node" func="cnt" op="equ" val="1">
        <dgm:alg type="composite">
          <dgm:param type="ar" val="1"/>
        </dgm:alg>
      </dgm:if>
      <dgm:if name="Name2" axis="ch" ptType="node" func="cnt" op="equ" val="2">
        <dgm:alg type="composite">
          <dgm:param type="ar" val="1.792"/>
        </dgm:alg>
      </dgm:if>
      <dgm:if name="Name3" axis="ch" ptType="node" func="cnt" op="equ" val="3">
        <dgm:alg type="composite">
          <dgm:param type="ar" val="1"/>
        </dgm:alg>
      </dgm:if>
      <dgm:if name="Name4" axis="ch" ptType="node" func="cnt" op="equ" val="4">
        <dgm:alg type="composite">
          <dgm:param type="ar" val="1"/>
        </dgm:alg>
      </dgm:if>
      <dgm:if name="Name5" axis="ch" ptType="node" func="cnt" op="equ" val="5">
        <dgm:alg type="composite">
          <dgm:param type="ar" val="1.4"/>
        </dgm:alg>
      </dgm:if>
      <dgm:if name="Name6" axis="ch" ptType="node" func="cnt" op="equ" val="6">
        <dgm:alg type="composite">
          <dgm:param type="ar" val="1.285"/>
        </dgm:alg>
      </dgm:if>
      <dgm:if name="Name7" axis="ch" ptType="node" func="cnt" op="equ" val="7">
        <dgm:alg type="composite">
          <dgm:param type="ar" val="1.359"/>
        </dgm:alg>
      </dgm:if>
      <dgm:else name="Name8">
        <dgm:alg type="composite">
          <dgm:param type="ar" val="1.359"/>
        </dgm:alg>
      </dgm:else>
    </dgm:choose>
    <dgm:shape xmlns:r="http://schemas.openxmlformats.org/officeDocument/2006/relationships" r:blip="">
      <dgm:adjLst/>
    </dgm:shape>
    <dgm:presOf/>
    <dgm:choose name="Name9">
      <dgm:if name="Name10" axis="ch" ptType="node" func="cnt" op="equ" val="1">
        <dgm:constrLst>
          <dgm:constr type="ctrX" for="ch" forName="circ1TxSh" refType="w" fact="0.5"/>
          <dgm:constr type="ctrY" for="ch" forName="circ1TxSh" refType="h" fact="0.5"/>
          <dgm:constr type="w" for="ch" forName="circ1TxSh" refType="w"/>
          <dgm:constr type="h" for="ch" forName="circ1TxSh" refType="h"/>
          <dgm:constr type="primFontSz" for="ch" ptType="node" op="equ"/>
        </dgm:constrLst>
      </dgm:if>
      <dgm:if name="Name11" axis="ch" ptType="node" func="cnt" op="equ" val="2">
        <dgm:constrLst>
          <dgm:constr type="ctrX" for="ch" forName="circ1" refType="w" fact="0.3"/>
          <dgm:constr type="ctrY" for="ch" forName="circ1" refType="h" fact="0.5"/>
          <dgm:constr type="w" for="ch" forName="circ1" refType="w" fact="0.555"/>
          <dgm:constr type="h" for="ch" forName="circ1" refType="h" fact="0.99456"/>
          <dgm:constr type="l" for="ch" forName="circ1Tx" refType="w" fact="0.1"/>
          <dgm:constr type="t" for="ch" forName="circ1Tx" refType="h" fact="0.12"/>
          <dgm:constr type="w" for="ch" forName="circ1Tx" refType="w" fact="0.32"/>
          <dgm:constr type="h" for="ch" forName="circ1Tx" refType="h" fact="0.76"/>
          <dgm:constr type="ctrX" for="ch" forName="circ2" refType="w" fact="0.7"/>
          <dgm:constr type="ctrY" for="ch" forName="circ2" refType="h" fact="0.5"/>
          <dgm:constr type="w" for="ch" forName="circ2" refType="w" fact="0.555"/>
          <dgm:constr type="h" for="ch" forName="circ2" refType="h" fact="0.99456"/>
          <dgm:constr type="l" for="ch" forName="circ2Tx" refType="w" fact="0.58"/>
          <dgm:constr type="t" for="ch" forName="circ2Tx" refType="h" fact="0.12"/>
          <dgm:constr type="w" for="ch" forName="circ2Tx" refType="w" fact="0.32"/>
          <dgm:constr type="h" for="ch" forName="circ2Tx" refType="h" fact="0.76"/>
          <dgm:constr type="primFontSz" for="ch" ptType="node" op="equ"/>
        </dgm:constrLst>
      </dgm:if>
      <dgm:if name="Name12" axis="ch" ptType="node" func="cnt" op="equ" val="3">
        <dgm:constrLst>
          <dgm:constr type="ctrX" for="ch" forName="circ1" refType="w" fact="0.5"/>
          <dgm:constr type="ctrY" for="ch" forName="circ1" refType="w" fact="0.25"/>
          <dgm:constr type="w" for="ch" forName="circ1" refType="w" fact="0.6"/>
          <dgm:constr type="h" for="ch" forName="circ1" refType="h" fact="0.6"/>
          <dgm:constr type="l" for="ch" forName="circ1Tx" refType="w" fact="0.28"/>
          <dgm:constr type="t" for="ch" forName="circ1Tx" refType="h" fact="0.055"/>
          <dgm:constr type="w" for="ch" forName="circ1Tx" refType="w" fact="0.44"/>
          <dgm:constr type="h" for="ch" forName="circ1Tx" refType="h" fact="0.27"/>
          <dgm:constr type="ctrX" for="ch" forName="circ2" refType="w" fact="0.7165"/>
          <dgm:constr type="ctrY" for="ch" forName="circ2" refType="w" fact="0.625"/>
          <dgm:constr type="w" for="ch" forName="circ2" refType="w" fact="0.6"/>
          <dgm:constr type="h" for="ch" forName="circ2" refType="h" fact="0.6"/>
          <dgm:constr type="l" for="ch" forName="circ2Tx" refType="w" fact="0.6"/>
          <dgm:constr type="t" for="ch" forName="circ2Tx" refType="h" fact="0.48"/>
          <dgm:constr type="w" for="ch" forName="circ2Tx" refType="w" fact="0.36"/>
          <dgm:constr type="h" for="ch" forName="circ2Tx" refType="h" fact="0.33"/>
          <dgm:constr type="ctrX" for="ch" forName="circ3" refType="w" fact="0.2835"/>
          <dgm:constr type="ctrY" for="ch" forName="circ3" refType="w" fact="0.625"/>
          <dgm:constr type="w" for="ch" forName="circ3" refType="w" fact="0.6"/>
          <dgm:constr type="h" for="ch" forName="circ3" refType="h" fact="0.6"/>
          <dgm:constr type="l" for="ch" forName="circ3Tx" refType="w" fact="0.04"/>
          <dgm:constr type="t" for="ch" forName="circ3Tx" refType="h" fact="0.48"/>
          <dgm:constr type="w" for="ch" forName="circ3Tx" refType="w" fact="0.36"/>
          <dgm:constr type="h" for="ch" forName="circ3Tx" refType="h" fact="0.33"/>
          <dgm:constr type="primFontSz" for="ch" ptType="node" op="equ"/>
        </dgm:constrLst>
      </dgm:if>
      <dgm:if name="Name13" axis="ch" ptType="node" func="cnt" op="equ" val="4">
        <dgm:constrLst>
          <dgm:constr type="ctrX" for="ch" forName="circ1" refType="w" fact="0.5"/>
          <dgm:constr type="ctrY" for="ch" forName="circ1" refType="w" fact="0.27"/>
          <dgm:constr type="w" for="ch" forName="circ1" refType="w" fact="0.52"/>
          <dgm:constr type="h" for="ch" forName="circ1" refType="h" fact="0.52"/>
          <dgm:constr type="l" for="ch" forName="circ1Tx" refType="w" fact="0.3"/>
          <dgm:constr type="t" for="ch" forName="circ1Tx" refType="h" fact="0.08"/>
          <dgm:constr type="w" for="ch" forName="circ1Tx" refType="w" fact="0.4"/>
          <dgm:constr type="h" for="ch" forName="circ1Tx" refType="h" fact="0.165"/>
          <dgm:constr type="ctrX" for="ch" forName="circ2" refType="w" fact="0.73"/>
          <dgm:constr type="ctrY" for="ch" forName="circ2" refType="w" fact="0.5"/>
          <dgm:constr type="w" for="ch" forName="circ2" refType="w" fact="0.52"/>
          <dgm:constr type="h" for="ch" forName="circ2" refType="h" fact="0.52"/>
          <dgm:constr type="r" for="ch" forName="circ2Tx" refType="w" fact="0.95"/>
          <dgm:constr type="t" for="ch" forName="circ2Tx" refType="h" fact="0.3"/>
          <dgm:constr type="w" for="ch" forName="circ2Tx" refType="w" fact="0.2"/>
          <dgm:constr type="h" for="ch" forName="circ2Tx" refType="h" fact="0.4"/>
          <dgm:constr type="ctrX" for="ch" forName="circ3" refType="w" fact="0.5"/>
          <dgm:constr type="ctrY" for="ch" forName="circ3" refType="w" fact="0.73"/>
          <dgm:constr type="w" for="ch" forName="circ3" refType="w" fact="0.52"/>
          <dgm:constr type="h" for="ch" forName="circ3" refType="h" fact="0.52"/>
          <dgm:constr type="l" for="ch" forName="circ3Tx" refType="w" fact="0.3"/>
          <dgm:constr type="b" for="ch" forName="circ3Tx" refType="h" fact="0.92"/>
          <dgm:constr type="w" for="ch" forName="circ3Tx" refType="w" fact="0.4"/>
          <dgm:constr type="h" for="ch" forName="circ3Tx" refType="h" fact="0.165"/>
          <dgm:constr type="ctrX" for="ch" forName="circ4" refType="w" fact="0.27"/>
          <dgm:constr type="ctrY" for="ch" forName="circ4" refType="h" fact="0.5"/>
          <dgm:constr type="w" for="ch" forName="circ4" refType="w" fact="0.52"/>
          <dgm:constr type="h" for="ch" forName="circ4" refType="h" fact="0.52"/>
          <dgm:constr type="l" for="ch" forName="circ4Tx" refType="w" fact="0.05"/>
          <dgm:constr type="t" for="ch" forName="circ4Tx" refType="h" fact="0.3"/>
          <dgm:constr type="w" for="ch" forName="circ4Tx" refType="w" fact="0.2"/>
          <dgm:constr type="h" for="ch" forName="circ4Tx" refType="h" fact="0.4"/>
          <dgm:constr type="primFontSz" for="ch" ptType="node" op="equ"/>
        </dgm:constrLst>
      </dgm:if>
      <dgm:if name="Name14" axis="ch" ptType="node" func="cnt" op="equ" val="5">
        <dgm:constrLst>
          <dgm:constr type="ctrX" for="ch" forName="circ1" refType="w" fact="0.5"/>
          <dgm:constr type="ctrY" for="ch" forName="circ1" refType="h" fact="0.46"/>
          <dgm:constr type="w" for="ch" forName="circ1" refType="w" fact="0.25"/>
          <dgm:constr type="h" for="ch" forName="circ1" refType="h" fact="0.35"/>
          <dgm:constr type="l" for="ch" forName="circ1Tx" refType="w" fact="0.355"/>
          <dgm:constr type="t" for="ch" forName="circ1Tx"/>
          <dgm:constr type="w" for="ch" forName="circ1Tx" refType="w" fact="0.29"/>
          <dgm:constr type="h" for="ch" forName="circ1Tx" refType="h" fact="0.235"/>
          <dgm:constr type="ctrX" for="ch" forName="circ2" refType="w" fact="0.5951"/>
          <dgm:constr type="ctrY" for="ch" forName="circ2" refType="h" fact="0.5567"/>
          <dgm:constr type="w" for="ch" forName="circ2" refType="w" fact="0.25"/>
          <dgm:constr type="h" for="ch" forName="circ2" refType="h" fact="0.35"/>
          <dgm:constr type="l" for="ch" forName="circ2Tx" refType="w" fact="0.74"/>
          <dgm:constr type="t" for="ch" forName="circ2Tx" refType="h" fact="0.31"/>
          <dgm:constr type="w" for="ch" forName="circ2Tx" refType="w" fact="0.26"/>
          <dgm:constr type="h" for="ch" forName="circ2Tx" refType="h" fact="0.255"/>
          <dgm:constr type="ctrX" for="ch" forName="circ3" refType="w" fact="0.5588"/>
          <dgm:constr type="ctrY" for="ch" forName="circ3" refType="h" fact="0.7133"/>
          <dgm:constr type="w" for="ch" forName="circ3" refType="w" fact="0.25"/>
          <dgm:constr type="h" for="ch" forName="circ3" refType="h" fact="0.35"/>
          <dgm:constr type="l" for="ch" forName="circ3Tx" refType="w" fact="0.7"/>
          <dgm:constr type="t" for="ch" forName="circ3Tx" refType="h" fact="0.745"/>
          <dgm:constr type="w" for="ch" forName="circ3Tx" refType="w" fact="0.26"/>
          <dgm:constr type="h" for="ch" forName="circ3Tx" refType="h" fact="0.255"/>
          <dgm:constr type="ctrX" for="ch" forName="circ4" refType="w" fact="0.4412"/>
          <dgm:constr type="ctrY" for="ch" forName="circ4" refType="h" fact="0.7133"/>
          <dgm:constr type="w" for="ch" forName="circ4" refType="w" fact="0.25"/>
          <dgm:constr type="h" for="ch" forName="circ4" refType="h" fact="0.35"/>
          <dgm:constr type="l" for="ch" forName="circ4Tx" refType="w" fact="0.04"/>
          <dgm:constr type="t" for="ch" forName="circ4Tx" refType="h" fact="0.745"/>
          <dgm:constr type="w" for="ch" forName="circ4Tx" refType="w" fact="0.26"/>
          <dgm:constr type="h" for="ch" forName="circ4Tx" refType="h" fact="0.255"/>
          <dgm:constr type="ctrX" for="ch" forName="circ5" refType="w" fact="0.4049"/>
          <dgm:constr type="ctrY" for="ch" forName="circ5" refType="h" fact="0.5567"/>
          <dgm:constr type="w" for="ch" forName="circ5" refType="w" fact="0.25"/>
          <dgm:constr type="h" for="ch" forName="circ5" refType="h" fact="0.35"/>
          <dgm:constr type="l" for="ch" forName="circ5Tx"/>
          <dgm:constr type="t" for="ch" forName="circ5Tx" refType="h" fact="0.31"/>
          <dgm:constr type="w" for="ch" forName="circ5Tx" refType="w" fact="0.26"/>
          <dgm:constr type="h" for="ch" forName="circ5Tx" refType="h" fact="0.255"/>
          <dgm:constr type="primFontSz" for="ch" ptType="node" op="equ"/>
        </dgm:constrLst>
      </dgm:if>
      <dgm:if name="Name15" axis="ch" ptType="node" func="cnt" op="equ" val="6">
        <dgm:constrLst>
          <dgm:constr type="ctrX" for="ch" forName="circ1" refType="w" fact="0.5"/>
          <dgm:constr type="ctrY" for="ch" forName="circ1" refType="h" fact="0.3844"/>
          <dgm:constr type="w" for="ch" forName="circ1" refType="w" fact="0.24"/>
          <dgm:constr type="h" for="ch" forName="circ1" refType="h" fact="0.3084"/>
          <dgm:constr type="l" for="ch" forName="circ1Tx" refType="w" fact="0.35"/>
          <dgm:constr type="t" for="ch" forName="circ1Tx"/>
          <dgm:constr type="w" for="ch" forName="circ1Tx" refType="w" fact="0.3"/>
          <dgm:constr type="h" for="ch" forName="circ1Tx" refType="h" fact="0.21"/>
          <dgm:constr type="ctrX" for="ch" forName="circ2" refType="w" fact="0.5779"/>
          <dgm:constr type="ctrY" for="ch" forName="circ2" refType="h" fact="0.4422"/>
          <dgm:constr type="w" for="ch" forName="circ2" refType="w" fact="0.24"/>
          <dgm:constr type="h" for="ch" forName="circ2" refType="h" fact="0.3084"/>
          <dgm:constr type="l" for="ch" forName="circ2Tx" refType="w" fact="0.7157"/>
          <dgm:constr type="t" for="ch" forName="circ2Tx" refType="h" fact="0.2"/>
          <dgm:constr type="w" for="ch" forName="circ2Tx" refType="w" fact="0.2843"/>
          <dgm:constr type="h" for="ch" forName="circ2Tx" refType="h" fact="0.23"/>
          <dgm:constr type="ctrX" for="ch" forName="circ3" refType="w" fact="0.5779"/>
          <dgm:constr type="ctrY" for="ch" forName="circ3" refType="h" fact="0.5578"/>
          <dgm:constr type="w" for="ch" forName="circ3" refType="w" fact="0.24"/>
          <dgm:constr type="h" for="ch" forName="circ3" refType="h" fact="0.3084"/>
          <dgm:constr type="l" for="ch" forName="circ3Tx" refType="w" fact="0.7157"/>
          <dgm:constr type="t" for="ch" forName="circ3Tx" refType="h" fact="0.543"/>
          <dgm:constr type="w" for="ch" forName="circ3Tx" refType="w" fact="0.2843"/>
          <dgm:constr type="h" for="ch" forName="circ3Tx" refType="h" fact="0.257"/>
          <dgm:constr type="ctrX" for="ch" forName="circ4" refType="w" fact="0.5"/>
          <dgm:constr type="ctrY" for="ch" forName="circ4" refType="h" fact="0.6157"/>
          <dgm:constr type="w" for="ch" forName="circ4" refType="w" fact="0.24"/>
          <dgm:constr type="h" for="ch" forName="circ4" refType="h" fact="0.3084"/>
          <dgm:constr type="l" for="ch" forName="circ4Tx" refType="w" fact="0.35"/>
          <dgm:constr type="t" for="ch" forName="circ4Tx" refType="h" fact="0.79"/>
          <dgm:constr type="w" for="ch" forName="circ4Tx" refType="w" fact="0.3"/>
          <dgm:constr type="h" for="ch" forName="circ4Tx" refType="h" fact="0.21"/>
          <dgm:constr type="ctrX" for="ch" forName="circ5" refType="w" fact="0.4221"/>
          <dgm:constr type="ctrY" for="ch" forName="circ5" refType="h" fact="0.5578"/>
          <dgm:constr type="w" for="ch" forName="circ5" refType="w" fact="0.24"/>
          <dgm:constr type="h" for="ch" forName="circ5" refType="h" fact="0.3084"/>
          <dgm:constr type="l" for="ch" forName="circ5Tx" refType="w" fact="0"/>
          <dgm:constr type="t" for="ch" forName="circ5Tx" refType="h" fact="0.543"/>
          <dgm:constr type="w" for="ch" forName="circ5Tx" refType="w" fact="0.2843"/>
          <dgm:constr type="h" for="ch" forName="circ5Tx" refType="h" fact="0.257"/>
          <dgm:constr type="ctrX" for="ch" forName="circ6" refType="w" fact="0.4221"/>
          <dgm:constr type="ctrY" for="ch" forName="circ6" refType="h" fact="0.4422"/>
          <dgm:constr type="w" for="ch" forName="circ6" refType="w" fact="0.24"/>
          <dgm:constr type="h" for="ch" forName="circ6" refType="h" fact="0.3084"/>
          <dgm:constr type="l" for="ch" forName="circ6Tx" refType="w" fact="0"/>
          <dgm:constr type="t" for="ch" forName="circ6Tx" refType="h" fact="0.2"/>
          <dgm:constr type="w" for="ch" forName="circ6Tx" refType="w" fact="0.2843"/>
          <dgm:constr type="h" for="ch" forName="circ6Tx" refType="h" fact="0.257"/>
          <dgm:constr type="primFontSz" for="ch" ptType="node" op="equ"/>
        </dgm:constrLst>
      </dgm:if>
      <dgm:else name="Name16">
        <dgm:constrLst>
          <dgm:constr type="ctrX" for="ch" forName="circ1" refType="w" fact="0.5"/>
          <dgm:constr type="ctrY" for="ch" forName="circ1" refType="h" fact="0.4177"/>
          <dgm:constr type="w" for="ch" forName="circ1" refType="w" fact="0.24"/>
          <dgm:constr type="h" for="ch" forName="circ1" refType="h" fact="0.3262"/>
          <dgm:constr type="l" for="ch" forName="circ1Tx" refType="w" fact="0.3625"/>
          <dgm:constr type="t" for="ch" forName="circ1Tx"/>
          <dgm:constr type="w" for="ch" forName="circ1Tx" refType="w" fact="0.275"/>
          <dgm:constr type="h" for="ch" forName="circ1Tx" refType="h" fact="0.2"/>
          <dgm:constr type="ctrX" for="ch" forName="circ2" refType="w" fact="0.5704"/>
          <dgm:constr type="ctrY" for="ch" forName="circ2" refType="h" fact="0.4637"/>
          <dgm:constr type="w" for="ch" forName="circ2" refType="w" fact="0.24"/>
          <dgm:constr type="h" for="ch" forName="circ2" refType="h" fact="0.3262"/>
          <dgm:constr type="l" for="ch" forName="circ2Tx" refType="w" fact="0.72"/>
          <dgm:constr type="t" for="ch" forName="circ2Tx" refType="h" fact="0.19"/>
          <dgm:constr type="w" for="ch" forName="circ2Tx" refType="w" fact="0.26"/>
          <dgm:constr type="h" for="ch" forName="circ2Tx" refType="h" fact="0.22"/>
          <dgm:constr type="ctrX" for="ch" forName="circ3" refType="w" fact="0.5877"/>
          <dgm:constr type="ctrY" for="ch" forName="circ3" refType="h" fact="0.5672"/>
          <dgm:constr type="w" for="ch" forName="circ3" refType="w" fact="0.24"/>
          <dgm:constr type="h" for="ch" forName="circ3" refType="h" fact="0.3262"/>
          <dgm:constr type="l" for="ch" forName="circ3Tx" refType="w" fact="0.745"/>
          <dgm:constr type="t" for="ch" forName="circ3Tx" refType="h" fact="0.47"/>
          <dgm:constr type="w" for="ch" forName="circ3Tx" refType="w" fact="0.255"/>
          <dgm:constr type="h" for="ch" forName="circ3Tx" refType="h" fact="0.235"/>
          <dgm:constr type="ctrX" for="ch" forName="circ4" refType="w" fact="0.539"/>
          <dgm:constr type="ctrY" for="ch" forName="circ4" refType="h" fact="0.6502"/>
          <dgm:constr type="w" for="ch" forName="circ4" refType="w" fact="0.24"/>
          <dgm:constr type="h" for="ch" forName="circ4" refType="h" fact="0.3262"/>
          <dgm:constr type="l" for="ch" forName="circ4Tx" refType="w" fact="0.635"/>
          <dgm:constr type="t" for="ch" forName="circ4Tx" refType="h" fact="0.785"/>
          <dgm:constr type="w" for="ch" forName="circ4Tx" refType="w" fact="0.275"/>
          <dgm:constr type="h" for="ch" forName="circ4Tx" refType="h" fact="0.215"/>
          <dgm:constr type="ctrX" for="ch" forName="circ5" refType="w" fact="0.461"/>
          <dgm:constr type="ctrY" for="ch" forName="circ5" refType="h" fact="0.6502"/>
          <dgm:constr type="w" for="ch" forName="circ5" refType="w" fact="0.24"/>
          <dgm:constr type="h" for="ch" forName="circ5" refType="h" fact="0.3262"/>
          <dgm:constr type="l" for="ch" forName="circ5Tx" refType="w" fact="0.09"/>
          <dgm:constr type="t" for="ch" forName="circ5Tx" refType="h" fact="0.785"/>
          <dgm:constr type="w" for="ch" forName="circ5Tx" refType="w" fact="0.275"/>
          <dgm:constr type="h" for="ch" forName="circ5Tx" refType="h" fact="0.215"/>
          <dgm:constr type="ctrX" for="ch" forName="circ6" refType="w" fact="0.4123"/>
          <dgm:constr type="ctrY" for="ch" forName="circ6" refType="h" fact="0.5672"/>
          <dgm:constr type="w" for="ch" forName="circ6" refType="w" fact="0.24"/>
          <dgm:constr type="h" for="ch" forName="circ6" refType="h" fact="0.3262"/>
          <dgm:constr type="l" for="ch" forName="circ6Tx"/>
          <dgm:constr type="t" for="ch" forName="circ6Tx" refType="h" fact="0.47"/>
          <dgm:constr type="w" for="ch" forName="circ6Tx" refType="w" fact="0.255"/>
          <dgm:constr type="h" for="ch" forName="circ6Tx" refType="h" fact="0.235"/>
          <dgm:constr type="ctrX" for="ch" forName="circ7" refType="w" fact="0.4296"/>
          <dgm:constr type="ctrY" for="ch" forName="circ7" refType="h" fact="0.4637"/>
          <dgm:constr type="w" for="ch" forName="circ7" refType="w" fact="0.24"/>
          <dgm:constr type="h" for="ch" forName="circ7" refType="h" fact="0.3262"/>
          <dgm:constr type="l" for="ch" forName="circ7Tx" refType="w" fact="0.02"/>
          <dgm:constr type="t" for="ch" forName="circ7Tx" refType="h" fact="0.19"/>
          <dgm:constr type="w" for="ch" forName="circ7Tx" refType="w" fact="0.26"/>
          <dgm:constr type="h" for="ch" forName="circ7Tx" refType="h" fact="0.22"/>
          <dgm:constr type="primFontSz" for="ch" ptType="node" op="equ"/>
        </dgm:constrLst>
      </dgm:else>
    </dgm:choose>
    <dgm:ruleLst/>
    <dgm:forEach name="Name17" axis="ch" ptType="node" cnt="1">
      <dgm:choose name="Name18">
        <dgm:if name="Name19" axis="root ch" ptType="all node" func="cnt" op="equ" val="1">
          <dgm:layoutNode name="circ1TxSh" styleLbl="vennNode1">
            <dgm:alg type="tx">
              <dgm:param type="txAnchorHorzCh" val="ctr"/>
              <dgm:param type="txAnchorVertCh" val="mid"/>
            </dgm:alg>
            <dgm:shape xmlns:r="http://schemas.openxmlformats.org/officeDocument/2006/relationships" type="ellipse" r:blip="">
              <dgm:adjLst/>
            </dgm:shape>
            <dgm:choose name="Name20">
              <dgm:if name="Name21" func="var" arg="dir" op="equ" val="norm">
                <dgm:choose name="Name22">
                  <dgm:if name="Name23" axis="root ch" ptType="all node" func="cnt" op="lte" val="4">
                    <dgm:presOf axis="desOrSelf" ptType="node"/>
                  </dgm:if>
                  <dgm:else name="Name24">
                    <dgm:presOf/>
                  </dgm:else>
                </dgm:choose>
              </dgm:if>
              <dgm:else name="Name25">
                <dgm:choose name="Name26">
                  <dgm:if name="Name27" axis="root ch" ptType="all node" func="cnt" op="equ" val="2">
                    <dgm:presOf axis="root ch desOrSelf" ptType="all node node" st="1 2 1" cnt="1 1 0"/>
                  </dgm:if>
                  <dgm:else name="Name28">
                    <dgm:presOf axis="desOrSelf" ptType="node"/>
                  </dgm:else>
                </dgm:choose>
              </dgm:else>
            </dgm:choose>
            <dgm:constrLst>
              <dgm:constr type="tMarg"/>
              <dgm:constr type="bMarg"/>
              <dgm:constr type="lMarg"/>
              <dgm:constr type="rMarg"/>
              <dgm:constr type="primFontSz" val="65"/>
            </dgm:constrLst>
            <dgm:ruleLst>
              <dgm:rule type="primFontSz" val="5" fact="NaN" max="NaN"/>
            </dgm:ruleLst>
          </dgm:layoutNode>
        </dgm:if>
        <dgm:else name="Name29">
          <dgm:layoutNode name="circ1" styleLbl="vennNode1">
            <dgm:alg type="sp"/>
            <dgm:shape xmlns:r="http://schemas.openxmlformats.org/officeDocument/2006/relationships" type="ellipse" r:blip="">
              <dgm:adjLst/>
            </dgm:shape>
            <dgm:choose name="Name30">
              <dgm:if name="Name31" func="var" arg="dir" op="equ" val="norm">
                <dgm:choose name="Name32">
                  <dgm:if name="Name33" axis="root ch" ptType="all node" func="cnt" op="lte" val="4">
                    <dgm:presOf axis="desOrSelf" ptType="node"/>
                  </dgm:if>
                  <dgm:else name="Name34">
                    <dgm:presOf/>
                  </dgm:else>
                </dgm:choose>
              </dgm:if>
              <dgm:else name="Name35">
                <dgm:choose name="Name36">
                  <dgm:if name="Name37" axis="root ch" ptType="all node" func="cnt" op="equ" val="2">
                    <dgm:presOf axis="root ch desOrSelf" ptType="all node node" st="1 2 1" cnt="1 1 0"/>
                  </dgm:if>
                  <dgm:else name="Name38">
                    <dgm:choose name="Name39">
                      <dgm:if name="Name40" axis="root ch" ptType="all node" func="cnt" op="lte" val="4">
                        <dgm:presOf axis="desOrSelf" ptType="node"/>
                      </dgm:if>
                      <dgm:else name="Name41">
                        <dgm:presOf/>
                      </dgm:else>
                    </dgm:choose>
                  </dgm:else>
                </dgm:choose>
              </dgm:else>
            </dgm:choose>
            <dgm:constrLst/>
            <dgm:ruleLst/>
          </dgm:layoutNode>
          <dgm:layoutNode name="circ1Tx" styleLbl="revTx">
            <dgm:varLst>
              <dgm:chMax val="0"/>
              <dgm:chPref val="0"/>
              <dgm:bulletEnabled val="1"/>
            </dgm:varLst>
            <dgm:alg type="tx">
              <dgm:param type="txAnchorHorzCh" val="ctr"/>
              <dgm:param type="txAnchorVertCh" val="mid"/>
            </dgm:alg>
            <dgm:shape xmlns:r="http://schemas.openxmlformats.org/officeDocument/2006/relationships" type="rect" r:blip="" hideGeom="1">
              <dgm:adjLst/>
            </dgm:shape>
            <dgm:choose name="Name42">
              <dgm:if name="Name43" func="var" arg="dir" op="equ" val="norm">
                <dgm:presOf axis="desOrSelf" ptType="node"/>
              </dgm:if>
              <dgm:else name="Name44">
                <dgm:choose name="Name45">
                  <dgm:if name="Name46" axis="root ch" ptType="all node" func="cnt" op="equ" val="2">
                    <dgm:presOf axis="root ch desOrSelf" ptType="all node node" st="1 2 1" cnt="1 1 0"/>
                  </dgm:if>
                  <dgm:else name="Name47">
                    <dgm:presOf axis="desOrSelf" ptType="node"/>
                  </dgm:else>
                </dgm:choose>
              </dgm:else>
            </dgm:choose>
            <dgm:constrLst>
              <dgm:constr type="tMarg"/>
              <dgm:constr type="bMarg"/>
              <dgm:constr type="lMarg"/>
              <dgm:constr type="rMarg"/>
              <dgm:constr type="primFontSz" val="65"/>
            </dgm:constrLst>
            <dgm:ruleLst>
              <dgm:rule type="primFontSz" val="5" fact="NaN" max="NaN"/>
            </dgm:ruleLst>
          </dgm:layoutNode>
        </dgm:else>
      </dgm:choose>
    </dgm:forEach>
    <dgm:forEach name="Name48" axis="ch" ptType="node" st="2" cnt="1">
      <dgm:layoutNode name="circ2" styleLbl="vennNode1">
        <dgm:alg type="sp"/>
        <dgm:shape xmlns:r="http://schemas.openxmlformats.org/officeDocument/2006/relationships" type="ellipse" r:blip="">
          <dgm:adjLst/>
        </dgm:shape>
        <dgm:choose name="Name49">
          <dgm:if name="Name50" func="var" arg="dir" op="equ" val="norm">
            <dgm:choose name="Name51">
              <dgm:if name="Name52" axis="root ch" ptType="all node" func="cnt" op="lte" val="4">
                <dgm:presOf axis="desOrSelf" ptType="node"/>
              </dgm:if>
              <dgm:else name="Name53">
                <dgm:presOf/>
              </dgm:else>
            </dgm:choose>
          </dgm:if>
          <dgm:else name="Name54">
            <dgm:choose name="Name55">
              <dgm:if name="Name56" axis="root ch" ptType="all node" func="cnt" op="equ" val="2">
                <dgm:presOf axis="root ch desOrSelf" ptType="all node node" st="1 1 1" cnt="1 1 0"/>
              </dgm:if>
              <dgm:if name="Name57" axis="root ch" ptType="all node" func="cnt" op="equ" val="3">
                <dgm:presOf axis="root ch desOrSelf" ptType="all node node" st="1 3 1" cnt="1 1 0"/>
              </dgm:if>
              <dgm:if name="Name58" axis="root ch" ptType="all node" func="cnt" op="equ" val="4">
                <dgm:presOf axis="root ch desOrSelf" ptType="all node node" st="1 4 1" cnt="1 1 0"/>
              </dgm:if>
              <dgm:else name="Name59">
                <dgm:presOf/>
              </dgm:else>
            </dgm:choose>
          </dgm:else>
        </dgm:choose>
        <dgm:constrLst/>
        <dgm:ruleLst/>
      </dgm:layoutNode>
      <dgm:layoutNode name="circ2Tx" styleLbl="revTx">
        <dgm:varLst>
          <dgm:chMax val="0"/>
          <dgm:chPref val="0"/>
          <dgm:bulletEnabled val="1"/>
        </dgm:varLst>
        <dgm:alg type="tx">
          <dgm:param type="txAnchorHorzCh" val="ctr"/>
          <dgm:param type="txAnchorVertCh" val="mid"/>
        </dgm:alg>
        <dgm:shape xmlns:r="http://schemas.openxmlformats.org/officeDocument/2006/relationships" type="rect" r:blip="" hideGeom="1">
          <dgm:adjLst/>
        </dgm:shape>
        <dgm:choose name="Name60">
          <dgm:if name="Name61" func="var" arg="dir" op="equ" val="norm">
            <dgm:presOf axis="desOrSelf" ptType="node"/>
          </dgm:if>
          <dgm:else name="Name62">
            <dgm:choose name="Name63">
              <dgm:if name="Name64" axis="root ch" ptType="all node" func="cnt" op="equ" val="2">
                <dgm:presOf axis="root ch desOrSelf" ptType="all node node" st="1 1 1" cnt="1 1 0"/>
              </dgm:if>
              <dgm:if name="Name65" axis="root ch" ptType="all node" func="cnt" op="equ" val="3">
                <dgm:presOf axis="root ch desOrSelf" ptType="all node node" st="1 3 1" cnt="1 1 0"/>
              </dgm:if>
              <dgm:if name="Name66" axis="root ch" ptType="all node" func="cnt" op="equ" val="4">
                <dgm:presOf axis="root ch desOrSelf" ptType="all node node" st="1 4 1" cnt="1 1 0"/>
              </dgm:if>
              <dgm:if name="Name67" axis="root ch" ptType="all node" func="cnt" op="equ" val="5">
                <dgm:presOf axis="root ch desOrSelf" ptType="all node node" st="1 5 1" cnt="1 1 0"/>
              </dgm:if>
              <dgm:if name="Name68" axis="root ch" ptType="all node" func="cnt" op="equ" val="6">
                <dgm:presOf axis="root ch desOrSelf" ptType="all node node" st="1 6 1" cnt="1 1 0"/>
              </dgm:if>
              <dgm:else name="Name69">
                <dgm:presOf axis="root ch desOrSelf" ptType="all node node" st="1 7 1" cnt="1 1 0"/>
              </dgm:else>
            </dgm:choose>
          </dgm:else>
        </dgm:choose>
        <dgm:constrLst>
          <dgm:constr type="tMarg"/>
          <dgm:constr type="bMarg"/>
          <dgm:constr type="lMarg"/>
          <dgm:constr type="rMarg"/>
          <dgm:constr type="primFontSz" val="65"/>
        </dgm:constrLst>
        <dgm:ruleLst>
          <dgm:rule type="primFontSz" val="5" fact="NaN" max="NaN"/>
        </dgm:ruleLst>
      </dgm:layoutNode>
    </dgm:forEach>
    <dgm:forEach name="Name70" axis="ch" ptType="node" st="3" cnt="1">
      <dgm:layoutNode name="circ3" styleLbl="vennNode1">
        <dgm:alg type="sp"/>
        <dgm:shape xmlns:r="http://schemas.openxmlformats.org/officeDocument/2006/relationships" type="ellipse" r:blip="">
          <dgm:adjLst/>
        </dgm:shape>
        <dgm:choose name="Name71">
          <dgm:if name="Name72" func="var" arg="dir" op="equ" val="norm">
            <dgm:choose name="Name73">
              <dgm:if name="Name74" axis="root ch" ptType="all node" func="cnt" op="lte" val="4">
                <dgm:presOf axis="desOrSelf" ptType="node"/>
              </dgm:if>
              <dgm:else name="Name75">
                <dgm:presOf/>
              </dgm:else>
            </dgm:choose>
          </dgm:if>
          <dgm:else name="Name76">
            <dgm:choose name="Name77">
              <dgm:if name="Name78" axis="root ch" ptType="all node" func="cnt" op="equ" val="3">
                <dgm:presOf axis="root ch desOrSelf" ptType="all node node" st="1 2 1" cnt="1 1 0"/>
              </dgm:if>
              <dgm:if name="Name79" axis="root ch" ptType="all node" func="cnt" op="equ" val="4">
                <dgm:presOf axis="root ch desOrSelf" ptType="all node node" st="1 3 1" cnt="1 1 0"/>
              </dgm:if>
              <dgm:else name="Name80">
                <dgm:presOf/>
              </dgm:else>
            </dgm:choose>
          </dgm:else>
        </dgm:choose>
        <dgm:constrLst/>
        <dgm:ruleLst/>
      </dgm:layoutNode>
      <dgm:layoutNode name="circ3Tx" styleLbl="revTx">
        <dgm:varLst>
          <dgm:chMax val="0"/>
          <dgm:chPref val="0"/>
          <dgm:bulletEnabled val="1"/>
        </dgm:varLst>
        <dgm:alg type="tx">
          <dgm:param type="txAnchorHorzCh" val="ctr"/>
          <dgm:param type="txAnchorVertCh" val="mid"/>
        </dgm:alg>
        <dgm:shape xmlns:r="http://schemas.openxmlformats.org/officeDocument/2006/relationships" type="rect" r:blip="" hideGeom="1">
          <dgm:adjLst/>
        </dgm:shape>
        <dgm:choose name="Name81">
          <dgm:if name="Name82" func="var" arg="dir" op="equ" val="norm">
            <dgm:presOf axis="desOrSelf" ptType="node"/>
          </dgm:if>
          <dgm:else name="Name83">
            <dgm:choose name="Name84">
              <dgm:if name="Name85" axis="root ch" ptType="all node" func="cnt" op="equ" val="3">
                <dgm:presOf axis="root ch desOrSelf" ptType="all node node" st="1 2 1" cnt="1 1 0"/>
              </dgm:if>
              <dgm:if name="Name86" axis="root ch" ptType="all node" func="cnt" op="equ" val="4">
                <dgm:presOf axis="root ch desOrSelf" ptType="all node node" st="1 3 1" cnt="1 1 0"/>
              </dgm:if>
              <dgm:if name="Name87" axis="root ch" ptType="all node" func="cnt" op="equ" val="5">
                <dgm:presOf axis="root ch desOrSelf" ptType="all node node" st="1 4 1" cnt="1 1 0"/>
              </dgm:if>
              <dgm:if name="Name88" axis="root ch" ptType="all node" func="cnt" op="equ" val="6">
                <dgm:presOf axis="root ch desOrSelf" ptType="all node node" st="1 5 1" cnt="1 1 0"/>
              </dgm:if>
              <dgm:else name="Name89">
                <dgm:presOf axis="root ch desOrSelf" ptType="all node node" st="1 6 1" cnt="1 1 0"/>
              </dgm:else>
            </dgm:choose>
          </dgm:else>
        </dgm:choose>
        <dgm:constrLst>
          <dgm:constr type="tMarg"/>
          <dgm:constr type="bMarg"/>
          <dgm:constr type="lMarg"/>
          <dgm:constr type="rMarg"/>
          <dgm:constr type="primFontSz" val="65"/>
        </dgm:constrLst>
        <dgm:ruleLst>
          <dgm:rule type="primFontSz" val="5" fact="NaN" max="NaN"/>
        </dgm:ruleLst>
      </dgm:layoutNode>
    </dgm:forEach>
    <dgm:forEach name="Name90" axis="ch" ptType="node" st="4" cnt="1">
      <dgm:layoutNode name="circ4" styleLbl="vennNode1">
        <dgm:alg type="sp"/>
        <dgm:shape xmlns:r="http://schemas.openxmlformats.org/officeDocument/2006/relationships" type="ellipse" r:blip="">
          <dgm:adjLst/>
        </dgm:shape>
        <dgm:choose name="Name91">
          <dgm:if name="Name92" func="var" arg="dir" op="equ" val="norm">
            <dgm:choose name="Name93">
              <dgm:if name="Name94" axis="root ch" ptType="all node" func="cnt" op="lte" val="4">
                <dgm:presOf axis="desOrSelf" ptType="node"/>
              </dgm:if>
              <dgm:else name="Name95">
                <dgm:presOf/>
              </dgm:else>
            </dgm:choose>
          </dgm:if>
          <dgm:else name="Name96">
            <dgm:choose name="Name97">
              <dgm:if name="Name98" axis="root ch" ptType="all node" func="cnt" op="equ" val="4">
                <dgm:presOf axis="root ch desOrSelf" ptType="all node node" st="1 2 1" cnt="1 1 0"/>
              </dgm:if>
              <dgm:else name="Name99">
                <dgm:presOf/>
              </dgm:else>
            </dgm:choose>
          </dgm:else>
        </dgm:choose>
        <dgm:constrLst/>
        <dgm:ruleLst/>
      </dgm:layoutNode>
      <dgm:layoutNode name="circ4Tx" styleLbl="revTx">
        <dgm:varLst>
          <dgm:chMax val="0"/>
          <dgm:chPref val="0"/>
          <dgm:bulletEnabled val="1"/>
        </dgm:varLst>
        <dgm:alg type="tx">
          <dgm:param type="txAnchorHorzCh" val="ctr"/>
          <dgm:param type="txAnchorVertCh" val="mid"/>
        </dgm:alg>
        <dgm:shape xmlns:r="http://schemas.openxmlformats.org/officeDocument/2006/relationships" type="rect" r:blip="" hideGeom="1">
          <dgm:adjLst/>
        </dgm:shape>
        <dgm:choose name="Name100">
          <dgm:if name="Name101" func="var" arg="dir" op="equ" val="norm">
            <dgm:presOf axis="desOrSelf" ptType="node"/>
          </dgm:if>
          <dgm:else name="Name102">
            <dgm:choose name="Name103">
              <dgm:if name="Name104" axis="root ch" ptType="all node" func="cnt" op="equ" val="4">
                <dgm:presOf axis="root ch desOrSelf" ptType="all node node" st="1 2 1" cnt="1 1 0"/>
              </dgm:if>
              <dgm:if name="Name105" axis="root ch" ptType="all node" func="cnt" op="equ" val="5">
                <dgm:presOf axis="root ch desOrSelf" ptType="all node node" st="1 3 1" cnt="1 1 0"/>
              </dgm:if>
              <dgm:if name="Name106" axis="root ch" ptType="all node" func="cnt" op="equ" val="6">
                <dgm:presOf axis="root ch desOrSelf" ptType="all node node" st="1 4 1" cnt="1 1 0"/>
              </dgm:if>
              <dgm:else name="Name107">
                <dgm:presOf axis="root ch desOrSelf" ptType="all node node" st="1 5 1" cnt="1 1 0"/>
              </dgm:else>
            </dgm:choose>
          </dgm:else>
        </dgm:choose>
        <dgm:constrLst>
          <dgm:constr type="tMarg"/>
          <dgm:constr type="bMarg"/>
          <dgm:constr type="lMarg"/>
          <dgm:constr type="rMarg"/>
          <dgm:constr type="primFontSz" val="65"/>
        </dgm:constrLst>
        <dgm:ruleLst>
          <dgm:rule type="primFontSz" val="5" fact="NaN" max="NaN"/>
        </dgm:ruleLst>
      </dgm:layoutNode>
    </dgm:forEach>
    <dgm:forEach name="Name108" axis="ch" ptType="node" st="5" cnt="1">
      <dgm:layoutNode name="circ5" styleLbl="vennNode1">
        <dgm:alg type="sp"/>
        <dgm:shape xmlns:r="http://schemas.openxmlformats.org/officeDocument/2006/relationships" type="ellipse" r:blip="">
          <dgm:adjLst/>
        </dgm:shape>
        <dgm:presOf/>
        <dgm:constrLst/>
        <dgm:ruleLst/>
      </dgm:layoutNode>
      <dgm:layoutNode name="circ5Tx" styleLbl="revTx">
        <dgm:varLst>
          <dgm:chMax val="0"/>
          <dgm:chPref val="0"/>
          <dgm:bulletEnabled val="1"/>
        </dgm:varLst>
        <dgm:alg type="tx">
          <dgm:param type="txAnchorHorzCh" val="ctr"/>
          <dgm:param type="txAnchorVertCh" val="mid"/>
        </dgm:alg>
        <dgm:shape xmlns:r="http://schemas.openxmlformats.org/officeDocument/2006/relationships" type="rect" r:blip="" hideGeom="1">
          <dgm:adjLst/>
        </dgm:shape>
        <dgm:choose name="Name109">
          <dgm:if name="Name110" func="var" arg="dir" op="equ" val="norm">
            <dgm:presOf axis="desOrSelf" ptType="node"/>
          </dgm:if>
          <dgm:else name="Name111">
            <dgm:choose name="Name112">
              <dgm:if name="Name113" axis="root ch" ptType="all node" func="cnt" op="equ" val="5">
                <dgm:presOf axis="root ch desOrSelf" ptType="all node node" st="1 2 1" cnt="1 1 0"/>
              </dgm:if>
              <dgm:if name="Name114" axis="root ch" ptType="all node" func="cnt" op="equ" val="6">
                <dgm:presOf axis="root ch desOrSelf" ptType="all node node" st="1 3 1" cnt="1 1 0"/>
              </dgm:if>
              <dgm:else name="Name115">
                <dgm:presOf axis="root ch desOrSelf" ptType="all node node" st="1 4 1" cnt="1 1 0"/>
              </dgm:else>
            </dgm:choose>
          </dgm:else>
        </dgm:choose>
        <dgm:constrLst>
          <dgm:constr type="tMarg"/>
          <dgm:constr type="bMarg"/>
          <dgm:constr type="lMarg"/>
          <dgm:constr type="rMarg"/>
          <dgm:constr type="primFontSz" val="65"/>
        </dgm:constrLst>
        <dgm:ruleLst>
          <dgm:rule type="primFontSz" val="5" fact="NaN" max="NaN"/>
        </dgm:ruleLst>
      </dgm:layoutNode>
    </dgm:forEach>
    <dgm:forEach name="Name116" axis="ch" ptType="node" st="6" cnt="1">
      <dgm:layoutNode name="circ6" styleLbl="vennNode1">
        <dgm:alg type="sp"/>
        <dgm:shape xmlns:r="http://schemas.openxmlformats.org/officeDocument/2006/relationships" type="ellipse" r:blip="">
          <dgm:adjLst/>
        </dgm:shape>
        <dgm:presOf/>
        <dgm:constrLst/>
        <dgm:ruleLst/>
      </dgm:layoutNode>
      <dgm:layoutNode name="circ6Tx" styleLbl="revTx">
        <dgm:varLst>
          <dgm:chMax val="0"/>
          <dgm:chPref val="0"/>
          <dgm:bulletEnabled val="1"/>
        </dgm:varLst>
        <dgm:alg type="tx">
          <dgm:param type="txAnchorHorzCh" val="ctr"/>
          <dgm:param type="txAnchorVertCh" val="mid"/>
        </dgm:alg>
        <dgm:shape xmlns:r="http://schemas.openxmlformats.org/officeDocument/2006/relationships" type="rect" r:blip="" hideGeom="1">
          <dgm:adjLst/>
        </dgm:shape>
        <dgm:choose name="Name117">
          <dgm:if name="Name118" func="var" arg="dir" op="equ" val="norm">
            <dgm:presOf axis="desOrSelf" ptType="node"/>
          </dgm:if>
          <dgm:else name="Name119">
            <dgm:choose name="Name120">
              <dgm:if name="Name121" axis="root ch" ptType="all node" func="cnt" op="equ" val="6">
                <dgm:presOf axis="root ch desOrSelf" ptType="all node node" st="1 2 1" cnt="1 1 0"/>
              </dgm:if>
              <dgm:else name="Name122">
                <dgm:presOf axis="root ch desOrSelf" ptType="all node node" st="1 3 1" cnt="1 1 0"/>
              </dgm:else>
            </dgm:choose>
          </dgm:else>
        </dgm:choose>
        <dgm:constrLst>
          <dgm:constr type="tMarg"/>
          <dgm:constr type="bMarg"/>
          <dgm:constr type="lMarg"/>
          <dgm:constr type="rMarg"/>
          <dgm:constr type="primFontSz" val="65"/>
        </dgm:constrLst>
        <dgm:ruleLst>
          <dgm:rule type="primFontSz" val="5" fact="NaN" max="NaN"/>
        </dgm:ruleLst>
      </dgm:layoutNode>
    </dgm:forEach>
    <dgm:forEach name="Name123" axis="ch" ptType="node" st="7" cnt="1">
      <dgm:layoutNode name="circ7" styleLbl="vennNode1">
        <dgm:alg type="sp"/>
        <dgm:shape xmlns:r="http://schemas.openxmlformats.org/officeDocument/2006/relationships" type="ellipse" r:blip="">
          <dgm:adjLst/>
        </dgm:shape>
        <dgm:presOf/>
        <dgm:constrLst/>
        <dgm:ruleLst/>
      </dgm:layoutNode>
      <dgm:layoutNode name="circ7Tx" styleLbl="revTx">
        <dgm:varLst>
          <dgm:chMax val="0"/>
          <dgm:chPref val="0"/>
          <dgm:bulletEnabled val="1"/>
        </dgm:varLst>
        <dgm:alg type="tx">
          <dgm:param type="txAnchorHorzCh" val="ctr"/>
          <dgm:param type="txAnchorVertCh" val="mid"/>
        </dgm:alg>
        <dgm:shape xmlns:r="http://schemas.openxmlformats.org/officeDocument/2006/relationships" type="rect" r:blip="" hideGeom="1">
          <dgm:adjLst/>
        </dgm:shape>
        <dgm:choose name="Name124">
          <dgm:if name="Name125" func="var" arg="dir" op="equ" val="norm">
            <dgm:presOf axis="desOrSelf" ptType="node"/>
          </dgm:if>
          <dgm:else name="Name126">
            <dgm:presOf axis="root ch desOrSelf" ptType="all node node" st="1 2 1" cnt="1 1 0"/>
          </dgm:else>
        </dgm:choose>
        <dgm:constrLst>
          <dgm:constr type="tMarg"/>
          <dgm:constr type="bMarg"/>
          <dgm:constr type="lMarg"/>
          <dgm:constr type="rMarg"/>
          <dgm:constr type="primFontSz" val="65"/>
        </dgm:constrLst>
        <dgm:ruleLst>
          <dgm:rule type="primFontSz" val="5" fact="NaN" max="NaN"/>
        </dgm:ruleLst>
      </dgm:layoutNode>
    </dgm:forEach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5/8/layout/venn1">
  <dgm:title val=""/>
  <dgm:desc val=""/>
  <dgm:catLst>
    <dgm:cat type="relationship" pri="28000"/>
    <dgm:cat type="convert" pri="19000"/>
  </dgm:catLst>
  <dgm:sampData useDef="1">
    <dgm:dataModel>
      <dgm:ptLst/>
      <dgm:bg/>
      <dgm:whole/>
    </dgm:dataModel>
  </dgm:sampData>
  <dgm:styleData useDef="1">
    <dgm:dataModel>
      <dgm:ptLst/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</dgm:cxnLst>
      <dgm:bg/>
      <dgm:whole/>
    </dgm:dataModel>
  </dgm:clrData>
  <dgm:layoutNode name="compositeShape">
    <dgm:varLst>
      <dgm:chMax val="7"/>
      <dgm:dir/>
      <dgm:resizeHandles val="exact"/>
    </dgm:varLst>
    <dgm:choose name="Name0">
      <dgm:if name="Name1" axis="ch" ptType="node" func="cnt" op="equ" val="1">
        <dgm:alg type="composite">
          <dgm:param type="ar" val="1"/>
        </dgm:alg>
      </dgm:if>
      <dgm:if name="Name2" axis="ch" ptType="node" func="cnt" op="equ" val="2">
        <dgm:alg type="composite">
          <dgm:param type="ar" val="1.792"/>
        </dgm:alg>
      </dgm:if>
      <dgm:if name="Name3" axis="ch" ptType="node" func="cnt" op="equ" val="3">
        <dgm:alg type="composite">
          <dgm:param type="ar" val="1"/>
        </dgm:alg>
      </dgm:if>
      <dgm:if name="Name4" axis="ch" ptType="node" func="cnt" op="equ" val="4">
        <dgm:alg type="composite">
          <dgm:param type="ar" val="1"/>
        </dgm:alg>
      </dgm:if>
      <dgm:if name="Name5" axis="ch" ptType="node" func="cnt" op="equ" val="5">
        <dgm:alg type="composite">
          <dgm:param type="ar" val="1.4"/>
        </dgm:alg>
      </dgm:if>
      <dgm:if name="Name6" axis="ch" ptType="node" func="cnt" op="equ" val="6">
        <dgm:alg type="composite">
          <dgm:param type="ar" val="1.285"/>
        </dgm:alg>
      </dgm:if>
      <dgm:if name="Name7" axis="ch" ptType="node" func="cnt" op="equ" val="7">
        <dgm:alg type="composite">
          <dgm:param type="ar" val="1.359"/>
        </dgm:alg>
      </dgm:if>
      <dgm:else name="Name8">
        <dgm:alg type="composite">
          <dgm:param type="ar" val="1.359"/>
        </dgm:alg>
      </dgm:else>
    </dgm:choose>
    <dgm:shape xmlns:r="http://schemas.openxmlformats.org/officeDocument/2006/relationships" r:blip="">
      <dgm:adjLst/>
    </dgm:shape>
    <dgm:presOf/>
    <dgm:choose name="Name9">
      <dgm:if name="Name10" axis="ch" ptType="node" func="cnt" op="equ" val="1">
        <dgm:constrLst>
          <dgm:constr type="ctrX" for="ch" forName="circ1TxSh" refType="w" fact="0.5"/>
          <dgm:constr type="ctrY" for="ch" forName="circ1TxSh" refType="h" fact="0.5"/>
          <dgm:constr type="w" for="ch" forName="circ1TxSh" refType="w"/>
          <dgm:constr type="h" for="ch" forName="circ1TxSh" refType="h"/>
          <dgm:constr type="primFontSz" for="ch" ptType="node" op="equ"/>
        </dgm:constrLst>
      </dgm:if>
      <dgm:if name="Name11" axis="ch" ptType="node" func="cnt" op="equ" val="2">
        <dgm:constrLst>
          <dgm:constr type="ctrX" for="ch" forName="circ1" refType="w" fact="0.3"/>
          <dgm:constr type="ctrY" for="ch" forName="circ1" refType="h" fact="0.5"/>
          <dgm:constr type="w" for="ch" forName="circ1" refType="w" fact="0.555"/>
          <dgm:constr type="h" for="ch" forName="circ1" refType="h" fact="0.99456"/>
          <dgm:constr type="l" for="ch" forName="circ1Tx" refType="w" fact="0.1"/>
          <dgm:constr type="t" for="ch" forName="circ1Tx" refType="h" fact="0.12"/>
          <dgm:constr type="w" for="ch" forName="circ1Tx" refType="w" fact="0.32"/>
          <dgm:constr type="h" for="ch" forName="circ1Tx" refType="h" fact="0.76"/>
          <dgm:constr type="ctrX" for="ch" forName="circ2" refType="w" fact="0.7"/>
          <dgm:constr type="ctrY" for="ch" forName="circ2" refType="h" fact="0.5"/>
          <dgm:constr type="w" for="ch" forName="circ2" refType="w" fact="0.555"/>
          <dgm:constr type="h" for="ch" forName="circ2" refType="h" fact="0.99456"/>
          <dgm:constr type="l" for="ch" forName="circ2Tx" refType="w" fact="0.58"/>
          <dgm:constr type="t" for="ch" forName="circ2Tx" refType="h" fact="0.12"/>
          <dgm:constr type="w" for="ch" forName="circ2Tx" refType="w" fact="0.32"/>
          <dgm:constr type="h" for="ch" forName="circ2Tx" refType="h" fact="0.76"/>
          <dgm:constr type="primFontSz" for="ch" ptType="node" op="equ"/>
        </dgm:constrLst>
      </dgm:if>
      <dgm:if name="Name12" axis="ch" ptType="node" func="cnt" op="equ" val="3">
        <dgm:constrLst>
          <dgm:constr type="ctrX" for="ch" forName="circ1" refType="w" fact="0.5"/>
          <dgm:constr type="ctrY" for="ch" forName="circ1" refType="w" fact="0.25"/>
          <dgm:constr type="w" for="ch" forName="circ1" refType="w" fact="0.6"/>
          <dgm:constr type="h" for="ch" forName="circ1" refType="h" fact="0.6"/>
          <dgm:constr type="l" for="ch" forName="circ1Tx" refType="w" fact="0.28"/>
          <dgm:constr type="t" for="ch" forName="circ1Tx" refType="h" fact="0.055"/>
          <dgm:constr type="w" for="ch" forName="circ1Tx" refType="w" fact="0.44"/>
          <dgm:constr type="h" for="ch" forName="circ1Tx" refType="h" fact="0.27"/>
          <dgm:constr type="ctrX" for="ch" forName="circ2" refType="w" fact="0.7165"/>
          <dgm:constr type="ctrY" for="ch" forName="circ2" refType="w" fact="0.625"/>
          <dgm:constr type="w" for="ch" forName="circ2" refType="w" fact="0.6"/>
          <dgm:constr type="h" for="ch" forName="circ2" refType="h" fact="0.6"/>
          <dgm:constr type="l" for="ch" forName="circ2Tx" refType="w" fact="0.6"/>
          <dgm:constr type="t" for="ch" forName="circ2Tx" refType="h" fact="0.48"/>
          <dgm:constr type="w" for="ch" forName="circ2Tx" refType="w" fact="0.36"/>
          <dgm:constr type="h" for="ch" forName="circ2Tx" refType="h" fact="0.33"/>
          <dgm:constr type="ctrX" for="ch" forName="circ3" refType="w" fact="0.2835"/>
          <dgm:constr type="ctrY" for="ch" forName="circ3" refType="w" fact="0.625"/>
          <dgm:constr type="w" for="ch" forName="circ3" refType="w" fact="0.6"/>
          <dgm:constr type="h" for="ch" forName="circ3" refType="h" fact="0.6"/>
          <dgm:constr type="l" for="ch" forName="circ3Tx" refType="w" fact="0.04"/>
          <dgm:constr type="t" for="ch" forName="circ3Tx" refType="h" fact="0.48"/>
          <dgm:constr type="w" for="ch" forName="circ3Tx" refType="w" fact="0.36"/>
          <dgm:constr type="h" for="ch" forName="circ3Tx" refType="h" fact="0.33"/>
          <dgm:constr type="primFontSz" for="ch" ptType="node" op="equ"/>
        </dgm:constrLst>
      </dgm:if>
      <dgm:if name="Name13" axis="ch" ptType="node" func="cnt" op="equ" val="4">
        <dgm:constrLst>
          <dgm:constr type="ctrX" for="ch" forName="circ1" refType="w" fact="0.5"/>
          <dgm:constr type="ctrY" for="ch" forName="circ1" refType="w" fact="0.27"/>
          <dgm:constr type="w" for="ch" forName="circ1" refType="w" fact="0.52"/>
          <dgm:constr type="h" for="ch" forName="circ1" refType="h" fact="0.52"/>
          <dgm:constr type="l" for="ch" forName="circ1Tx" refType="w" fact="0.3"/>
          <dgm:constr type="t" for="ch" forName="circ1Tx" refType="h" fact="0.08"/>
          <dgm:constr type="w" for="ch" forName="circ1Tx" refType="w" fact="0.4"/>
          <dgm:constr type="h" for="ch" forName="circ1Tx" refType="h" fact="0.165"/>
          <dgm:constr type="ctrX" for="ch" forName="circ2" refType="w" fact="0.73"/>
          <dgm:constr type="ctrY" for="ch" forName="circ2" refType="w" fact="0.5"/>
          <dgm:constr type="w" for="ch" forName="circ2" refType="w" fact="0.52"/>
          <dgm:constr type="h" for="ch" forName="circ2" refType="h" fact="0.52"/>
          <dgm:constr type="r" for="ch" forName="circ2Tx" refType="w" fact="0.95"/>
          <dgm:constr type="t" for="ch" forName="circ2Tx" refType="h" fact="0.3"/>
          <dgm:constr type="w" for="ch" forName="circ2Tx" refType="w" fact="0.2"/>
          <dgm:constr type="h" for="ch" forName="circ2Tx" refType="h" fact="0.4"/>
          <dgm:constr type="ctrX" for="ch" forName="circ3" refType="w" fact="0.5"/>
          <dgm:constr type="ctrY" for="ch" forName="circ3" refType="w" fact="0.73"/>
          <dgm:constr type="w" for="ch" forName="circ3" refType="w" fact="0.52"/>
          <dgm:constr type="h" for="ch" forName="circ3" refType="h" fact="0.52"/>
          <dgm:constr type="l" for="ch" forName="circ3Tx" refType="w" fact="0.3"/>
          <dgm:constr type="b" for="ch" forName="circ3Tx" refType="h" fact="0.92"/>
          <dgm:constr type="w" for="ch" forName="circ3Tx" refType="w" fact="0.4"/>
          <dgm:constr type="h" for="ch" forName="circ3Tx" refType="h" fact="0.165"/>
          <dgm:constr type="ctrX" for="ch" forName="circ4" refType="w" fact="0.27"/>
          <dgm:constr type="ctrY" for="ch" forName="circ4" refType="h" fact="0.5"/>
          <dgm:constr type="w" for="ch" forName="circ4" refType="w" fact="0.52"/>
          <dgm:constr type="h" for="ch" forName="circ4" refType="h" fact="0.52"/>
          <dgm:constr type="l" for="ch" forName="circ4Tx" refType="w" fact="0.05"/>
          <dgm:constr type="t" for="ch" forName="circ4Tx" refType="h" fact="0.3"/>
          <dgm:constr type="w" for="ch" forName="circ4Tx" refType="w" fact="0.2"/>
          <dgm:constr type="h" for="ch" forName="circ4Tx" refType="h" fact="0.4"/>
          <dgm:constr type="primFontSz" for="ch" ptType="node" op="equ"/>
        </dgm:constrLst>
      </dgm:if>
      <dgm:if name="Name14" axis="ch" ptType="node" func="cnt" op="equ" val="5">
        <dgm:constrLst>
          <dgm:constr type="ctrX" for="ch" forName="circ1" refType="w" fact="0.5"/>
          <dgm:constr type="ctrY" for="ch" forName="circ1" refType="h" fact="0.46"/>
          <dgm:constr type="w" for="ch" forName="circ1" refType="w" fact="0.25"/>
          <dgm:constr type="h" for="ch" forName="circ1" refType="h" fact="0.35"/>
          <dgm:constr type="l" for="ch" forName="circ1Tx" refType="w" fact="0.355"/>
          <dgm:constr type="t" for="ch" forName="circ1Tx"/>
          <dgm:constr type="w" for="ch" forName="circ1Tx" refType="w" fact="0.29"/>
          <dgm:constr type="h" for="ch" forName="circ1Tx" refType="h" fact="0.235"/>
          <dgm:constr type="ctrX" for="ch" forName="circ2" refType="w" fact="0.5951"/>
          <dgm:constr type="ctrY" for="ch" forName="circ2" refType="h" fact="0.5567"/>
          <dgm:constr type="w" for="ch" forName="circ2" refType="w" fact="0.25"/>
          <dgm:constr type="h" for="ch" forName="circ2" refType="h" fact="0.35"/>
          <dgm:constr type="l" for="ch" forName="circ2Tx" refType="w" fact="0.74"/>
          <dgm:constr type="t" for="ch" forName="circ2Tx" refType="h" fact="0.31"/>
          <dgm:constr type="w" for="ch" forName="circ2Tx" refType="w" fact="0.26"/>
          <dgm:constr type="h" for="ch" forName="circ2Tx" refType="h" fact="0.255"/>
          <dgm:constr type="ctrX" for="ch" forName="circ3" refType="w" fact="0.5588"/>
          <dgm:constr type="ctrY" for="ch" forName="circ3" refType="h" fact="0.7133"/>
          <dgm:constr type="w" for="ch" forName="circ3" refType="w" fact="0.25"/>
          <dgm:constr type="h" for="ch" forName="circ3" refType="h" fact="0.35"/>
          <dgm:constr type="l" for="ch" forName="circ3Tx" refType="w" fact="0.7"/>
          <dgm:constr type="t" for="ch" forName="circ3Tx" refType="h" fact="0.745"/>
          <dgm:constr type="w" for="ch" forName="circ3Tx" refType="w" fact="0.26"/>
          <dgm:constr type="h" for="ch" forName="circ3Tx" refType="h" fact="0.255"/>
          <dgm:constr type="ctrX" for="ch" forName="circ4" refType="w" fact="0.4412"/>
          <dgm:constr type="ctrY" for="ch" forName="circ4" refType="h" fact="0.7133"/>
          <dgm:constr type="w" for="ch" forName="circ4" refType="w" fact="0.25"/>
          <dgm:constr type="h" for="ch" forName="circ4" refType="h" fact="0.35"/>
          <dgm:constr type="l" for="ch" forName="circ4Tx" refType="w" fact="0.04"/>
          <dgm:constr type="t" for="ch" forName="circ4Tx" refType="h" fact="0.745"/>
          <dgm:constr type="w" for="ch" forName="circ4Tx" refType="w" fact="0.26"/>
          <dgm:constr type="h" for="ch" forName="circ4Tx" refType="h" fact="0.255"/>
          <dgm:constr type="ctrX" for="ch" forName="circ5" refType="w" fact="0.4049"/>
          <dgm:constr type="ctrY" for="ch" forName="circ5" refType="h" fact="0.5567"/>
          <dgm:constr type="w" for="ch" forName="circ5" refType="w" fact="0.25"/>
          <dgm:constr type="h" for="ch" forName="circ5" refType="h" fact="0.35"/>
          <dgm:constr type="l" for="ch" forName="circ5Tx"/>
          <dgm:constr type="t" for="ch" forName="circ5Tx" refType="h" fact="0.31"/>
          <dgm:constr type="w" for="ch" forName="circ5Tx" refType="w" fact="0.26"/>
          <dgm:constr type="h" for="ch" forName="circ5Tx" refType="h" fact="0.255"/>
          <dgm:constr type="primFontSz" for="ch" ptType="node" op="equ"/>
        </dgm:constrLst>
      </dgm:if>
      <dgm:if name="Name15" axis="ch" ptType="node" func="cnt" op="equ" val="6">
        <dgm:constrLst>
          <dgm:constr type="ctrX" for="ch" forName="circ1" refType="w" fact="0.5"/>
          <dgm:constr type="ctrY" for="ch" forName="circ1" refType="h" fact="0.3844"/>
          <dgm:constr type="w" for="ch" forName="circ1" refType="w" fact="0.24"/>
          <dgm:constr type="h" for="ch" forName="circ1" refType="h" fact="0.3084"/>
          <dgm:constr type="l" for="ch" forName="circ1Tx" refType="w" fact="0.35"/>
          <dgm:constr type="t" for="ch" forName="circ1Tx"/>
          <dgm:constr type="w" for="ch" forName="circ1Tx" refType="w" fact="0.3"/>
          <dgm:constr type="h" for="ch" forName="circ1Tx" refType="h" fact="0.21"/>
          <dgm:constr type="ctrX" for="ch" forName="circ2" refType="w" fact="0.5779"/>
          <dgm:constr type="ctrY" for="ch" forName="circ2" refType="h" fact="0.4422"/>
          <dgm:constr type="w" for="ch" forName="circ2" refType="w" fact="0.24"/>
          <dgm:constr type="h" for="ch" forName="circ2" refType="h" fact="0.3084"/>
          <dgm:constr type="l" for="ch" forName="circ2Tx" refType="w" fact="0.7157"/>
          <dgm:constr type="t" for="ch" forName="circ2Tx" refType="h" fact="0.2"/>
          <dgm:constr type="w" for="ch" forName="circ2Tx" refType="w" fact="0.2843"/>
          <dgm:constr type="h" for="ch" forName="circ2Tx" refType="h" fact="0.23"/>
          <dgm:constr type="ctrX" for="ch" forName="circ3" refType="w" fact="0.5779"/>
          <dgm:constr type="ctrY" for="ch" forName="circ3" refType="h" fact="0.5578"/>
          <dgm:constr type="w" for="ch" forName="circ3" refType="w" fact="0.24"/>
          <dgm:constr type="h" for="ch" forName="circ3" refType="h" fact="0.3084"/>
          <dgm:constr type="l" for="ch" forName="circ3Tx" refType="w" fact="0.7157"/>
          <dgm:constr type="t" for="ch" forName="circ3Tx" refType="h" fact="0.543"/>
          <dgm:constr type="w" for="ch" forName="circ3Tx" refType="w" fact="0.2843"/>
          <dgm:constr type="h" for="ch" forName="circ3Tx" refType="h" fact="0.257"/>
          <dgm:constr type="ctrX" for="ch" forName="circ4" refType="w" fact="0.5"/>
          <dgm:constr type="ctrY" for="ch" forName="circ4" refType="h" fact="0.6157"/>
          <dgm:constr type="w" for="ch" forName="circ4" refType="w" fact="0.24"/>
          <dgm:constr type="h" for="ch" forName="circ4" refType="h" fact="0.3084"/>
          <dgm:constr type="l" for="ch" forName="circ4Tx" refType="w" fact="0.35"/>
          <dgm:constr type="t" for="ch" forName="circ4Tx" refType="h" fact="0.79"/>
          <dgm:constr type="w" for="ch" forName="circ4Tx" refType="w" fact="0.3"/>
          <dgm:constr type="h" for="ch" forName="circ4Tx" refType="h" fact="0.21"/>
          <dgm:constr type="ctrX" for="ch" forName="circ5" refType="w" fact="0.4221"/>
          <dgm:constr type="ctrY" for="ch" forName="circ5" refType="h" fact="0.5578"/>
          <dgm:constr type="w" for="ch" forName="circ5" refType="w" fact="0.24"/>
          <dgm:constr type="h" for="ch" forName="circ5" refType="h" fact="0.3084"/>
          <dgm:constr type="l" for="ch" forName="circ5Tx" refType="w" fact="0"/>
          <dgm:constr type="t" for="ch" forName="circ5Tx" refType="h" fact="0.543"/>
          <dgm:constr type="w" for="ch" forName="circ5Tx" refType="w" fact="0.2843"/>
          <dgm:constr type="h" for="ch" forName="circ5Tx" refType="h" fact="0.257"/>
          <dgm:constr type="ctrX" for="ch" forName="circ6" refType="w" fact="0.4221"/>
          <dgm:constr type="ctrY" for="ch" forName="circ6" refType="h" fact="0.4422"/>
          <dgm:constr type="w" for="ch" forName="circ6" refType="w" fact="0.24"/>
          <dgm:constr type="h" for="ch" forName="circ6" refType="h" fact="0.3084"/>
          <dgm:constr type="l" for="ch" forName="circ6Tx" refType="w" fact="0"/>
          <dgm:constr type="t" for="ch" forName="circ6Tx" refType="h" fact="0.2"/>
          <dgm:constr type="w" for="ch" forName="circ6Tx" refType="w" fact="0.2843"/>
          <dgm:constr type="h" for="ch" forName="circ6Tx" refType="h" fact="0.257"/>
          <dgm:constr type="primFontSz" for="ch" ptType="node" op="equ"/>
        </dgm:constrLst>
      </dgm:if>
      <dgm:else name="Name16">
        <dgm:constrLst>
          <dgm:constr type="ctrX" for="ch" forName="circ1" refType="w" fact="0.5"/>
          <dgm:constr type="ctrY" for="ch" forName="circ1" refType="h" fact="0.4177"/>
          <dgm:constr type="w" for="ch" forName="circ1" refType="w" fact="0.24"/>
          <dgm:constr type="h" for="ch" forName="circ1" refType="h" fact="0.3262"/>
          <dgm:constr type="l" for="ch" forName="circ1Tx" refType="w" fact="0.3625"/>
          <dgm:constr type="t" for="ch" forName="circ1Tx"/>
          <dgm:constr type="w" for="ch" forName="circ1Tx" refType="w" fact="0.275"/>
          <dgm:constr type="h" for="ch" forName="circ1Tx" refType="h" fact="0.2"/>
          <dgm:constr type="ctrX" for="ch" forName="circ2" refType="w" fact="0.5704"/>
          <dgm:constr type="ctrY" for="ch" forName="circ2" refType="h" fact="0.4637"/>
          <dgm:constr type="w" for="ch" forName="circ2" refType="w" fact="0.24"/>
          <dgm:constr type="h" for="ch" forName="circ2" refType="h" fact="0.3262"/>
          <dgm:constr type="l" for="ch" forName="circ2Tx" refType="w" fact="0.72"/>
          <dgm:constr type="t" for="ch" forName="circ2Tx" refType="h" fact="0.19"/>
          <dgm:constr type="w" for="ch" forName="circ2Tx" refType="w" fact="0.26"/>
          <dgm:constr type="h" for="ch" forName="circ2Tx" refType="h" fact="0.22"/>
          <dgm:constr type="ctrX" for="ch" forName="circ3" refType="w" fact="0.5877"/>
          <dgm:constr type="ctrY" for="ch" forName="circ3" refType="h" fact="0.5672"/>
          <dgm:constr type="w" for="ch" forName="circ3" refType="w" fact="0.24"/>
          <dgm:constr type="h" for="ch" forName="circ3" refType="h" fact="0.3262"/>
          <dgm:constr type="l" for="ch" forName="circ3Tx" refType="w" fact="0.745"/>
          <dgm:constr type="t" for="ch" forName="circ3Tx" refType="h" fact="0.47"/>
          <dgm:constr type="w" for="ch" forName="circ3Tx" refType="w" fact="0.255"/>
          <dgm:constr type="h" for="ch" forName="circ3Tx" refType="h" fact="0.235"/>
          <dgm:constr type="ctrX" for="ch" forName="circ4" refType="w" fact="0.539"/>
          <dgm:constr type="ctrY" for="ch" forName="circ4" refType="h" fact="0.6502"/>
          <dgm:constr type="w" for="ch" forName="circ4" refType="w" fact="0.24"/>
          <dgm:constr type="h" for="ch" forName="circ4" refType="h" fact="0.3262"/>
          <dgm:constr type="l" for="ch" forName="circ4Tx" refType="w" fact="0.635"/>
          <dgm:constr type="t" for="ch" forName="circ4Tx" refType="h" fact="0.785"/>
          <dgm:constr type="w" for="ch" forName="circ4Tx" refType="w" fact="0.275"/>
          <dgm:constr type="h" for="ch" forName="circ4Tx" refType="h" fact="0.215"/>
          <dgm:constr type="ctrX" for="ch" forName="circ5" refType="w" fact="0.461"/>
          <dgm:constr type="ctrY" for="ch" forName="circ5" refType="h" fact="0.6502"/>
          <dgm:constr type="w" for="ch" forName="circ5" refType="w" fact="0.24"/>
          <dgm:constr type="h" for="ch" forName="circ5" refType="h" fact="0.3262"/>
          <dgm:constr type="l" for="ch" forName="circ5Tx" refType="w" fact="0.09"/>
          <dgm:constr type="t" for="ch" forName="circ5Tx" refType="h" fact="0.785"/>
          <dgm:constr type="w" for="ch" forName="circ5Tx" refType="w" fact="0.275"/>
          <dgm:constr type="h" for="ch" forName="circ5Tx" refType="h" fact="0.215"/>
          <dgm:constr type="ctrX" for="ch" forName="circ6" refType="w" fact="0.4123"/>
          <dgm:constr type="ctrY" for="ch" forName="circ6" refType="h" fact="0.5672"/>
          <dgm:constr type="w" for="ch" forName="circ6" refType="w" fact="0.24"/>
          <dgm:constr type="h" for="ch" forName="circ6" refType="h" fact="0.3262"/>
          <dgm:constr type="l" for="ch" forName="circ6Tx"/>
          <dgm:constr type="t" for="ch" forName="circ6Tx" refType="h" fact="0.47"/>
          <dgm:constr type="w" for="ch" forName="circ6Tx" refType="w" fact="0.255"/>
          <dgm:constr type="h" for="ch" forName="circ6Tx" refType="h" fact="0.235"/>
          <dgm:constr type="ctrX" for="ch" forName="circ7" refType="w" fact="0.4296"/>
          <dgm:constr type="ctrY" for="ch" forName="circ7" refType="h" fact="0.4637"/>
          <dgm:constr type="w" for="ch" forName="circ7" refType="w" fact="0.24"/>
          <dgm:constr type="h" for="ch" forName="circ7" refType="h" fact="0.3262"/>
          <dgm:constr type="l" for="ch" forName="circ7Tx" refType="w" fact="0.02"/>
          <dgm:constr type="t" for="ch" forName="circ7Tx" refType="h" fact="0.19"/>
          <dgm:constr type="w" for="ch" forName="circ7Tx" refType="w" fact="0.26"/>
          <dgm:constr type="h" for="ch" forName="circ7Tx" refType="h" fact="0.22"/>
          <dgm:constr type="primFontSz" for="ch" ptType="node" op="equ"/>
        </dgm:constrLst>
      </dgm:else>
    </dgm:choose>
    <dgm:ruleLst/>
    <dgm:forEach name="Name17" axis="ch" ptType="node" cnt="1">
      <dgm:choose name="Name18">
        <dgm:if name="Name19" axis="root ch" ptType="all node" func="cnt" op="equ" val="1">
          <dgm:layoutNode name="circ1TxSh" styleLbl="vennNode1">
            <dgm:alg type="tx">
              <dgm:param type="txAnchorHorzCh" val="ctr"/>
              <dgm:param type="txAnchorVertCh" val="mid"/>
            </dgm:alg>
            <dgm:shape xmlns:r="http://schemas.openxmlformats.org/officeDocument/2006/relationships" type="ellipse" r:blip="">
              <dgm:adjLst/>
            </dgm:shape>
            <dgm:choose name="Name20">
              <dgm:if name="Name21" func="var" arg="dir" op="equ" val="norm">
                <dgm:choose name="Name22">
                  <dgm:if name="Name23" axis="root ch" ptType="all node" func="cnt" op="lte" val="4">
                    <dgm:presOf axis="desOrSelf" ptType="node"/>
                  </dgm:if>
                  <dgm:else name="Name24">
                    <dgm:presOf/>
                  </dgm:else>
                </dgm:choose>
              </dgm:if>
              <dgm:else name="Name25">
                <dgm:choose name="Name26">
                  <dgm:if name="Name27" axis="root ch" ptType="all node" func="cnt" op="equ" val="2">
                    <dgm:presOf axis="root ch desOrSelf" ptType="all node node" st="1 2 1" cnt="1 1 0"/>
                  </dgm:if>
                  <dgm:else name="Name28">
                    <dgm:presOf axis="desOrSelf" ptType="node"/>
                  </dgm:else>
                </dgm:choose>
              </dgm:else>
            </dgm:choose>
            <dgm:constrLst>
              <dgm:constr type="tMarg"/>
              <dgm:constr type="bMarg"/>
              <dgm:constr type="lMarg"/>
              <dgm:constr type="rMarg"/>
              <dgm:constr type="primFontSz" val="65"/>
            </dgm:constrLst>
            <dgm:ruleLst>
              <dgm:rule type="primFontSz" val="5" fact="NaN" max="NaN"/>
            </dgm:ruleLst>
          </dgm:layoutNode>
        </dgm:if>
        <dgm:else name="Name29">
          <dgm:layoutNode name="circ1" styleLbl="vennNode1">
            <dgm:alg type="sp"/>
            <dgm:shape xmlns:r="http://schemas.openxmlformats.org/officeDocument/2006/relationships" type="ellipse" r:blip="">
              <dgm:adjLst/>
            </dgm:shape>
            <dgm:choose name="Name30">
              <dgm:if name="Name31" func="var" arg="dir" op="equ" val="norm">
                <dgm:choose name="Name32">
                  <dgm:if name="Name33" axis="root ch" ptType="all node" func="cnt" op="lte" val="4">
                    <dgm:presOf axis="desOrSelf" ptType="node"/>
                  </dgm:if>
                  <dgm:else name="Name34">
                    <dgm:presOf/>
                  </dgm:else>
                </dgm:choose>
              </dgm:if>
              <dgm:else name="Name35">
                <dgm:choose name="Name36">
                  <dgm:if name="Name37" axis="root ch" ptType="all node" func="cnt" op="equ" val="2">
                    <dgm:presOf axis="root ch desOrSelf" ptType="all node node" st="1 2 1" cnt="1 1 0"/>
                  </dgm:if>
                  <dgm:else name="Name38">
                    <dgm:choose name="Name39">
                      <dgm:if name="Name40" axis="root ch" ptType="all node" func="cnt" op="lte" val="4">
                        <dgm:presOf axis="desOrSelf" ptType="node"/>
                      </dgm:if>
                      <dgm:else name="Name41">
                        <dgm:presOf/>
                      </dgm:else>
                    </dgm:choose>
                  </dgm:else>
                </dgm:choose>
              </dgm:else>
            </dgm:choose>
            <dgm:constrLst/>
            <dgm:ruleLst/>
          </dgm:layoutNode>
          <dgm:layoutNode name="circ1Tx" styleLbl="revTx">
            <dgm:varLst>
              <dgm:chMax val="0"/>
              <dgm:chPref val="0"/>
              <dgm:bulletEnabled val="1"/>
            </dgm:varLst>
            <dgm:alg type="tx">
              <dgm:param type="txAnchorHorzCh" val="ctr"/>
              <dgm:param type="txAnchorVertCh" val="mid"/>
            </dgm:alg>
            <dgm:shape xmlns:r="http://schemas.openxmlformats.org/officeDocument/2006/relationships" type="rect" r:blip="" hideGeom="1">
              <dgm:adjLst/>
            </dgm:shape>
            <dgm:choose name="Name42">
              <dgm:if name="Name43" func="var" arg="dir" op="equ" val="norm">
                <dgm:presOf axis="desOrSelf" ptType="node"/>
              </dgm:if>
              <dgm:else name="Name44">
                <dgm:choose name="Name45">
                  <dgm:if name="Name46" axis="root ch" ptType="all node" func="cnt" op="equ" val="2">
                    <dgm:presOf axis="root ch desOrSelf" ptType="all node node" st="1 2 1" cnt="1 1 0"/>
                  </dgm:if>
                  <dgm:else name="Name47">
                    <dgm:presOf axis="desOrSelf" ptType="node"/>
                  </dgm:else>
                </dgm:choose>
              </dgm:else>
            </dgm:choose>
            <dgm:constrLst>
              <dgm:constr type="tMarg"/>
              <dgm:constr type="bMarg"/>
              <dgm:constr type="lMarg"/>
              <dgm:constr type="rMarg"/>
              <dgm:constr type="primFontSz" val="65"/>
            </dgm:constrLst>
            <dgm:ruleLst>
              <dgm:rule type="primFontSz" val="5" fact="NaN" max="NaN"/>
            </dgm:ruleLst>
          </dgm:layoutNode>
        </dgm:else>
      </dgm:choose>
    </dgm:forEach>
    <dgm:forEach name="Name48" axis="ch" ptType="node" st="2" cnt="1">
      <dgm:layoutNode name="circ2" styleLbl="vennNode1">
        <dgm:alg type="sp"/>
        <dgm:shape xmlns:r="http://schemas.openxmlformats.org/officeDocument/2006/relationships" type="ellipse" r:blip="">
          <dgm:adjLst/>
        </dgm:shape>
        <dgm:choose name="Name49">
          <dgm:if name="Name50" func="var" arg="dir" op="equ" val="norm">
            <dgm:choose name="Name51">
              <dgm:if name="Name52" axis="root ch" ptType="all node" func="cnt" op="lte" val="4">
                <dgm:presOf axis="desOrSelf" ptType="node"/>
              </dgm:if>
              <dgm:else name="Name53">
                <dgm:presOf/>
              </dgm:else>
            </dgm:choose>
          </dgm:if>
          <dgm:else name="Name54">
            <dgm:choose name="Name55">
              <dgm:if name="Name56" axis="root ch" ptType="all node" func="cnt" op="equ" val="2">
                <dgm:presOf axis="root ch desOrSelf" ptType="all node node" st="1 1 1" cnt="1 1 0"/>
              </dgm:if>
              <dgm:if name="Name57" axis="root ch" ptType="all node" func="cnt" op="equ" val="3">
                <dgm:presOf axis="root ch desOrSelf" ptType="all node node" st="1 3 1" cnt="1 1 0"/>
              </dgm:if>
              <dgm:if name="Name58" axis="root ch" ptType="all node" func="cnt" op="equ" val="4">
                <dgm:presOf axis="root ch desOrSelf" ptType="all node node" st="1 4 1" cnt="1 1 0"/>
              </dgm:if>
              <dgm:else name="Name59">
                <dgm:presOf/>
              </dgm:else>
            </dgm:choose>
          </dgm:else>
        </dgm:choose>
        <dgm:constrLst/>
        <dgm:ruleLst/>
      </dgm:layoutNode>
      <dgm:layoutNode name="circ2Tx" styleLbl="revTx">
        <dgm:varLst>
          <dgm:chMax val="0"/>
          <dgm:chPref val="0"/>
          <dgm:bulletEnabled val="1"/>
        </dgm:varLst>
        <dgm:alg type="tx">
          <dgm:param type="txAnchorHorzCh" val="ctr"/>
          <dgm:param type="txAnchorVertCh" val="mid"/>
        </dgm:alg>
        <dgm:shape xmlns:r="http://schemas.openxmlformats.org/officeDocument/2006/relationships" type="rect" r:blip="" hideGeom="1">
          <dgm:adjLst/>
        </dgm:shape>
        <dgm:choose name="Name60">
          <dgm:if name="Name61" func="var" arg="dir" op="equ" val="norm">
            <dgm:presOf axis="desOrSelf" ptType="node"/>
          </dgm:if>
          <dgm:else name="Name62">
            <dgm:choose name="Name63">
              <dgm:if name="Name64" axis="root ch" ptType="all node" func="cnt" op="equ" val="2">
                <dgm:presOf axis="root ch desOrSelf" ptType="all node node" st="1 1 1" cnt="1 1 0"/>
              </dgm:if>
              <dgm:if name="Name65" axis="root ch" ptType="all node" func="cnt" op="equ" val="3">
                <dgm:presOf axis="root ch desOrSelf" ptType="all node node" st="1 3 1" cnt="1 1 0"/>
              </dgm:if>
              <dgm:if name="Name66" axis="root ch" ptType="all node" func="cnt" op="equ" val="4">
                <dgm:presOf axis="root ch desOrSelf" ptType="all node node" st="1 4 1" cnt="1 1 0"/>
              </dgm:if>
              <dgm:if name="Name67" axis="root ch" ptType="all node" func="cnt" op="equ" val="5">
                <dgm:presOf axis="root ch desOrSelf" ptType="all node node" st="1 5 1" cnt="1 1 0"/>
              </dgm:if>
              <dgm:if name="Name68" axis="root ch" ptType="all node" func="cnt" op="equ" val="6">
                <dgm:presOf axis="root ch desOrSelf" ptType="all node node" st="1 6 1" cnt="1 1 0"/>
              </dgm:if>
              <dgm:else name="Name69">
                <dgm:presOf axis="root ch desOrSelf" ptType="all node node" st="1 7 1" cnt="1 1 0"/>
              </dgm:else>
            </dgm:choose>
          </dgm:else>
        </dgm:choose>
        <dgm:constrLst>
          <dgm:constr type="tMarg"/>
          <dgm:constr type="bMarg"/>
          <dgm:constr type="lMarg"/>
          <dgm:constr type="rMarg"/>
          <dgm:constr type="primFontSz" val="65"/>
        </dgm:constrLst>
        <dgm:ruleLst>
          <dgm:rule type="primFontSz" val="5" fact="NaN" max="NaN"/>
        </dgm:ruleLst>
      </dgm:layoutNode>
    </dgm:forEach>
    <dgm:forEach name="Name70" axis="ch" ptType="node" st="3" cnt="1">
      <dgm:layoutNode name="circ3" styleLbl="vennNode1">
        <dgm:alg type="sp"/>
        <dgm:shape xmlns:r="http://schemas.openxmlformats.org/officeDocument/2006/relationships" type="ellipse" r:blip="">
          <dgm:adjLst/>
        </dgm:shape>
        <dgm:choose name="Name71">
          <dgm:if name="Name72" func="var" arg="dir" op="equ" val="norm">
            <dgm:choose name="Name73">
              <dgm:if name="Name74" axis="root ch" ptType="all node" func="cnt" op="lte" val="4">
                <dgm:presOf axis="desOrSelf" ptType="node"/>
              </dgm:if>
              <dgm:else name="Name75">
                <dgm:presOf/>
              </dgm:else>
            </dgm:choose>
          </dgm:if>
          <dgm:else name="Name76">
            <dgm:choose name="Name77">
              <dgm:if name="Name78" axis="root ch" ptType="all node" func="cnt" op="equ" val="3">
                <dgm:presOf axis="root ch desOrSelf" ptType="all node node" st="1 2 1" cnt="1 1 0"/>
              </dgm:if>
              <dgm:if name="Name79" axis="root ch" ptType="all node" func="cnt" op="equ" val="4">
                <dgm:presOf axis="root ch desOrSelf" ptType="all node node" st="1 3 1" cnt="1 1 0"/>
              </dgm:if>
              <dgm:else name="Name80">
                <dgm:presOf/>
              </dgm:else>
            </dgm:choose>
          </dgm:else>
        </dgm:choose>
        <dgm:constrLst/>
        <dgm:ruleLst/>
      </dgm:layoutNode>
      <dgm:layoutNode name="circ3Tx" styleLbl="revTx">
        <dgm:varLst>
          <dgm:chMax val="0"/>
          <dgm:chPref val="0"/>
          <dgm:bulletEnabled val="1"/>
        </dgm:varLst>
        <dgm:alg type="tx">
          <dgm:param type="txAnchorHorzCh" val="ctr"/>
          <dgm:param type="txAnchorVertCh" val="mid"/>
        </dgm:alg>
        <dgm:shape xmlns:r="http://schemas.openxmlformats.org/officeDocument/2006/relationships" type="rect" r:blip="" hideGeom="1">
          <dgm:adjLst/>
        </dgm:shape>
        <dgm:choose name="Name81">
          <dgm:if name="Name82" func="var" arg="dir" op="equ" val="norm">
            <dgm:presOf axis="desOrSelf" ptType="node"/>
          </dgm:if>
          <dgm:else name="Name83">
            <dgm:choose name="Name84">
              <dgm:if name="Name85" axis="root ch" ptType="all node" func="cnt" op="equ" val="3">
                <dgm:presOf axis="root ch desOrSelf" ptType="all node node" st="1 2 1" cnt="1 1 0"/>
              </dgm:if>
              <dgm:if name="Name86" axis="root ch" ptType="all node" func="cnt" op="equ" val="4">
                <dgm:presOf axis="root ch desOrSelf" ptType="all node node" st="1 3 1" cnt="1 1 0"/>
              </dgm:if>
              <dgm:if name="Name87" axis="root ch" ptType="all node" func="cnt" op="equ" val="5">
                <dgm:presOf axis="root ch desOrSelf" ptType="all node node" st="1 4 1" cnt="1 1 0"/>
              </dgm:if>
              <dgm:if name="Name88" axis="root ch" ptType="all node" func="cnt" op="equ" val="6">
                <dgm:presOf axis="root ch desOrSelf" ptType="all node node" st="1 5 1" cnt="1 1 0"/>
              </dgm:if>
              <dgm:else name="Name89">
                <dgm:presOf axis="root ch desOrSelf" ptType="all node node" st="1 6 1" cnt="1 1 0"/>
              </dgm:else>
            </dgm:choose>
          </dgm:else>
        </dgm:choose>
        <dgm:constrLst>
          <dgm:constr type="tMarg"/>
          <dgm:constr type="bMarg"/>
          <dgm:constr type="lMarg"/>
          <dgm:constr type="rMarg"/>
          <dgm:constr type="primFontSz" val="65"/>
        </dgm:constrLst>
        <dgm:ruleLst>
          <dgm:rule type="primFontSz" val="5" fact="NaN" max="NaN"/>
        </dgm:ruleLst>
      </dgm:layoutNode>
    </dgm:forEach>
    <dgm:forEach name="Name90" axis="ch" ptType="node" st="4" cnt="1">
      <dgm:layoutNode name="circ4" styleLbl="vennNode1">
        <dgm:alg type="sp"/>
        <dgm:shape xmlns:r="http://schemas.openxmlformats.org/officeDocument/2006/relationships" type="ellipse" r:blip="">
          <dgm:adjLst/>
        </dgm:shape>
        <dgm:choose name="Name91">
          <dgm:if name="Name92" func="var" arg="dir" op="equ" val="norm">
            <dgm:choose name="Name93">
              <dgm:if name="Name94" axis="root ch" ptType="all node" func="cnt" op="lte" val="4">
                <dgm:presOf axis="desOrSelf" ptType="node"/>
              </dgm:if>
              <dgm:else name="Name95">
                <dgm:presOf/>
              </dgm:else>
            </dgm:choose>
          </dgm:if>
          <dgm:else name="Name96">
            <dgm:choose name="Name97">
              <dgm:if name="Name98" axis="root ch" ptType="all node" func="cnt" op="equ" val="4">
                <dgm:presOf axis="root ch desOrSelf" ptType="all node node" st="1 2 1" cnt="1 1 0"/>
              </dgm:if>
              <dgm:else name="Name99">
                <dgm:presOf/>
              </dgm:else>
            </dgm:choose>
          </dgm:else>
        </dgm:choose>
        <dgm:constrLst/>
        <dgm:ruleLst/>
      </dgm:layoutNode>
      <dgm:layoutNode name="circ4Tx" styleLbl="revTx">
        <dgm:varLst>
          <dgm:chMax val="0"/>
          <dgm:chPref val="0"/>
          <dgm:bulletEnabled val="1"/>
        </dgm:varLst>
        <dgm:alg type="tx">
          <dgm:param type="txAnchorHorzCh" val="ctr"/>
          <dgm:param type="txAnchorVertCh" val="mid"/>
        </dgm:alg>
        <dgm:shape xmlns:r="http://schemas.openxmlformats.org/officeDocument/2006/relationships" type="rect" r:blip="" hideGeom="1">
          <dgm:adjLst/>
        </dgm:shape>
        <dgm:choose name="Name100">
          <dgm:if name="Name101" func="var" arg="dir" op="equ" val="norm">
            <dgm:presOf axis="desOrSelf" ptType="node"/>
          </dgm:if>
          <dgm:else name="Name102">
            <dgm:choose name="Name103">
              <dgm:if name="Name104" axis="root ch" ptType="all node" func="cnt" op="equ" val="4">
                <dgm:presOf axis="root ch desOrSelf" ptType="all node node" st="1 2 1" cnt="1 1 0"/>
              </dgm:if>
              <dgm:if name="Name105" axis="root ch" ptType="all node" func="cnt" op="equ" val="5">
                <dgm:presOf axis="root ch desOrSelf" ptType="all node node" st="1 3 1" cnt="1 1 0"/>
              </dgm:if>
              <dgm:if name="Name106" axis="root ch" ptType="all node" func="cnt" op="equ" val="6">
                <dgm:presOf axis="root ch desOrSelf" ptType="all node node" st="1 4 1" cnt="1 1 0"/>
              </dgm:if>
              <dgm:else name="Name107">
                <dgm:presOf axis="root ch desOrSelf" ptType="all node node" st="1 5 1" cnt="1 1 0"/>
              </dgm:else>
            </dgm:choose>
          </dgm:else>
        </dgm:choose>
        <dgm:constrLst>
          <dgm:constr type="tMarg"/>
          <dgm:constr type="bMarg"/>
          <dgm:constr type="lMarg"/>
          <dgm:constr type="rMarg"/>
          <dgm:constr type="primFontSz" val="65"/>
        </dgm:constrLst>
        <dgm:ruleLst>
          <dgm:rule type="primFontSz" val="5" fact="NaN" max="NaN"/>
        </dgm:ruleLst>
      </dgm:layoutNode>
    </dgm:forEach>
    <dgm:forEach name="Name108" axis="ch" ptType="node" st="5" cnt="1">
      <dgm:layoutNode name="circ5" styleLbl="vennNode1">
        <dgm:alg type="sp"/>
        <dgm:shape xmlns:r="http://schemas.openxmlformats.org/officeDocument/2006/relationships" type="ellipse" r:blip="">
          <dgm:adjLst/>
        </dgm:shape>
        <dgm:presOf/>
        <dgm:constrLst/>
        <dgm:ruleLst/>
      </dgm:layoutNode>
      <dgm:layoutNode name="circ5Tx" styleLbl="revTx">
        <dgm:varLst>
          <dgm:chMax val="0"/>
          <dgm:chPref val="0"/>
          <dgm:bulletEnabled val="1"/>
        </dgm:varLst>
        <dgm:alg type="tx">
          <dgm:param type="txAnchorHorzCh" val="ctr"/>
          <dgm:param type="txAnchorVertCh" val="mid"/>
        </dgm:alg>
        <dgm:shape xmlns:r="http://schemas.openxmlformats.org/officeDocument/2006/relationships" type="rect" r:blip="" hideGeom="1">
          <dgm:adjLst/>
        </dgm:shape>
        <dgm:choose name="Name109">
          <dgm:if name="Name110" func="var" arg="dir" op="equ" val="norm">
            <dgm:presOf axis="desOrSelf" ptType="node"/>
          </dgm:if>
          <dgm:else name="Name111">
            <dgm:choose name="Name112">
              <dgm:if name="Name113" axis="root ch" ptType="all node" func="cnt" op="equ" val="5">
                <dgm:presOf axis="root ch desOrSelf" ptType="all node node" st="1 2 1" cnt="1 1 0"/>
              </dgm:if>
              <dgm:if name="Name114" axis="root ch" ptType="all node" func="cnt" op="equ" val="6">
                <dgm:presOf axis="root ch desOrSelf" ptType="all node node" st="1 3 1" cnt="1 1 0"/>
              </dgm:if>
              <dgm:else name="Name115">
                <dgm:presOf axis="root ch desOrSelf" ptType="all node node" st="1 4 1" cnt="1 1 0"/>
              </dgm:else>
            </dgm:choose>
          </dgm:else>
        </dgm:choose>
        <dgm:constrLst>
          <dgm:constr type="tMarg"/>
          <dgm:constr type="bMarg"/>
          <dgm:constr type="lMarg"/>
          <dgm:constr type="rMarg"/>
          <dgm:constr type="primFontSz" val="65"/>
        </dgm:constrLst>
        <dgm:ruleLst>
          <dgm:rule type="primFontSz" val="5" fact="NaN" max="NaN"/>
        </dgm:ruleLst>
      </dgm:layoutNode>
    </dgm:forEach>
    <dgm:forEach name="Name116" axis="ch" ptType="node" st="6" cnt="1">
      <dgm:layoutNode name="circ6" styleLbl="vennNode1">
        <dgm:alg type="sp"/>
        <dgm:shape xmlns:r="http://schemas.openxmlformats.org/officeDocument/2006/relationships" type="ellipse" r:blip="">
          <dgm:adjLst/>
        </dgm:shape>
        <dgm:presOf/>
        <dgm:constrLst/>
        <dgm:ruleLst/>
      </dgm:layoutNode>
      <dgm:layoutNode name="circ6Tx" styleLbl="revTx">
        <dgm:varLst>
          <dgm:chMax val="0"/>
          <dgm:chPref val="0"/>
          <dgm:bulletEnabled val="1"/>
        </dgm:varLst>
        <dgm:alg type="tx">
          <dgm:param type="txAnchorHorzCh" val="ctr"/>
          <dgm:param type="txAnchorVertCh" val="mid"/>
        </dgm:alg>
        <dgm:shape xmlns:r="http://schemas.openxmlformats.org/officeDocument/2006/relationships" type="rect" r:blip="" hideGeom="1">
          <dgm:adjLst/>
        </dgm:shape>
        <dgm:choose name="Name117">
          <dgm:if name="Name118" func="var" arg="dir" op="equ" val="norm">
            <dgm:presOf axis="desOrSelf" ptType="node"/>
          </dgm:if>
          <dgm:else name="Name119">
            <dgm:choose name="Name120">
              <dgm:if name="Name121" axis="root ch" ptType="all node" func="cnt" op="equ" val="6">
                <dgm:presOf axis="root ch desOrSelf" ptType="all node node" st="1 2 1" cnt="1 1 0"/>
              </dgm:if>
              <dgm:else name="Name122">
                <dgm:presOf axis="root ch desOrSelf" ptType="all node node" st="1 3 1" cnt="1 1 0"/>
              </dgm:else>
            </dgm:choose>
          </dgm:else>
        </dgm:choose>
        <dgm:constrLst>
          <dgm:constr type="tMarg"/>
          <dgm:constr type="bMarg"/>
          <dgm:constr type="lMarg"/>
          <dgm:constr type="rMarg"/>
          <dgm:constr type="primFontSz" val="65"/>
        </dgm:constrLst>
        <dgm:ruleLst>
          <dgm:rule type="primFontSz" val="5" fact="NaN" max="NaN"/>
        </dgm:ruleLst>
      </dgm:layoutNode>
    </dgm:forEach>
    <dgm:forEach name="Name123" axis="ch" ptType="node" st="7" cnt="1">
      <dgm:layoutNode name="circ7" styleLbl="vennNode1">
        <dgm:alg type="sp"/>
        <dgm:shape xmlns:r="http://schemas.openxmlformats.org/officeDocument/2006/relationships" type="ellipse" r:blip="">
          <dgm:adjLst/>
        </dgm:shape>
        <dgm:presOf/>
        <dgm:constrLst/>
        <dgm:ruleLst/>
      </dgm:layoutNode>
      <dgm:layoutNode name="circ7Tx" styleLbl="revTx">
        <dgm:varLst>
          <dgm:chMax val="0"/>
          <dgm:chPref val="0"/>
          <dgm:bulletEnabled val="1"/>
        </dgm:varLst>
        <dgm:alg type="tx">
          <dgm:param type="txAnchorHorzCh" val="ctr"/>
          <dgm:param type="txAnchorVertCh" val="mid"/>
        </dgm:alg>
        <dgm:shape xmlns:r="http://schemas.openxmlformats.org/officeDocument/2006/relationships" type="rect" r:blip="" hideGeom="1">
          <dgm:adjLst/>
        </dgm:shape>
        <dgm:choose name="Name124">
          <dgm:if name="Name125" func="var" arg="dir" op="equ" val="norm">
            <dgm:presOf axis="desOrSelf" ptType="node"/>
          </dgm:if>
          <dgm:else name="Name126">
            <dgm:presOf axis="root ch desOrSelf" ptType="all node node" st="1 2 1" cnt="1 1 0"/>
          </dgm:else>
        </dgm:choose>
        <dgm:constrLst>
          <dgm:constr type="tMarg"/>
          <dgm:constr type="bMarg"/>
          <dgm:constr type="lMarg"/>
          <dgm:constr type="rMarg"/>
          <dgm:constr type="primFontSz" val="65"/>
        </dgm:constrLst>
        <dgm:ruleLst>
          <dgm:rule type="primFontSz" val="5" fact="NaN" max="NaN"/>
        </dgm:ruleLst>
      </dgm:layoutNode>
    </dgm:forEach>
  </dgm:layoutNode>
</dgm:layoutDef>
</file>

<file path=ppt/diagrams/layout5.xml><?xml version="1.0" encoding="utf-8"?>
<dgm:layoutDef xmlns:dgm="http://schemas.openxmlformats.org/drawingml/2006/diagram" xmlns:a="http://schemas.openxmlformats.org/drawingml/2006/main" uniqueId="urn:microsoft.com/office/officeart/2005/8/layout/venn1">
  <dgm:title val=""/>
  <dgm:desc val=""/>
  <dgm:catLst>
    <dgm:cat type="relationship" pri="28000"/>
    <dgm:cat type="convert" pri="19000"/>
  </dgm:catLst>
  <dgm:sampData useDef="1">
    <dgm:dataModel>
      <dgm:ptLst/>
      <dgm:bg/>
      <dgm:whole/>
    </dgm:dataModel>
  </dgm:sampData>
  <dgm:styleData useDef="1">
    <dgm:dataModel>
      <dgm:ptLst/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</dgm:cxnLst>
      <dgm:bg/>
      <dgm:whole/>
    </dgm:dataModel>
  </dgm:clrData>
  <dgm:layoutNode name="compositeShape">
    <dgm:varLst>
      <dgm:chMax val="7"/>
      <dgm:dir/>
      <dgm:resizeHandles val="exact"/>
    </dgm:varLst>
    <dgm:choose name="Name0">
      <dgm:if name="Name1" axis="ch" ptType="node" func="cnt" op="equ" val="1">
        <dgm:alg type="composite">
          <dgm:param type="ar" val="1"/>
        </dgm:alg>
      </dgm:if>
      <dgm:if name="Name2" axis="ch" ptType="node" func="cnt" op="equ" val="2">
        <dgm:alg type="composite">
          <dgm:param type="ar" val="1.792"/>
        </dgm:alg>
      </dgm:if>
      <dgm:if name="Name3" axis="ch" ptType="node" func="cnt" op="equ" val="3">
        <dgm:alg type="composite">
          <dgm:param type="ar" val="1"/>
        </dgm:alg>
      </dgm:if>
      <dgm:if name="Name4" axis="ch" ptType="node" func="cnt" op="equ" val="4">
        <dgm:alg type="composite">
          <dgm:param type="ar" val="1"/>
        </dgm:alg>
      </dgm:if>
      <dgm:if name="Name5" axis="ch" ptType="node" func="cnt" op="equ" val="5">
        <dgm:alg type="composite">
          <dgm:param type="ar" val="1.4"/>
        </dgm:alg>
      </dgm:if>
      <dgm:if name="Name6" axis="ch" ptType="node" func="cnt" op="equ" val="6">
        <dgm:alg type="composite">
          <dgm:param type="ar" val="1.285"/>
        </dgm:alg>
      </dgm:if>
      <dgm:if name="Name7" axis="ch" ptType="node" func="cnt" op="equ" val="7">
        <dgm:alg type="composite">
          <dgm:param type="ar" val="1.359"/>
        </dgm:alg>
      </dgm:if>
      <dgm:else name="Name8">
        <dgm:alg type="composite">
          <dgm:param type="ar" val="1.359"/>
        </dgm:alg>
      </dgm:else>
    </dgm:choose>
    <dgm:shape xmlns:r="http://schemas.openxmlformats.org/officeDocument/2006/relationships" r:blip="">
      <dgm:adjLst/>
    </dgm:shape>
    <dgm:presOf/>
    <dgm:choose name="Name9">
      <dgm:if name="Name10" axis="ch" ptType="node" func="cnt" op="equ" val="1">
        <dgm:constrLst>
          <dgm:constr type="ctrX" for="ch" forName="circ1TxSh" refType="w" fact="0.5"/>
          <dgm:constr type="ctrY" for="ch" forName="circ1TxSh" refType="h" fact="0.5"/>
          <dgm:constr type="w" for="ch" forName="circ1TxSh" refType="w"/>
          <dgm:constr type="h" for="ch" forName="circ1TxSh" refType="h"/>
          <dgm:constr type="primFontSz" for="ch" ptType="node" op="equ"/>
        </dgm:constrLst>
      </dgm:if>
      <dgm:if name="Name11" axis="ch" ptType="node" func="cnt" op="equ" val="2">
        <dgm:constrLst>
          <dgm:constr type="ctrX" for="ch" forName="circ1" refType="w" fact="0.3"/>
          <dgm:constr type="ctrY" for="ch" forName="circ1" refType="h" fact="0.5"/>
          <dgm:constr type="w" for="ch" forName="circ1" refType="w" fact="0.555"/>
          <dgm:constr type="h" for="ch" forName="circ1" refType="h" fact="0.99456"/>
          <dgm:constr type="l" for="ch" forName="circ1Tx" refType="w" fact="0.1"/>
          <dgm:constr type="t" for="ch" forName="circ1Tx" refType="h" fact="0.12"/>
          <dgm:constr type="w" for="ch" forName="circ1Tx" refType="w" fact="0.32"/>
          <dgm:constr type="h" for="ch" forName="circ1Tx" refType="h" fact="0.76"/>
          <dgm:constr type="ctrX" for="ch" forName="circ2" refType="w" fact="0.7"/>
          <dgm:constr type="ctrY" for="ch" forName="circ2" refType="h" fact="0.5"/>
          <dgm:constr type="w" for="ch" forName="circ2" refType="w" fact="0.555"/>
          <dgm:constr type="h" for="ch" forName="circ2" refType="h" fact="0.99456"/>
          <dgm:constr type="l" for="ch" forName="circ2Tx" refType="w" fact="0.58"/>
          <dgm:constr type="t" for="ch" forName="circ2Tx" refType="h" fact="0.12"/>
          <dgm:constr type="w" for="ch" forName="circ2Tx" refType="w" fact="0.32"/>
          <dgm:constr type="h" for="ch" forName="circ2Tx" refType="h" fact="0.76"/>
          <dgm:constr type="primFontSz" for="ch" ptType="node" op="equ"/>
        </dgm:constrLst>
      </dgm:if>
      <dgm:if name="Name12" axis="ch" ptType="node" func="cnt" op="equ" val="3">
        <dgm:constrLst>
          <dgm:constr type="ctrX" for="ch" forName="circ1" refType="w" fact="0.5"/>
          <dgm:constr type="ctrY" for="ch" forName="circ1" refType="w" fact="0.25"/>
          <dgm:constr type="w" for="ch" forName="circ1" refType="w" fact="0.6"/>
          <dgm:constr type="h" for="ch" forName="circ1" refType="h" fact="0.6"/>
          <dgm:constr type="l" for="ch" forName="circ1Tx" refType="w" fact="0.28"/>
          <dgm:constr type="t" for="ch" forName="circ1Tx" refType="h" fact="0.055"/>
          <dgm:constr type="w" for="ch" forName="circ1Tx" refType="w" fact="0.44"/>
          <dgm:constr type="h" for="ch" forName="circ1Tx" refType="h" fact="0.27"/>
          <dgm:constr type="ctrX" for="ch" forName="circ2" refType="w" fact="0.7165"/>
          <dgm:constr type="ctrY" for="ch" forName="circ2" refType="w" fact="0.625"/>
          <dgm:constr type="w" for="ch" forName="circ2" refType="w" fact="0.6"/>
          <dgm:constr type="h" for="ch" forName="circ2" refType="h" fact="0.6"/>
          <dgm:constr type="l" for="ch" forName="circ2Tx" refType="w" fact="0.6"/>
          <dgm:constr type="t" for="ch" forName="circ2Tx" refType="h" fact="0.48"/>
          <dgm:constr type="w" for="ch" forName="circ2Tx" refType="w" fact="0.36"/>
          <dgm:constr type="h" for="ch" forName="circ2Tx" refType="h" fact="0.33"/>
          <dgm:constr type="ctrX" for="ch" forName="circ3" refType="w" fact="0.2835"/>
          <dgm:constr type="ctrY" for="ch" forName="circ3" refType="w" fact="0.625"/>
          <dgm:constr type="w" for="ch" forName="circ3" refType="w" fact="0.6"/>
          <dgm:constr type="h" for="ch" forName="circ3" refType="h" fact="0.6"/>
          <dgm:constr type="l" for="ch" forName="circ3Tx" refType="w" fact="0.04"/>
          <dgm:constr type="t" for="ch" forName="circ3Tx" refType="h" fact="0.48"/>
          <dgm:constr type="w" for="ch" forName="circ3Tx" refType="w" fact="0.36"/>
          <dgm:constr type="h" for="ch" forName="circ3Tx" refType="h" fact="0.33"/>
          <dgm:constr type="primFontSz" for="ch" ptType="node" op="equ"/>
        </dgm:constrLst>
      </dgm:if>
      <dgm:if name="Name13" axis="ch" ptType="node" func="cnt" op="equ" val="4">
        <dgm:constrLst>
          <dgm:constr type="ctrX" for="ch" forName="circ1" refType="w" fact="0.5"/>
          <dgm:constr type="ctrY" for="ch" forName="circ1" refType="w" fact="0.27"/>
          <dgm:constr type="w" for="ch" forName="circ1" refType="w" fact="0.52"/>
          <dgm:constr type="h" for="ch" forName="circ1" refType="h" fact="0.52"/>
          <dgm:constr type="l" for="ch" forName="circ1Tx" refType="w" fact="0.3"/>
          <dgm:constr type="t" for="ch" forName="circ1Tx" refType="h" fact="0.08"/>
          <dgm:constr type="w" for="ch" forName="circ1Tx" refType="w" fact="0.4"/>
          <dgm:constr type="h" for="ch" forName="circ1Tx" refType="h" fact="0.165"/>
          <dgm:constr type="ctrX" for="ch" forName="circ2" refType="w" fact="0.73"/>
          <dgm:constr type="ctrY" for="ch" forName="circ2" refType="w" fact="0.5"/>
          <dgm:constr type="w" for="ch" forName="circ2" refType="w" fact="0.52"/>
          <dgm:constr type="h" for="ch" forName="circ2" refType="h" fact="0.52"/>
          <dgm:constr type="r" for="ch" forName="circ2Tx" refType="w" fact="0.95"/>
          <dgm:constr type="t" for="ch" forName="circ2Tx" refType="h" fact="0.3"/>
          <dgm:constr type="w" for="ch" forName="circ2Tx" refType="w" fact="0.2"/>
          <dgm:constr type="h" for="ch" forName="circ2Tx" refType="h" fact="0.4"/>
          <dgm:constr type="ctrX" for="ch" forName="circ3" refType="w" fact="0.5"/>
          <dgm:constr type="ctrY" for="ch" forName="circ3" refType="w" fact="0.73"/>
          <dgm:constr type="w" for="ch" forName="circ3" refType="w" fact="0.52"/>
          <dgm:constr type="h" for="ch" forName="circ3" refType="h" fact="0.52"/>
          <dgm:constr type="l" for="ch" forName="circ3Tx" refType="w" fact="0.3"/>
          <dgm:constr type="b" for="ch" forName="circ3Tx" refType="h" fact="0.92"/>
          <dgm:constr type="w" for="ch" forName="circ3Tx" refType="w" fact="0.4"/>
          <dgm:constr type="h" for="ch" forName="circ3Tx" refType="h" fact="0.165"/>
          <dgm:constr type="ctrX" for="ch" forName="circ4" refType="w" fact="0.27"/>
          <dgm:constr type="ctrY" for="ch" forName="circ4" refType="h" fact="0.5"/>
          <dgm:constr type="w" for="ch" forName="circ4" refType="w" fact="0.52"/>
          <dgm:constr type="h" for="ch" forName="circ4" refType="h" fact="0.52"/>
          <dgm:constr type="l" for="ch" forName="circ4Tx" refType="w" fact="0.05"/>
          <dgm:constr type="t" for="ch" forName="circ4Tx" refType="h" fact="0.3"/>
          <dgm:constr type="w" for="ch" forName="circ4Tx" refType="w" fact="0.2"/>
          <dgm:constr type="h" for="ch" forName="circ4Tx" refType="h" fact="0.4"/>
          <dgm:constr type="primFontSz" for="ch" ptType="node" op="equ"/>
        </dgm:constrLst>
      </dgm:if>
      <dgm:if name="Name14" axis="ch" ptType="node" func="cnt" op="equ" val="5">
        <dgm:constrLst>
          <dgm:constr type="ctrX" for="ch" forName="circ1" refType="w" fact="0.5"/>
          <dgm:constr type="ctrY" for="ch" forName="circ1" refType="h" fact="0.46"/>
          <dgm:constr type="w" for="ch" forName="circ1" refType="w" fact="0.25"/>
          <dgm:constr type="h" for="ch" forName="circ1" refType="h" fact="0.35"/>
          <dgm:constr type="l" for="ch" forName="circ1Tx" refType="w" fact="0.355"/>
          <dgm:constr type="t" for="ch" forName="circ1Tx"/>
          <dgm:constr type="w" for="ch" forName="circ1Tx" refType="w" fact="0.29"/>
          <dgm:constr type="h" for="ch" forName="circ1Tx" refType="h" fact="0.235"/>
          <dgm:constr type="ctrX" for="ch" forName="circ2" refType="w" fact="0.5951"/>
          <dgm:constr type="ctrY" for="ch" forName="circ2" refType="h" fact="0.5567"/>
          <dgm:constr type="w" for="ch" forName="circ2" refType="w" fact="0.25"/>
          <dgm:constr type="h" for="ch" forName="circ2" refType="h" fact="0.35"/>
          <dgm:constr type="l" for="ch" forName="circ2Tx" refType="w" fact="0.74"/>
          <dgm:constr type="t" for="ch" forName="circ2Tx" refType="h" fact="0.31"/>
          <dgm:constr type="w" for="ch" forName="circ2Tx" refType="w" fact="0.26"/>
          <dgm:constr type="h" for="ch" forName="circ2Tx" refType="h" fact="0.255"/>
          <dgm:constr type="ctrX" for="ch" forName="circ3" refType="w" fact="0.5588"/>
          <dgm:constr type="ctrY" for="ch" forName="circ3" refType="h" fact="0.7133"/>
          <dgm:constr type="w" for="ch" forName="circ3" refType="w" fact="0.25"/>
          <dgm:constr type="h" for="ch" forName="circ3" refType="h" fact="0.35"/>
          <dgm:constr type="l" for="ch" forName="circ3Tx" refType="w" fact="0.7"/>
          <dgm:constr type="t" for="ch" forName="circ3Tx" refType="h" fact="0.745"/>
          <dgm:constr type="w" for="ch" forName="circ3Tx" refType="w" fact="0.26"/>
          <dgm:constr type="h" for="ch" forName="circ3Tx" refType="h" fact="0.255"/>
          <dgm:constr type="ctrX" for="ch" forName="circ4" refType="w" fact="0.4412"/>
          <dgm:constr type="ctrY" for="ch" forName="circ4" refType="h" fact="0.7133"/>
          <dgm:constr type="w" for="ch" forName="circ4" refType="w" fact="0.25"/>
          <dgm:constr type="h" for="ch" forName="circ4" refType="h" fact="0.35"/>
          <dgm:constr type="l" for="ch" forName="circ4Tx" refType="w" fact="0.04"/>
          <dgm:constr type="t" for="ch" forName="circ4Tx" refType="h" fact="0.745"/>
          <dgm:constr type="w" for="ch" forName="circ4Tx" refType="w" fact="0.26"/>
          <dgm:constr type="h" for="ch" forName="circ4Tx" refType="h" fact="0.255"/>
          <dgm:constr type="ctrX" for="ch" forName="circ5" refType="w" fact="0.4049"/>
          <dgm:constr type="ctrY" for="ch" forName="circ5" refType="h" fact="0.5567"/>
          <dgm:constr type="w" for="ch" forName="circ5" refType="w" fact="0.25"/>
          <dgm:constr type="h" for="ch" forName="circ5" refType="h" fact="0.35"/>
          <dgm:constr type="l" for="ch" forName="circ5Tx"/>
          <dgm:constr type="t" for="ch" forName="circ5Tx" refType="h" fact="0.31"/>
          <dgm:constr type="w" for="ch" forName="circ5Tx" refType="w" fact="0.26"/>
          <dgm:constr type="h" for="ch" forName="circ5Tx" refType="h" fact="0.255"/>
          <dgm:constr type="primFontSz" for="ch" ptType="node" op="equ"/>
        </dgm:constrLst>
      </dgm:if>
      <dgm:if name="Name15" axis="ch" ptType="node" func="cnt" op="equ" val="6">
        <dgm:constrLst>
          <dgm:constr type="ctrX" for="ch" forName="circ1" refType="w" fact="0.5"/>
          <dgm:constr type="ctrY" for="ch" forName="circ1" refType="h" fact="0.3844"/>
          <dgm:constr type="w" for="ch" forName="circ1" refType="w" fact="0.24"/>
          <dgm:constr type="h" for="ch" forName="circ1" refType="h" fact="0.3084"/>
          <dgm:constr type="l" for="ch" forName="circ1Tx" refType="w" fact="0.35"/>
          <dgm:constr type="t" for="ch" forName="circ1Tx"/>
          <dgm:constr type="w" for="ch" forName="circ1Tx" refType="w" fact="0.3"/>
          <dgm:constr type="h" for="ch" forName="circ1Tx" refType="h" fact="0.21"/>
          <dgm:constr type="ctrX" for="ch" forName="circ2" refType="w" fact="0.5779"/>
          <dgm:constr type="ctrY" for="ch" forName="circ2" refType="h" fact="0.4422"/>
          <dgm:constr type="w" for="ch" forName="circ2" refType="w" fact="0.24"/>
          <dgm:constr type="h" for="ch" forName="circ2" refType="h" fact="0.3084"/>
          <dgm:constr type="l" for="ch" forName="circ2Tx" refType="w" fact="0.7157"/>
          <dgm:constr type="t" for="ch" forName="circ2Tx" refType="h" fact="0.2"/>
          <dgm:constr type="w" for="ch" forName="circ2Tx" refType="w" fact="0.2843"/>
          <dgm:constr type="h" for="ch" forName="circ2Tx" refType="h" fact="0.23"/>
          <dgm:constr type="ctrX" for="ch" forName="circ3" refType="w" fact="0.5779"/>
          <dgm:constr type="ctrY" for="ch" forName="circ3" refType="h" fact="0.5578"/>
          <dgm:constr type="w" for="ch" forName="circ3" refType="w" fact="0.24"/>
          <dgm:constr type="h" for="ch" forName="circ3" refType="h" fact="0.3084"/>
          <dgm:constr type="l" for="ch" forName="circ3Tx" refType="w" fact="0.7157"/>
          <dgm:constr type="t" for="ch" forName="circ3Tx" refType="h" fact="0.543"/>
          <dgm:constr type="w" for="ch" forName="circ3Tx" refType="w" fact="0.2843"/>
          <dgm:constr type="h" for="ch" forName="circ3Tx" refType="h" fact="0.257"/>
          <dgm:constr type="ctrX" for="ch" forName="circ4" refType="w" fact="0.5"/>
          <dgm:constr type="ctrY" for="ch" forName="circ4" refType="h" fact="0.6157"/>
          <dgm:constr type="w" for="ch" forName="circ4" refType="w" fact="0.24"/>
          <dgm:constr type="h" for="ch" forName="circ4" refType="h" fact="0.3084"/>
          <dgm:constr type="l" for="ch" forName="circ4Tx" refType="w" fact="0.35"/>
          <dgm:constr type="t" for="ch" forName="circ4Tx" refType="h" fact="0.79"/>
          <dgm:constr type="w" for="ch" forName="circ4Tx" refType="w" fact="0.3"/>
          <dgm:constr type="h" for="ch" forName="circ4Tx" refType="h" fact="0.21"/>
          <dgm:constr type="ctrX" for="ch" forName="circ5" refType="w" fact="0.4221"/>
          <dgm:constr type="ctrY" for="ch" forName="circ5" refType="h" fact="0.5578"/>
          <dgm:constr type="w" for="ch" forName="circ5" refType="w" fact="0.24"/>
          <dgm:constr type="h" for="ch" forName="circ5" refType="h" fact="0.3084"/>
          <dgm:constr type="l" for="ch" forName="circ5Tx" refType="w" fact="0"/>
          <dgm:constr type="t" for="ch" forName="circ5Tx" refType="h" fact="0.543"/>
          <dgm:constr type="w" for="ch" forName="circ5Tx" refType="w" fact="0.2843"/>
          <dgm:constr type="h" for="ch" forName="circ5Tx" refType="h" fact="0.257"/>
          <dgm:constr type="ctrX" for="ch" forName="circ6" refType="w" fact="0.4221"/>
          <dgm:constr type="ctrY" for="ch" forName="circ6" refType="h" fact="0.4422"/>
          <dgm:constr type="w" for="ch" forName="circ6" refType="w" fact="0.24"/>
          <dgm:constr type="h" for="ch" forName="circ6" refType="h" fact="0.3084"/>
          <dgm:constr type="l" for="ch" forName="circ6Tx" refType="w" fact="0"/>
          <dgm:constr type="t" for="ch" forName="circ6Tx" refType="h" fact="0.2"/>
          <dgm:constr type="w" for="ch" forName="circ6Tx" refType="w" fact="0.2843"/>
          <dgm:constr type="h" for="ch" forName="circ6Tx" refType="h" fact="0.257"/>
          <dgm:constr type="primFontSz" for="ch" ptType="node" op="equ"/>
        </dgm:constrLst>
      </dgm:if>
      <dgm:else name="Name16">
        <dgm:constrLst>
          <dgm:constr type="ctrX" for="ch" forName="circ1" refType="w" fact="0.5"/>
          <dgm:constr type="ctrY" for="ch" forName="circ1" refType="h" fact="0.4177"/>
          <dgm:constr type="w" for="ch" forName="circ1" refType="w" fact="0.24"/>
          <dgm:constr type="h" for="ch" forName="circ1" refType="h" fact="0.3262"/>
          <dgm:constr type="l" for="ch" forName="circ1Tx" refType="w" fact="0.3625"/>
          <dgm:constr type="t" for="ch" forName="circ1Tx"/>
          <dgm:constr type="w" for="ch" forName="circ1Tx" refType="w" fact="0.275"/>
          <dgm:constr type="h" for="ch" forName="circ1Tx" refType="h" fact="0.2"/>
          <dgm:constr type="ctrX" for="ch" forName="circ2" refType="w" fact="0.5704"/>
          <dgm:constr type="ctrY" for="ch" forName="circ2" refType="h" fact="0.4637"/>
          <dgm:constr type="w" for="ch" forName="circ2" refType="w" fact="0.24"/>
          <dgm:constr type="h" for="ch" forName="circ2" refType="h" fact="0.3262"/>
          <dgm:constr type="l" for="ch" forName="circ2Tx" refType="w" fact="0.72"/>
          <dgm:constr type="t" for="ch" forName="circ2Tx" refType="h" fact="0.19"/>
          <dgm:constr type="w" for="ch" forName="circ2Tx" refType="w" fact="0.26"/>
          <dgm:constr type="h" for="ch" forName="circ2Tx" refType="h" fact="0.22"/>
          <dgm:constr type="ctrX" for="ch" forName="circ3" refType="w" fact="0.5877"/>
          <dgm:constr type="ctrY" for="ch" forName="circ3" refType="h" fact="0.5672"/>
          <dgm:constr type="w" for="ch" forName="circ3" refType="w" fact="0.24"/>
          <dgm:constr type="h" for="ch" forName="circ3" refType="h" fact="0.3262"/>
          <dgm:constr type="l" for="ch" forName="circ3Tx" refType="w" fact="0.745"/>
          <dgm:constr type="t" for="ch" forName="circ3Tx" refType="h" fact="0.47"/>
          <dgm:constr type="w" for="ch" forName="circ3Tx" refType="w" fact="0.255"/>
          <dgm:constr type="h" for="ch" forName="circ3Tx" refType="h" fact="0.235"/>
          <dgm:constr type="ctrX" for="ch" forName="circ4" refType="w" fact="0.539"/>
          <dgm:constr type="ctrY" for="ch" forName="circ4" refType="h" fact="0.6502"/>
          <dgm:constr type="w" for="ch" forName="circ4" refType="w" fact="0.24"/>
          <dgm:constr type="h" for="ch" forName="circ4" refType="h" fact="0.3262"/>
          <dgm:constr type="l" for="ch" forName="circ4Tx" refType="w" fact="0.635"/>
          <dgm:constr type="t" for="ch" forName="circ4Tx" refType="h" fact="0.785"/>
          <dgm:constr type="w" for="ch" forName="circ4Tx" refType="w" fact="0.275"/>
          <dgm:constr type="h" for="ch" forName="circ4Tx" refType="h" fact="0.215"/>
          <dgm:constr type="ctrX" for="ch" forName="circ5" refType="w" fact="0.461"/>
          <dgm:constr type="ctrY" for="ch" forName="circ5" refType="h" fact="0.6502"/>
          <dgm:constr type="w" for="ch" forName="circ5" refType="w" fact="0.24"/>
          <dgm:constr type="h" for="ch" forName="circ5" refType="h" fact="0.3262"/>
          <dgm:constr type="l" for="ch" forName="circ5Tx" refType="w" fact="0.09"/>
          <dgm:constr type="t" for="ch" forName="circ5Tx" refType="h" fact="0.785"/>
          <dgm:constr type="w" for="ch" forName="circ5Tx" refType="w" fact="0.275"/>
          <dgm:constr type="h" for="ch" forName="circ5Tx" refType="h" fact="0.215"/>
          <dgm:constr type="ctrX" for="ch" forName="circ6" refType="w" fact="0.4123"/>
          <dgm:constr type="ctrY" for="ch" forName="circ6" refType="h" fact="0.5672"/>
          <dgm:constr type="w" for="ch" forName="circ6" refType="w" fact="0.24"/>
          <dgm:constr type="h" for="ch" forName="circ6" refType="h" fact="0.3262"/>
          <dgm:constr type="l" for="ch" forName="circ6Tx"/>
          <dgm:constr type="t" for="ch" forName="circ6Tx" refType="h" fact="0.47"/>
          <dgm:constr type="w" for="ch" forName="circ6Tx" refType="w" fact="0.255"/>
          <dgm:constr type="h" for="ch" forName="circ6Tx" refType="h" fact="0.235"/>
          <dgm:constr type="ctrX" for="ch" forName="circ7" refType="w" fact="0.4296"/>
          <dgm:constr type="ctrY" for="ch" forName="circ7" refType="h" fact="0.4637"/>
          <dgm:constr type="w" for="ch" forName="circ7" refType="w" fact="0.24"/>
          <dgm:constr type="h" for="ch" forName="circ7" refType="h" fact="0.3262"/>
          <dgm:constr type="l" for="ch" forName="circ7Tx" refType="w" fact="0.02"/>
          <dgm:constr type="t" for="ch" forName="circ7Tx" refType="h" fact="0.19"/>
          <dgm:constr type="w" for="ch" forName="circ7Tx" refType="w" fact="0.26"/>
          <dgm:constr type="h" for="ch" forName="circ7Tx" refType="h" fact="0.22"/>
          <dgm:constr type="primFontSz" for="ch" ptType="node" op="equ"/>
        </dgm:constrLst>
      </dgm:else>
    </dgm:choose>
    <dgm:ruleLst/>
    <dgm:forEach name="Name17" axis="ch" ptType="node" cnt="1">
      <dgm:choose name="Name18">
        <dgm:if name="Name19" axis="root ch" ptType="all node" func="cnt" op="equ" val="1">
          <dgm:layoutNode name="circ1TxSh" styleLbl="vennNode1">
            <dgm:alg type="tx">
              <dgm:param type="txAnchorHorzCh" val="ctr"/>
              <dgm:param type="txAnchorVertCh" val="mid"/>
            </dgm:alg>
            <dgm:shape xmlns:r="http://schemas.openxmlformats.org/officeDocument/2006/relationships" type="ellipse" r:blip="">
              <dgm:adjLst/>
            </dgm:shape>
            <dgm:choose name="Name20">
              <dgm:if name="Name21" func="var" arg="dir" op="equ" val="norm">
                <dgm:choose name="Name22">
                  <dgm:if name="Name23" axis="root ch" ptType="all node" func="cnt" op="lte" val="4">
                    <dgm:presOf axis="desOrSelf" ptType="node"/>
                  </dgm:if>
                  <dgm:else name="Name24">
                    <dgm:presOf/>
                  </dgm:else>
                </dgm:choose>
              </dgm:if>
              <dgm:else name="Name25">
                <dgm:choose name="Name26">
                  <dgm:if name="Name27" axis="root ch" ptType="all node" func="cnt" op="equ" val="2">
                    <dgm:presOf axis="root ch desOrSelf" ptType="all node node" st="1 2 1" cnt="1 1 0"/>
                  </dgm:if>
                  <dgm:else name="Name28">
                    <dgm:presOf axis="desOrSelf" ptType="node"/>
                  </dgm:else>
                </dgm:choose>
              </dgm:else>
            </dgm:choose>
            <dgm:constrLst>
              <dgm:constr type="tMarg"/>
              <dgm:constr type="bMarg"/>
              <dgm:constr type="lMarg"/>
              <dgm:constr type="rMarg"/>
              <dgm:constr type="primFontSz" val="65"/>
            </dgm:constrLst>
            <dgm:ruleLst>
              <dgm:rule type="primFontSz" val="5" fact="NaN" max="NaN"/>
            </dgm:ruleLst>
          </dgm:layoutNode>
        </dgm:if>
        <dgm:else name="Name29">
          <dgm:layoutNode name="circ1" styleLbl="vennNode1">
            <dgm:alg type="sp"/>
            <dgm:shape xmlns:r="http://schemas.openxmlformats.org/officeDocument/2006/relationships" type="ellipse" r:blip="">
              <dgm:adjLst/>
            </dgm:shape>
            <dgm:choose name="Name30">
              <dgm:if name="Name31" func="var" arg="dir" op="equ" val="norm">
                <dgm:choose name="Name32">
                  <dgm:if name="Name33" axis="root ch" ptType="all node" func="cnt" op="lte" val="4">
                    <dgm:presOf axis="desOrSelf" ptType="node"/>
                  </dgm:if>
                  <dgm:else name="Name34">
                    <dgm:presOf/>
                  </dgm:else>
                </dgm:choose>
              </dgm:if>
              <dgm:else name="Name35">
                <dgm:choose name="Name36">
                  <dgm:if name="Name37" axis="root ch" ptType="all node" func="cnt" op="equ" val="2">
                    <dgm:presOf axis="root ch desOrSelf" ptType="all node node" st="1 2 1" cnt="1 1 0"/>
                  </dgm:if>
                  <dgm:else name="Name38">
                    <dgm:choose name="Name39">
                      <dgm:if name="Name40" axis="root ch" ptType="all node" func="cnt" op="lte" val="4">
                        <dgm:presOf axis="desOrSelf" ptType="node"/>
                      </dgm:if>
                      <dgm:else name="Name41">
                        <dgm:presOf/>
                      </dgm:else>
                    </dgm:choose>
                  </dgm:else>
                </dgm:choose>
              </dgm:else>
            </dgm:choose>
            <dgm:constrLst/>
            <dgm:ruleLst/>
          </dgm:layoutNode>
          <dgm:layoutNode name="circ1Tx" styleLbl="revTx">
            <dgm:varLst>
              <dgm:chMax val="0"/>
              <dgm:chPref val="0"/>
              <dgm:bulletEnabled val="1"/>
            </dgm:varLst>
            <dgm:alg type="tx">
              <dgm:param type="txAnchorHorzCh" val="ctr"/>
              <dgm:param type="txAnchorVertCh" val="mid"/>
            </dgm:alg>
            <dgm:shape xmlns:r="http://schemas.openxmlformats.org/officeDocument/2006/relationships" type="rect" r:blip="" hideGeom="1">
              <dgm:adjLst/>
            </dgm:shape>
            <dgm:choose name="Name42">
              <dgm:if name="Name43" func="var" arg="dir" op="equ" val="norm">
                <dgm:presOf axis="desOrSelf" ptType="node"/>
              </dgm:if>
              <dgm:else name="Name44">
                <dgm:choose name="Name45">
                  <dgm:if name="Name46" axis="root ch" ptType="all node" func="cnt" op="equ" val="2">
                    <dgm:presOf axis="root ch desOrSelf" ptType="all node node" st="1 2 1" cnt="1 1 0"/>
                  </dgm:if>
                  <dgm:else name="Name47">
                    <dgm:presOf axis="desOrSelf" ptType="node"/>
                  </dgm:else>
                </dgm:choose>
              </dgm:else>
            </dgm:choose>
            <dgm:constrLst>
              <dgm:constr type="tMarg"/>
              <dgm:constr type="bMarg"/>
              <dgm:constr type="lMarg"/>
              <dgm:constr type="rMarg"/>
              <dgm:constr type="primFontSz" val="65"/>
            </dgm:constrLst>
            <dgm:ruleLst>
              <dgm:rule type="primFontSz" val="5" fact="NaN" max="NaN"/>
            </dgm:ruleLst>
          </dgm:layoutNode>
        </dgm:else>
      </dgm:choose>
    </dgm:forEach>
    <dgm:forEach name="Name48" axis="ch" ptType="node" st="2" cnt="1">
      <dgm:layoutNode name="circ2" styleLbl="vennNode1">
        <dgm:alg type="sp"/>
        <dgm:shape xmlns:r="http://schemas.openxmlformats.org/officeDocument/2006/relationships" type="ellipse" r:blip="">
          <dgm:adjLst/>
        </dgm:shape>
        <dgm:choose name="Name49">
          <dgm:if name="Name50" func="var" arg="dir" op="equ" val="norm">
            <dgm:choose name="Name51">
              <dgm:if name="Name52" axis="root ch" ptType="all node" func="cnt" op="lte" val="4">
                <dgm:presOf axis="desOrSelf" ptType="node"/>
              </dgm:if>
              <dgm:else name="Name53">
                <dgm:presOf/>
              </dgm:else>
            </dgm:choose>
          </dgm:if>
          <dgm:else name="Name54">
            <dgm:choose name="Name55">
              <dgm:if name="Name56" axis="root ch" ptType="all node" func="cnt" op="equ" val="2">
                <dgm:presOf axis="root ch desOrSelf" ptType="all node node" st="1 1 1" cnt="1 1 0"/>
              </dgm:if>
              <dgm:if name="Name57" axis="root ch" ptType="all node" func="cnt" op="equ" val="3">
                <dgm:presOf axis="root ch desOrSelf" ptType="all node node" st="1 3 1" cnt="1 1 0"/>
              </dgm:if>
              <dgm:if name="Name58" axis="root ch" ptType="all node" func="cnt" op="equ" val="4">
                <dgm:presOf axis="root ch desOrSelf" ptType="all node node" st="1 4 1" cnt="1 1 0"/>
              </dgm:if>
              <dgm:else name="Name59">
                <dgm:presOf/>
              </dgm:else>
            </dgm:choose>
          </dgm:else>
        </dgm:choose>
        <dgm:constrLst/>
        <dgm:ruleLst/>
      </dgm:layoutNode>
      <dgm:layoutNode name="circ2Tx" styleLbl="revTx">
        <dgm:varLst>
          <dgm:chMax val="0"/>
          <dgm:chPref val="0"/>
          <dgm:bulletEnabled val="1"/>
        </dgm:varLst>
        <dgm:alg type="tx">
          <dgm:param type="txAnchorHorzCh" val="ctr"/>
          <dgm:param type="txAnchorVertCh" val="mid"/>
        </dgm:alg>
        <dgm:shape xmlns:r="http://schemas.openxmlformats.org/officeDocument/2006/relationships" type="rect" r:blip="" hideGeom="1">
          <dgm:adjLst/>
        </dgm:shape>
        <dgm:choose name="Name60">
          <dgm:if name="Name61" func="var" arg="dir" op="equ" val="norm">
            <dgm:presOf axis="desOrSelf" ptType="node"/>
          </dgm:if>
          <dgm:else name="Name62">
            <dgm:choose name="Name63">
              <dgm:if name="Name64" axis="root ch" ptType="all node" func="cnt" op="equ" val="2">
                <dgm:presOf axis="root ch desOrSelf" ptType="all node node" st="1 1 1" cnt="1 1 0"/>
              </dgm:if>
              <dgm:if name="Name65" axis="root ch" ptType="all node" func="cnt" op="equ" val="3">
                <dgm:presOf axis="root ch desOrSelf" ptType="all node node" st="1 3 1" cnt="1 1 0"/>
              </dgm:if>
              <dgm:if name="Name66" axis="root ch" ptType="all node" func="cnt" op="equ" val="4">
                <dgm:presOf axis="root ch desOrSelf" ptType="all node node" st="1 4 1" cnt="1 1 0"/>
              </dgm:if>
              <dgm:if name="Name67" axis="root ch" ptType="all node" func="cnt" op="equ" val="5">
                <dgm:presOf axis="root ch desOrSelf" ptType="all node node" st="1 5 1" cnt="1 1 0"/>
              </dgm:if>
              <dgm:if name="Name68" axis="root ch" ptType="all node" func="cnt" op="equ" val="6">
                <dgm:presOf axis="root ch desOrSelf" ptType="all node node" st="1 6 1" cnt="1 1 0"/>
              </dgm:if>
              <dgm:else name="Name69">
                <dgm:presOf axis="root ch desOrSelf" ptType="all node node" st="1 7 1" cnt="1 1 0"/>
              </dgm:else>
            </dgm:choose>
          </dgm:else>
        </dgm:choose>
        <dgm:constrLst>
          <dgm:constr type="tMarg"/>
          <dgm:constr type="bMarg"/>
          <dgm:constr type="lMarg"/>
          <dgm:constr type="rMarg"/>
          <dgm:constr type="primFontSz" val="65"/>
        </dgm:constrLst>
        <dgm:ruleLst>
          <dgm:rule type="primFontSz" val="5" fact="NaN" max="NaN"/>
        </dgm:ruleLst>
      </dgm:layoutNode>
    </dgm:forEach>
    <dgm:forEach name="Name70" axis="ch" ptType="node" st="3" cnt="1">
      <dgm:layoutNode name="circ3" styleLbl="vennNode1">
        <dgm:alg type="sp"/>
        <dgm:shape xmlns:r="http://schemas.openxmlformats.org/officeDocument/2006/relationships" type="ellipse" r:blip="">
          <dgm:adjLst/>
        </dgm:shape>
        <dgm:choose name="Name71">
          <dgm:if name="Name72" func="var" arg="dir" op="equ" val="norm">
            <dgm:choose name="Name73">
              <dgm:if name="Name74" axis="root ch" ptType="all node" func="cnt" op="lte" val="4">
                <dgm:presOf axis="desOrSelf" ptType="node"/>
              </dgm:if>
              <dgm:else name="Name75">
                <dgm:presOf/>
              </dgm:else>
            </dgm:choose>
          </dgm:if>
          <dgm:else name="Name76">
            <dgm:choose name="Name77">
              <dgm:if name="Name78" axis="root ch" ptType="all node" func="cnt" op="equ" val="3">
                <dgm:presOf axis="root ch desOrSelf" ptType="all node node" st="1 2 1" cnt="1 1 0"/>
              </dgm:if>
              <dgm:if name="Name79" axis="root ch" ptType="all node" func="cnt" op="equ" val="4">
                <dgm:presOf axis="root ch desOrSelf" ptType="all node node" st="1 3 1" cnt="1 1 0"/>
              </dgm:if>
              <dgm:else name="Name80">
                <dgm:presOf/>
              </dgm:else>
            </dgm:choose>
          </dgm:else>
        </dgm:choose>
        <dgm:constrLst/>
        <dgm:ruleLst/>
      </dgm:layoutNode>
      <dgm:layoutNode name="circ3Tx" styleLbl="revTx">
        <dgm:varLst>
          <dgm:chMax val="0"/>
          <dgm:chPref val="0"/>
          <dgm:bulletEnabled val="1"/>
        </dgm:varLst>
        <dgm:alg type="tx">
          <dgm:param type="txAnchorHorzCh" val="ctr"/>
          <dgm:param type="txAnchorVertCh" val="mid"/>
        </dgm:alg>
        <dgm:shape xmlns:r="http://schemas.openxmlformats.org/officeDocument/2006/relationships" type="rect" r:blip="" hideGeom="1">
          <dgm:adjLst/>
        </dgm:shape>
        <dgm:choose name="Name81">
          <dgm:if name="Name82" func="var" arg="dir" op="equ" val="norm">
            <dgm:presOf axis="desOrSelf" ptType="node"/>
          </dgm:if>
          <dgm:else name="Name83">
            <dgm:choose name="Name84">
              <dgm:if name="Name85" axis="root ch" ptType="all node" func="cnt" op="equ" val="3">
                <dgm:presOf axis="root ch desOrSelf" ptType="all node node" st="1 2 1" cnt="1 1 0"/>
              </dgm:if>
              <dgm:if name="Name86" axis="root ch" ptType="all node" func="cnt" op="equ" val="4">
                <dgm:presOf axis="root ch desOrSelf" ptType="all node node" st="1 3 1" cnt="1 1 0"/>
              </dgm:if>
              <dgm:if name="Name87" axis="root ch" ptType="all node" func="cnt" op="equ" val="5">
                <dgm:presOf axis="root ch desOrSelf" ptType="all node node" st="1 4 1" cnt="1 1 0"/>
              </dgm:if>
              <dgm:if name="Name88" axis="root ch" ptType="all node" func="cnt" op="equ" val="6">
                <dgm:presOf axis="root ch desOrSelf" ptType="all node node" st="1 5 1" cnt="1 1 0"/>
              </dgm:if>
              <dgm:else name="Name89">
                <dgm:presOf axis="root ch desOrSelf" ptType="all node node" st="1 6 1" cnt="1 1 0"/>
              </dgm:else>
            </dgm:choose>
          </dgm:else>
        </dgm:choose>
        <dgm:constrLst>
          <dgm:constr type="tMarg"/>
          <dgm:constr type="bMarg"/>
          <dgm:constr type="lMarg"/>
          <dgm:constr type="rMarg"/>
          <dgm:constr type="primFontSz" val="65"/>
        </dgm:constrLst>
        <dgm:ruleLst>
          <dgm:rule type="primFontSz" val="5" fact="NaN" max="NaN"/>
        </dgm:ruleLst>
      </dgm:layoutNode>
    </dgm:forEach>
    <dgm:forEach name="Name90" axis="ch" ptType="node" st="4" cnt="1">
      <dgm:layoutNode name="circ4" styleLbl="vennNode1">
        <dgm:alg type="sp"/>
        <dgm:shape xmlns:r="http://schemas.openxmlformats.org/officeDocument/2006/relationships" type="ellipse" r:blip="">
          <dgm:adjLst/>
        </dgm:shape>
        <dgm:choose name="Name91">
          <dgm:if name="Name92" func="var" arg="dir" op="equ" val="norm">
            <dgm:choose name="Name93">
              <dgm:if name="Name94" axis="root ch" ptType="all node" func="cnt" op="lte" val="4">
                <dgm:presOf axis="desOrSelf" ptType="node"/>
              </dgm:if>
              <dgm:else name="Name95">
                <dgm:presOf/>
              </dgm:else>
            </dgm:choose>
          </dgm:if>
          <dgm:else name="Name96">
            <dgm:choose name="Name97">
              <dgm:if name="Name98" axis="root ch" ptType="all node" func="cnt" op="equ" val="4">
                <dgm:presOf axis="root ch desOrSelf" ptType="all node node" st="1 2 1" cnt="1 1 0"/>
              </dgm:if>
              <dgm:else name="Name99">
                <dgm:presOf/>
              </dgm:else>
            </dgm:choose>
          </dgm:else>
        </dgm:choose>
        <dgm:constrLst/>
        <dgm:ruleLst/>
      </dgm:layoutNode>
      <dgm:layoutNode name="circ4Tx" styleLbl="revTx">
        <dgm:varLst>
          <dgm:chMax val="0"/>
          <dgm:chPref val="0"/>
          <dgm:bulletEnabled val="1"/>
        </dgm:varLst>
        <dgm:alg type="tx">
          <dgm:param type="txAnchorHorzCh" val="ctr"/>
          <dgm:param type="txAnchorVertCh" val="mid"/>
        </dgm:alg>
        <dgm:shape xmlns:r="http://schemas.openxmlformats.org/officeDocument/2006/relationships" type="rect" r:blip="" hideGeom="1">
          <dgm:adjLst/>
        </dgm:shape>
        <dgm:choose name="Name100">
          <dgm:if name="Name101" func="var" arg="dir" op="equ" val="norm">
            <dgm:presOf axis="desOrSelf" ptType="node"/>
          </dgm:if>
          <dgm:else name="Name102">
            <dgm:choose name="Name103">
              <dgm:if name="Name104" axis="root ch" ptType="all node" func="cnt" op="equ" val="4">
                <dgm:presOf axis="root ch desOrSelf" ptType="all node node" st="1 2 1" cnt="1 1 0"/>
              </dgm:if>
              <dgm:if name="Name105" axis="root ch" ptType="all node" func="cnt" op="equ" val="5">
                <dgm:presOf axis="root ch desOrSelf" ptType="all node node" st="1 3 1" cnt="1 1 0"/>
              </dgm:if>
              <dgm:if name="Name106" axis="root ch" ptType="all node" func="cnt" op="equ" val="6">
                <dgm:presOf axis="root ch desOrSelf" ptType="all node node" st="1 4 1" cnt="1 1 0"/>
              </dgm:if>
              <dgm:else name="Name107">
                <dgm:presOf axis="root ch desOrSelf" ptType="all node node" st="1 5 1" cnt="1 1 0"/>
              </dgm:else>
            </dgm:choose>
          </dgm:else>
        </dgm:choose>
        <dgm:constrLst>
          <dgm:constr type="tMarg"/>
          <dgm:constr type="bMarg"/>
          <dgm:constr type="lMarg"/>
          <dgm:constr type="rMarg"/>
          <dgm:constr type="primFontSz" val="65"/>
        </dgm:constrLst>
        <dgm:ruleLst>
          <dgm:rule type="primFontSz" val="5" fact="NaN" max="NaN"/>
        </dgm:ruleLst>
      </dgm:layoutNode>
    </dgm:forEach>
    <dgm:forEach name="Name108" axis="ch" ptType="node" st="5" cnt="1">
      <dgm:layoutNode name="circ5" styleLbl="vennNode1">
        <dgm:alg type="sp"/>
        <dgm:shape xmlns:r="http://schemas.openxmlformats.org/officeDocument/2006/relationships" type="ellipse" r:blip="">
          <dgm:adjLst/>
        </dgm:shape>
        <dgm:presOf/>
        <dgm:constrLst/>
        <dgm:ruleLst/>
      </dgm:layoutNode>
      <dgm:layoutNode name="circ5Tx" styleLbl="revTx">
        <dgm:varLst>
          <dgm:chMax val="0"/>
          <dgm:chPref val="0"/>
          <dgm:bulletEnabled val="1"/>
        </dgm:varLst>
        <dgm:alg type="tx">
          <dgm:param type="txAnchorHorzCh" val="ctr"/>
          <dgm:param type="txAnchorVertCh" val="mid"/>
        </dgm:alg>
        <dgm:shape xmlns:r="http://schemas.openxmlformats.org/officeDocument/2006/relationships" type="rect" r:blip="" hideGeom="1">
          <dgm:adjLst/>
        </dgm:shape>
        <dgm:choose name="Name109">
          <dgm:if name="Name110" func="var" arg="dir" op="equ" val="norm">
            <dgm:presOf axis="desOrSelf" ptType="node"/>
          </dgm:if>
          <dgm:else name="Name111">
            <dgm:choose name="Name112">
              <dgm:if name="Name113" axis="root ch" ptType="all node" func="cnt" op="equ" val="5">
                <dgm:presOf axis="root ch desOrSelf" ptType="all node node" st="1 2 1" cnt="1 1 0"/>
              </dgm:if>
              <dgm:if name="Name114" axis="root ch" ptType="all node" func="cnt" op="equ" val="6">
                <dgm:presOf axis="root ch desOrSelf" ptType="all node node" st="1 3 1" cnt="1 1 0"/>
              </dgm:if>
              <dgm:else name="Name115">
                <dgm:presOf axis="root ch desOrSelf" ptType="all node node" st="1 4 1" cnt="1 1 0"/>
              </dgm:else>
            </dgm:choose>
          </dgm:else>
        </dgm:choose>
        <dgm:constrLst>
          <dgm:constr type="tMarg"/>
          <dgm:constr type="bMarg"/>
          <dgm:constr type="lMarg"/>
          <dgm:constr type="rMarg"/>
          <dgm:constr type="primFontSz" val="65"/>
        </dgm:constrLst>
        <dgm:ruleLst>
          <dgm:rule type="primFontSz" val="5" fact="NaN" max="NaN"/>
        </dgm:ruleLst>
      </dgm:layoutNode>
    </dgm:forEach>
    <dgm:forEach name="Name116" axis="ch" ptType="node" st="6" cnt="1">
      <dgm:layoutNode name="circ6" styleLbl="vennNode1">
        <dgm:alg type="sp"/>
        <dgm:shape xmlns:r="http://schemas.openxmlformats.org/officeDocument/2006/relationships" type="ellipse" r:blip="">
          <dgm:adjLst/>
        </dgm:shape>
        <dgm:presOf/>
        <dgm:constrLst/>
        <dgm:ruleLst/>
      </dgm:layoutNode>
      <dgm:layoutNode name="circ6Tx" styleLbl="revTx">
        <dgm:varLst>
          <dgm:chMax val="0"/>
          <dgm:chPref val="0"/>
          <dgm:bulletEnabled val="1"/>
        </dgm:varLst>
        <dgm:alg type="tx">
          <dgm:param type="txAnchorHorzCh" val="ctr"/>
          <dgm:param type="txAnchorVertCh" val="mid"/>
        </dgm:alg>
        <dgm:shape xmlns:r="http://schemas.openxmlformats.org/officeDocument/2006/relationships" type="rect" r:blip="" hideGeom="1">
          <dgm:adjLst/>
        </dgm:shape>
        <dgm:choose name="Name117">
          <dgm:if name="Name118" func="var" arg="dir" op="equ" val="norm">
            <dgm:presOf axis="desOrSelf" ptType="node"/>
          </dgm:if>
          <dgm:else name="Name119">
            <dgm:choose name="Name120">
              <dgm:if name="Name121" axis="root ch" ptType="all node" func="cnt" op="equ" val="6">
                <dgm:presOf axis="root ch desOrSelf" ptType="all node node" st="1 2 1" cnt="1 1 0"/>
              </dgm:if>
              <dgm:else name="Name122">
                <dgm:presOf axis="root ch desOrSelf" ptType="all node node" st="1 3 1" cnt="1 1 0"/>
              </dgm:else>
            </dgm:choose>
          </dgm:else>
        </dgm:choose>
        <dgm:constrLst>
          <dgm:constr type="tMarg"/>
          <dgm:constr type="bMarg"/>
          <dgm:constr type="lMarg"/>
          <dgm:constr type="rMarg"/>
          <dgm:constr type="primFontSz" val="65"/>
        </dgm:constrLst>
        <dgm:ruleLst>
          <dgm:rule type="primFontSz" val="5" fact="NaN" max="NaN"/>
        </dgm:ruleLst>
      </dgm:layoutNode>
    </dgm:forEach>
    <dgm:forEach name="Name123" axis="ch" ptType="node" st="7" cnt="1">
      <dgm:layoutNode name="circ7" styleLbl="vennNode1">
        <dgm:alg type="sp"/>
        <dgm:shape xmlns:r="http://schemas.openxmlformats.org/officeDocument/2006/relationships" type="ellipse" r:blip="">
          <dgm:adjLst/>
        </dgm:shape>
        <dgm:presOf/>
        <dgm:constrLst/>
        <dgm:ruleLst/>
      </dgm:layoutNode>
      <dgm:layoutNode name="circ7Tx" styleLbl="revTx">
        <dgm:varLst>
          <dgm:chMax val="0"/>
          <dgm:chPref val="0"/>
          <dgm:bulletEnabled val="1"/>
        </dgm:varLst>
        <dgm:alg type="tx">
          <dgm:param type="txAnchorHorzCh" val="ctr"/>
          <dgm:param type="txAnchorVertCh" val="mid"/>
        </dgm:alg>
        <dgm:shape xmlns:r="http://schemas.openxmlformats.org/officeDocument/2006/relationships" type="rect" r:blip="" hideGeom="1">
          <dgm:adjLst/>
        </dgm:shape>
        <dgm:choose name="Name124">
          <dgm:if name="Name125" func="var" arg="dir" op="equ" val="norm">
            <dgm:presOf axis="desOrSelf" ptType="node"/>
          </dgm:if>
          <dgm:else name="Name126">
            <dgm:presOf axis="root ch desOrSelf" ptType="all node node" st="1 2 1" cnt="1 1 0"/>
          </dgm:else>
        </dgm:choose>
        <dgm:constrLst>
          <dgm:constr type="tMarg"/>
          <dgm:constr type="bMarg"/>
          <dgm:constr type="lMarg"/>
          <dgm:constr type="rMarg"/>
          <dgm:constr type="primFontSz" val="65"/>
        </dgm:constrLst>
        <dgm:ruleLst>
          <dgm:rule type="primFontSz" val="5" fact="NaN" max="NaN"/>
        </dgm:ruleLst>
      </dgm:layoutNode>
    </dgm:forEach>
  </dgm:layoutNode>
</dgm:layoutDef>
</file>

<file path=ppt/diagrams/layout6.xml><?xml version="1.0" encoding="utf-8"?>
<dgm:layoutDef xmlns:dgm="http://schemas.openxmlformats.org/drawingml/2006/diagram" xmlns:a="http://schemas.openxmlformats.org/drawingml/2006/main" uniqueId="urn:microsoft.com/office/officeart/2005/8/layout/venn1">
  <dgm:title val=""/>
  <dgm:desc val=""/>
  <dgm:catLst>
    <dgm:cat type="relationship" pri="28000"/>
    <dgm:cat type="convert" pri="19000"/>
  </dgm:catLst>
  <dgm:sampData useDef="1">
    <dgm:dataModel>
      <dgm:ptLst/>
      <dgm:bg/>
      <dgm:whole/>
    </dgm:dataModel>
  </dgm:sampData>
  <dgm:styleData useDef="1">
    <dgm:dataModel>
      <dgm:ptLst/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</dgm:cxnLst>
      <dgm:bg/>
      <dgm:whole/>
    </dgm:dataModel>
  </dgm:clrData>
  <dgm:layoutNode name="compositeShape">
    <dgm:varLst>
      <dgm:chMax val="7"/>
      <dgm:dir/>
      <dgm:resizeHandles val="exact"/>
    </dgm:varLst>
    <dgm:choose name="Name0">
      <dgm:if name="Name1" axis="ch" ptType="node" func="cnt" op="equ" val="1">
        <dgm:alg type="composite">
          <dgm:param type="ar" val="1"/>
        </dgm:alg>
      </dgm:if>
      <dgm:if name="Name2" axis="ch" ptType="node" func="cnt" op="equ" val="2">
        <dgm:alg type="composite">
          <dgm:param type="ar" val="1.792"/>
        </dgm:alg>
      </dgm:if>
      <dgm:if name="Name3" axis="ch" ptType="node" func="cnt" op="equ" val="3">
        <dgm:alg type="composite">
          <dgm:param type="ar" val="1"/>
        </dgm:alg>
      </dgm:if>
      <dgm:if name="Name4" axis="ch" ptType="node" func="cnt" op="equ" val="4">
        <dgm:alg type="composite">
          <dgm:param type="ar" val="1"/>
        </dgm:alg>
      </dgm:if>
      <dgm:if name="Name5" axis="ch" ptType="node" func="cnt" op="equ" val="5">
        <dgm:alg type="composite">
          <dgm:param type="ar" val="1.4"/>
        </dgm:alg>
      </dgm:if>
      <dgm:if name="Name6" axis="ch" ptType="node" func="cnt" op="equ" val="6">
        <dgm:alg type="composite">
          <dgm:param type="ar" val="1.285"/>
        </dgm:alg>
      </dgm:if>
      <dgm:if name="Name7" axis="ch" ptType="node" func="cnt" op="equ" val="7">
        <dgm:alg type="composite">
          <dgm:param type="ar" val="1.359"/>
        </dgm:alg>
      </dgm:if>
      <dgm:else name="Name8">
        <dgm:alg type="composite">
          <dgm:param type="ar" val="1.359"/>
        </dgm:alg>
      </dgm:else>
    </dgm:choose>
    <dgm:shape xmlns:r="http://schemas.openxmlformats.org/officeDocument/2006/relationships" r:blip="">
      <dgm:adjLst/>
    </dgm:shape>
    <dgm:presOf/>
    <dgm:choose name="Name9">
      <dgm:if name="Name10" axis="ch" ptType="node" func="cnt" op="equ" val="1">
        <dgm:constrLst>
          <dgm:constr type="ctrX" for="ch" forName="circ1TxSh" refType="w" fact="0.5"/>
          <dgm:constr type="ctrY" for="ch" forName="circ1TxSh" refType="h" fact="0.5"/>
          <dgm:constr type="w" for="ch" forName="circ1TxSh" refType="w"/>
          <dgm:constr type="h" for="ch" forName="circ1TxSh" refType="h"/>
          <dgm:constr type="primFontSz" for="ch" ptType="node" op="equ"/>
        </dgm:constrLst>
      </dgm:if>
      <dgm:if name="Name11" axis="ch" ptType="node" func="cnt" op="equ" val="2">
        <dgm:constrLst>
          <dgm:constr type="ctrX" for="ch" forName="circ1" refType="w" fact="0.3"/>
          <dgm:constr type="ctrY" for="ch" forName="circ1" refType="h" fact="0.5"/>
          <dgm:constr type="w" for="ch" forName="circ1" refType="w" fact="0.555"/>
          <dgm:constr type="h" for="ch" forName="circ1" refType="h" fact="0.99456"/>
          <dgm:constr type="l" for="ch" forName="circ1Tx" refType="w" fact="0.1"/>
          <dgm:constr type="t" for="ch" forName="circ1Tx" refType="h" fact="0.12"/>
          <dgm:constr type="w" for="ch" forName="circ1Tx" refType="w" fact="0.32"/>
          <dgm:constr type="h" for="ch" forName="circ1Tx" refType="h" fact="0.76"/>
          <dgm:constr type="ctrX" for="ch" forName="circ2" refType="w" fact="0.7"/>
          <dgm:constr type="ctrY" for="ch" forName="circ2" refType="h" fact="0.5"/>
          <dgm:constr type="w" for="ch" forName="circ2" refType="w" fact="0.555"/>
          <dgm:constr type="h" for="ch" forName="circ2" refType="h" fact="0.99456"/>
          <dgm:constr type="l" for="ch" forName="circ2Tx" refType="w" fact="0.58"/>
          <dgm:constr type="t" for="ch" forName="circ2Tx" refType="h" fact="0.12"/>
          <dgm:constr type="w" for="ch" forName="circ2Tx" refType="w" fact="0.32"/>
          <dgm:constr type="h" for="ch" forName="circ2Tx" refType="h" fact="0.76"/>
          <dgm:constr type="primFontSz" for="ch" ptType="node" op="equ"/>
        </dgm:constrLst>
      </dgm:if>
      <dgm:if name="Name12" axis="ch" ptType="node" func="cnt" op="equ" val="3">
        <dgm:constrLst>
          <dgm:constr type="ctrX" for="ch" forName="circ1" refType="w" fact="0.5"/>
          <dgm:constr type="ctrY" for="ch" forName="circ1" refType="w" fact="0.25"/>
          <dgm:constr type="w" for="ch" forName="circ1" refType="w" fact="0.6"/>
          <dgm:constr type="h" for="ch" forName="circ1" refType="h" fact="0.6"/>
          <dgm:constr type="l" for="ch" forName="circ1Tx" refType="w" fact="0.28"/>
          <dgm:constr type="t" for="ch" forName="circ1Tx" refType="h" fact="0.055"/>
          <dgm:constr type="w" for="ch" forName="circ1Tx" refType="w" fact="0.44"/>
          <dgm:constr type="h" for="ch" forName="circ1Tx" refType="h" fact="0.27"/>
          <dgm:constr type="ctrX" for="ch" forName="circ2" refType="w" fact="0.7165"/>
          <dgm:constr type="ctrY" for="ch" forName="circ2" refType="w" fact="0.625"/>
          <dgm:constr type="w" for="ch" forName="circ2" refType="w" fact="0.6"/>
          <dgm:constr type="h" for="ch" forName="circ2" refType="h" fact="0.6"/>
          <dgm:constr type="l" for="ch" forName="circ2Tx" refType="w" fact="0.6"/>
          <dgm:constr type="t" for="ch" forName="circ2Tx" refType="h" fact="0.48"/>
          <dgm:constr type="w" for="ch" forName="circ2Tx" refType="w" fact="0.36"/>
          <dgm:constr type="h" for="ch" forName="circ2Tx" refType="h" fact="0.33"/>
          <dgm:constr type="ctrX" for="ch" forName="circ3" refType="w" fact="0.2835"/>
          <dgm:constr type="ctrY" for="ch" forName="circ3" refType="w" fact="0.625"/>
          <dgm:constr type="w" for="ch" forName="circ3" refType="w" fact="0.6"/>
          <dgm:constr type="h" for="ch" forName="circ3" refType="h" fact="0.6"/>
          <dgm:constr type="l" for="ch" forName="circ3Tx" refType="w" fact="0.04"/>
          <dgm:constr type="t" for="ch" forName="circ3Tx" refType="h" fact="0.48"/>
          <dgm:constr type="w" for="ch" forName="circ3Tx" refType="w" fact="0.36"/>
          <dgm:constr type="h" for="ch" forName="circ3Tx" refType="h" fact="0.33"/>
          <dgm:constr type="primFontSz" for="ch" ptType="node" op="equ"/>
        </dgm:constrLst>
      </dgm:if>
      <dgm:if name="Name13" axis="ch" ptType="node" func="cnt" op="equ" val="4">
        <dgm:constrLst>
          <dgm:constr type="ctrX" for="ch" forName="circ1" refType="w" fact="0.5"/>
          <dgm:constr type="ctrY" for="ch" forName="circ1" refType="w" fact="0.27"/>
          <dgm:constr type="w" for="ch" forName="circ1" refType="w" fact="0.52"/>
          <dgm:constr type="h" for="ch" forName="circ1" refType="h" fact="0.52"/>
          <dgm:constr type="l" for="ch" forName="circ1Tx" refType="w" fact="0.3"/>
          <dgm:constr type="t" for="ch" forName="circ1Tx" refType="h" fact="0.08"/>
          <dgm:constr type="w" for="ch" forName="circ1Tx" refType="w" fact="0.4"/>
          <dgm:constr type="h" for="ch" forName="circ1Tx" refType="h" fact="0.165"/>
          <dgm:constr type="ctrX" for="ch" forName="circ2" refType="w" fact="0.73"/>
          <dgm:constr type="ctrY" for="ch" forName="circ2" refType="w" fact="0.5"/>
          <dgm:constr type="w" for="ch" forName="circ2" refType="w" fact="0.52"/>
          <dgm:constr type="h" for="ch" forName="circ2" refType="h" fact="0.52"/>
          <dgm:constr type="r" for="ch" forName="circ2Tx" refType="w" fact="0.95"/>
          <dgm:constr type="t" for="ch" forName="circ2Tx" refType="h" fact="0.3"/>
          <dgm:constr type="w" for="ch" forName="circ2Tx" refType="w" fact="0.2"/>
          <dgm:constr type="h" for="ch" forName="circ2Tx" refType="h" fact="0.4"/>
          <dgm:constr type="ctrX" for="ch" forName="circ3" refType="w" fact="0.5"/>
          <dgm:constr type="ctrY" for="ch" forName="circ3" refType="w" fact="0.73"/>
          <dgm:constr type="w" for="ch" forName="circ3" refType="w" fact="0.52"/>
          <dgm:constr type="h" for="ch" forName="circ3" refType="h" fact="0.52"/>
          <dgm:constr type="l" for="ch" forName="circ3Tx" refType="w" fact="0.3"/>
          <dgm:constr type="b" for="ch" forName="circ3Tx" refType="h" fact="0.92"/>
          <dgm:constr type="w" for="ch" forName="circ3Tx" refType="w" fact="0.4"/>
          <dgm:constr type="h" for="ch" forName="circ3Tx" refType="h" fact="0.165"/>
          <dgm:constr type="ctrX" for="ch" forName="circ4" refType="w" fact="0.27"/>
          <dgm:constr type="ctrY" for="ch" forName="circ4" refType="h" fact="0.5"/>
          <dgm:constr type="w" for="ch" forName="circ4" refType="w" fact="0.52"/>
          <dgm:constr type="h" for="ch" forName="circ4" refType="h" fact="0.52"/>
          <dgm:constr type="l" for="ch" forName="circ4Tx" refType="w" fact="0.05"/>
          <dgm:constr type="t" for="ch" forName="circ4Tx" refType="h" fact="0.3"/>
          <dgm:constr type="w" for="ch" forName="circ4Tx" refType="w" fact="0.2"/>
          <dgm:constr type="h" for="ch" forName="circ4Tx" refType="h" fact="0.4"/>
          <dgm:constr type="primFontSz" for="ch" ptType="node" op="equ"/>
        </dgm:constrLst>
      </dgm:if>
      <dgm:if name="Name14" axis="ch" ptType="node" func="cnt" op="equ" val="5">
        <dgm:constrLst>
          <dgm:constr type="ctrX" for="ch" forName="circ1" refType="w" fact="0.5"/>
          <dgm:constr type="ctrY" for="ch" forName="circ1" refType="h" fact="0.46"/>
          <dgm:constr type="w" for="ch" forName="circ1" refType="w" fact="0.25"/>
          <dgm:constr type="h" for="ch" forName="circ1" refType="h" fact="0.35"/>
          <dgm:constr type="l" for="ch" forName="circ1Tx" refType="w" fact="0.355"/>
          <dgm:constr type="t" for="ch" forName="circ1Tx"/>
          <dgm:constr type="w" for="ch" forName="circ1Tx" refType="w" fact="0.29"/>
          <dgm:constr type="h" for="ch" forName="circ1Tx" refType="h" fact="0.235"/>
          <dgm:constr type="ctrX" for="ch" forName="circ2" refType="w" fact="0.5951"/>
          <dgm:constr type="ctrY" for="ch" forName="circ2" refType="h" fact="0.5567"/>
          <dgm:constr type="w" for="ch" forName="circ2" refType="w" fact="0.25"/>
          <dgm:constr type="h" for="ch" forName="circ2" refType="h" fact="0.35"/>
          <dgm:constr type="l" for="ch" forName="circ2Tx" refType="w" fact="0.74"/>
          <dgm:constr type="t" for="ch" forName="circ2Tx" refType="h" fact="0.31"/>
          <dgm:constr type="w" for="ch" forName="circ2Tx" refType="w" fact="0.26"/>
          <dgm:constr type="h" for="ch" forName="circ2Tx" refType="h" fact="0.255"/>
          <dgm:constr type="ctrX" for="ch" forName="circ3" refType="w" fact="0.5588"/>
          <dgm:constr type="ctrY" for="ch" forName="circ3" refType="h" fact="0.7133"/>
          <dgm:constr type="w" for="ch" forName="circ3" refType="w" fact="0.25"/>
          <dgm:constr type="h" for="ch" forName="circ3" refType="h" fact="0.35"/>
          <dgm:constr type="l" for="ch" forName="circ3Tx" refType="w" fact="0.7"/>
          <dgm:constr type="t" for="ch" forName="circ3Tx" refType="h" fact="0.745"/>
          <dgm:constr type="w" for="ch" forName="circ3Tx" refType="w" fact="0.26"/>
          <dgm:constr type="h" for="ch" forName="circ3Tx" refType="h" fact="0.255"/>
          <dgm:constr type="ctrX" for="ch" forName="circ4" refType="w" fact="0.4412"/>
          <dgm:constr type="ctrY" for="ch" forName="circ4" refType="h" fact="0.7133"/>
          <dgm:constr type="w" for="ch" forName="circ4" refType="w" fact="0.25"/>
          <dgm:constr type="h" for="ch" forName="circ4" refType="h" fact="0.35"/>
          <dgm:constr type="l" for="ch" forName="circ4Tx" refType="w" fact="0.04"/>
          <dgm:constr type="t" for="ch" forName="circ4Tx" refType="h" fact="0.745"/>
          <dgm:constr type="w" for="ch" forName="circ4Tx" refType="w" fact="0.26"/>
          <dgm:constr type="h" for="ch" forName="circ4Tx" refType="h" fact="0.255"/>
          <dgm:constr type="ctrX" for="ch" forName="circ5" refType="w" fact="0.4049"/>
          <dgm:constr type="ctrY" for="ch" forName="circ5" refType="h" fact="0.5567"/>
          <dgm:constr type="w" for="ch" forName="circ5" refType="w" fact="0.25"/>
          <dgm:constr type="h" for="ch" forName="circ5" refType="h" fact="0.35"/>
          <dgm:constr type="l" for="ch" forName="circ5Tx"/>
          <dgm:constr type="t" for="ch" forName="circ5Tx" refType="h" fact="0.31"/>
          <dgm:constr type="w" for="ch" forName="circ5Tx" refType="w" fact="0.26"/>
          <dgm:constr type="h" for="ch" forName="circ5Tx" refType="h" fact="0.255"/>
          <dgm:constr type="primFontSz" for="ch" ptType="node" op="equ"/>
        </dgm:constrLst>
      </dgm:if>
      <dgm:if name="Name15" axis="ch" ptType="node" func="cnt" op="equ" val="6">
        <dgm:constrLst>
          <dgm:constr type="ctrX" for="ch" forName="circ1" refType="w" fact="0.5"/>
          <dgm:constr type="ctrY" for="ch" forName="circ1" refType="h" fact="0.3844"/>
          <dgm:constr type="w" for="ch" forName="circ1" refType="w" fact="0.24"/>
          <dgm:constr type="h" for="ch" forName="circ1" refType="h" fact="0.3084"/>
          <dgm:constr type="l" for="ch" forName="circ1Tx" refType="w" fact="0.35"/>
          <dgm:constr type="t" for="ch" forName="circ1Tx"/>
          <dgm:constr type="w" for="ch" forName="circ1Tx" refType="w" fact="0.3"/>
          <dgm:constr type="h" for="ch" forName="circ1Tx" refType="h" fact="0.21"/>
          <dgm:constr type="ctrX" for="ch" forName="circ2" refType="w" fact="0.5779"/>
          <dgm:constr type="ctrY" for="ch" forName="circ2" refType="h" fact="0.4422"/>
          <dgm:constr type="w" for="ch" forName="circ2" refType="w" fact="0.24"/>
          <dgm:constr type="h" for="ch" forName="circ2" refType="h" fact="0.3084"/>
          <dgm:constr type="l" for="ch" forName="circ2Tx" refType="w" fact="0.7157"/>
          <dgm:constr type="t" for="ch" forName="circ2Tx" refType="h" fact="0.2"/>
          <dgm:constr type="w" for="ch" forName="circ2Tx" refType="w" fact="0.2843"/>
          <dgm:constr type="h" for="ch" forName="circ2Tx" refType="h" fact="0.23"/>
          <dgm:constr type="ctrX" for="ch" forName="circ3" refType="w" fact="0.5779"/>
          <dgm:constr type="ctrY" for="ch" forName="circ3" refType="h" fact="0.5578"/>
          <dgm:constr type="w" for="ch" forName="circ3" refType="w" fact="0.24"/>
          <dgm:constr type="h" for="ch" forName="circ3" refType="h" fact="0.3084"/>
          <dgm:constr type="l" for="ch" forName="circ3Tx" refType="w" fact="0.7157"/>
          <dgm:constr type="t" for="ch" forName="circ3Tx" refType="h" fact="0.543"/>
          <dgm:constr type="w" for="ch" forName="circ3Tx" refType="w" fact="0.2843"/>
          <dgm:constr type="h" for="ch" forName="circ3Tx" refType="h" fact="0.257"/>
          <dgm:constr type="ctrX" for="ch" forName="circ4" refType="w" fact="0.5"/>
          <dgm:constr type="ctrY" for="ch" forName="circ4" refType="h" fact="0.6157"/>
          <dgm:constr type="w" for="ch" forName="circ4" refType="w" fact="0.24"/>
          <dgm:constr type="h" for="ch" forName="circ4" refType="h" fact="0.3084"/>
          <dgm:constr type="l" for="ch" forName="circ4Tx" refType="w" fact="0.35"/>
          <dgm:constr type="t" for="ch" forName="circ4Tx" refType="h" fact="0.79"/>
          <dgm:constr type="w" for="ch" forName="circ4Tx" refType="w" fact="0.3"/>
          <dgm:constr type="h" for="ch" forName="circ4Tx" refType="h" fact="0.21"/>
          <dgm:constr type="ctrX" for="ch" forName="circ5" refType="w" fact="0.4221"/>
          <dgm:constr type="ctrY" for="ch" forName="circ5" refType="h" fact="0.5578"/>
          <dgm:constr type="w" for="ch" forName="circ5" refType="w" fact="0.24"/>
          <dgm:constr type="h" for="ch" forName="circ5" refType="h" fact="0.3084"/>
          <dgm:constr type="l" for="ch" forName="circ5Tx" refType="w" fact="0"/>
          <dgm:constr type="t" for="ch" forName="circ5Tx" refType="h" fact="0.543"/>
          <dgm:constr type="w" for="ch" forName="circ5Tx" refType="w" fact="0.2843"/>
          <dgm:constr type="h" for="ch" forName="circ5Tx" refType="h" fact="0.257"/>
          <dgm:constr type="ctrX" for="ch" forName="circ6" refType="w" fact="0.4221"/>
          <dgm:constr type="ctrY" for="ch" forName="circ6" refType="h" fact="0.4422"/>
          <dgm:constr type="w" for="ch" forName="circ6" refType="w" fact="0.24"/>
          <dgm:constr type="h" for="ch" forName="circ6" refType="h" fact="0.3084"/>
          <dgm:constr type="l" for="ch" forName="circ6Tx" refType="w" fact="0"/>
          <dgm:constr type="t" for="ch" forName="circ6Tx" refType="h" fact="0.2"/>
          <dgm:constr type="w" for="ch" forName="circ6Tx" refType="w" fact="0.2843"/>
          <dgm:constr type="h" for="ch" forName="circ6Tx" refType="h" fact="0.257"/>
          <dgm:constr type="primFontSz" for="ch" ptType="node" op="equ"/>
        </dgm:constrLst>
      </dgm:if>
      <dgm:else name="Name16">
        <dgm:constrLst>
          <dgm:constr type="ctrX" for="ch" forName="circ1" refType="w" fact="0.5"/>
          <dgm:constr type="ctrY" for="ch" forName="circ1" refType="h" fact="0.4177"/>
          <dgm:constr type="w" for="ch" forName="circ1" refType="w" fact="0.24"/>
          <dgm:constr type="h" for="ch" forName="circ1" refType="h" fact="0.3262"/>
          <dgm:constr type="l" for="ch" forName="circ1Tx" refType="w" fact="0.3625"/>
          <dgm:constr type="t" for="ch" forName="circ1Tx"/>
          <dgm:constr type="w" for="ch" forName="circ1Tx" refType="w" fact="0.275"/>
          <dgm:constr type="h" for="ch" forName="circ1Tx" refType="h" fact="0.2"/>
          <dgm:constr type="ctrX" for="ch" forName="circ2" refType="w" fact="0.5704"/>
          <dgm:constr type="ctrY" for="ch" forName="circ2" refType="h" fact="0.4637"/>
          <dgm:constr type="w" for="ch" forName="circ2" refType="w" fact="0.24"/>
          <dgm:constr type="h" for="ch" forName="circ2" refType="h" fact="0.3262"/>
          <dgm:constr type="l" for="ch" forName="circ2Tx" refType="w" fact="0.72"/>
          <dgm:constr type="t" for="ch" forName="circ2Tx" refType="h" fact="0.19"/>
          <dgm:constr type="w" for="ch" forName="circ2Tx" refType="w" fact="0.26"/>
          <dgm:constr type="h" for="ch" forName="circ2Tx" refType="h" fact="0.22"/>
          <dgm:constr type="ctrX" for="ch" forName="circ3" refType="w" fact="0.5877"/>
          <dgm:constr type="ctrY" for="ch" forName="circ3" refType="h" fact="0.5672"/>
          <dgm:constr type="w" for="ch" forName="circ3" refType="w" fact="0.24"/>
          <dgm:constr type="h" for="ch" forName="circ3" refType="h" fact="0.3262"/>
          <dgm:constr type="l" for="ch" forName="circ3Tx" refType="w" fact="0.745"/>
          <dgm:constr type="t" for="ch" forName="circ3Tx" refType="h" fact="0.47"/>
          <dgm:constr type="w" for="ch" forName="circ3Tx" refType="w" fact="0.255"/>
          <dgm:constr type="h" for="ch" forName="circ3Tx" refType="h" fact="0.235"/>
          <dgm:constr type="ctrX" for="ch" forName="circ4" refType="w" fact="0.539"/>
          <dgm:constr type="ctrY" for="ch" forName="circ4" refType="h" fact="0.6502"/>
          <dgm:constr type="w" for="ch" forName="circ4" refType="w" fact="0.24"/>
          <dgm:constr type="h" for="ch" forName="circ4" refType="h" fact="0.3262"/>
          <dgm:constr type="l" for="ch" forName="circ4Tx" refType="w" fact="0.635"/>
          <dgm:constr type="t" for="ch" forName="circ4Tx" refType="h" fact="0.785"/>
          <dgm:constr type="w" for="ch" forName="circ4Tx" refType="w" fact="0.275"/>
          <dgm:constr type="h" for="ch" forName="circ4Tx" refType="h" fact="0.215"/>
          <dgm:constr type="ctrX" for="ch" forName="circ5" refType="w" fact="0.461"/>
          <dgm:constr type="ctrY" for="ch" forName="circ5" refType="h" fact="0.6502"/>
          <dgm:constr type="w" for="ch" forName="circ5" refType="w" fact="0.24"/>
          <dgm:constr type="h" for="ch" forName="circ5" refType="h" fact="0.3262"/>
          <dgm:constr type="l" for="ch" forName="circ5Tx" refType="w" fact="0.09"/>
          <dgm:constr type="t" for="ch" forName="circ5Tx" refType="h" fact="0.785"/>
          <dgm:constr type="w" for="ch" forName="circ5Tx" refType="w" fact="0.275"/>
          <dgm:constr type="h" for="ch" forName="circ5Tx" refType="h" fact="0.215"/>
          <dgm:constr type="ctrX" for="ch" forName="circ6" refType="w" fact="0.4123"/>
          <dgm:constr type="ctrY" for="ch" forName="circ6" refType="h" fact="0.5672"/>
          <dgm:constr type="w" for="ch" forName="circ6" refType="w" fact="0.24"/>
          <dgm:constr type="h" for="ch" forName="circ6" refType="h" fact="0.3262"/>
          <dgm:constr type="l" for="ch" forName="circ6Tx"/>
          <dgm:constr type="t" for="ch" forName="circ6Tx" refType="h" fact="0.47"/>
          <dgm:constr type="w" for="ch" forName="circ6Tx" refType="w" fact="0.255"/>
          <dgm:constr type="h" for="ch" forName="circ6Tx" refType="h" fact="0.235"/>
          <dgm:constr type="ctrX" for="ch" forName="circ7" refType="w" fact="0.4296"/>
          <dgm:constr type="ctrY" for="ch" forName="circ7" refType="h" fact="0.4637"/>
          <dgm:constr type="w" for="ch" forName="circ7" refType="w" fact="0.24"/>
          <dgm:constr type="h" for="ch" forName="circ7" refType="h" fact="0.3262"/>
          <dgm:constr type="l" for="ch" forName="circ7Tx" refType="w" fact="0.02"/>
          <dgm:constr type="t" for="ch" forName="circ7Tx" refType="h" fact="0.19"/>
          <dgm:constr type="w" for="ch" forName="circ7Tx" refType="w" fact="0.26"/>
          <dgm:constr type="h" for="ch" forName="circ7Tx" refType="h" fact="0.22"/>
          <dgm:constr type="primFontSz" for="ch" ptType="node" op="equ"/>
        </dgm:constrLst>
      </dgm:else>
    </dgm:choose>
    <dgm:ruleLst/>
    <dgm:forEach name="Name17" axis="ch" ptType="node" cnt="1">
      <dgm:choose name="Name18">
        <dgm:if name="Name19" axis="root ch" ptType="all node" func="cnt" op="equ" val="1">
          <dgm:layoutNode name="circ1TxSh" styleLbl="vennNode1">
            <dgm:alg type="tx">
              <dgm:param type="txAnchorHorzCh" val="ctr"/>
              <dgm:param type="txAnchorVertCh" val="mid"/>
            </dgm:alg>
            <dgm:shape xmlns:r="http://schemas.openxmlformats.org/officeDocument/2006/relationships" type="ellipse" r:blip="">
              <dgm:adjLst/>
            </dgm:shape>
            <dgm:choose name="Name20">
              <dgm:if name="Name21" func="var" arg="dir" op="equ" val="norm">
                <dgm:choose name="Name22">
                  <dgm:if name="Name23" axis="root ch" ptType="all node" func="cnt" op="lte" val="4">
                    <dgm:presOf axis="desOrSelf" ptType="node"/>
                  </dgm:if>
                  <dgm:else name="Name24">
                    <dgm:presOf/>
                  </dgm:else>
                </dgm:choose>
              </dgm:if>
              <dgm:else name="Name25">
                <dgm:choose name="Name26">
                  <dgm:if name="Name27" axis="root ch" ptType="all node" func="cnt" op="equ" val="2">
                    <dgm:presOf axis="root ch desOrSelf" ptType="all node node" st="1 2 1" cnt="1 1 0"/>
                  </dgm:if>
                  <dgm:else name="Name28">
                    <dgm:presOf axis="desOrSelf" ptType="node"/>
                  </dgm:else>
                </dgm:choose>
              </dgm:else>
            </dgm:choose>
            <dgm:constrLst>
              <dgm:constr type="tMarg"/>
              <dgm:constr type="bMarg"/>
              <dgm:constr type="lMarg"/>
              <dgm:constr type="rMarg"/>
              <dgm:constr type="primFontSz" val="65"/>
            </dgm:constrLst>
            <dgm:ruleLst>
              <dgm:rule type="primFontSz" val="5" fact="NaN" max="NaN"/>
            </dgm:ruleLst>
          </dgm:layoutNode>
        </dgm:if>
        <dgm:else name="Name29">
          <dgm:layoutNode name="circ1" styleLbl="vennNode1">
            <dgm:alg type="sp"/>
            <dgm:shape xmlns:r="http://schemas.openxmlformats.org/officeDocument/2006/relationships" type="ellipse" r:blip="">
              <dgm:adjLst/>
            </dgm:shape>
            <dgm:choose name="Name30">
              <dgm:if name="Name31" func="var" arg="dir" op="equ" val="norm">
                <dgm:choose name="Name32">
                  <dgm:if name="Name33" axis="root ch" ptType="all node" func="cnt" op="lte" val="4">
                    <dgm:presOf axis="desOrSelf" ptType="node"/>
                  </dgm:if>
                  <dgm:else name="Name34">
                    <dgm:presOf/>
                  </dgm:else>
                </dgm:choose>
              </dgm:if>
              <dgm:else name="Name35">
                <dgm:choose name="Name36">
                  <dgm:if name="Name37" axis="root ch" ptType="all node" func="cnt" op="equ" val="2">
                    <dgm:presOf axis="root ch desOrSelf" ptType="all node node" st="1 2 1" cnt="1 1 0"/>
                  </dgm:if>
                  <dgm:else name="Name38">
                    <dgm:choose name="Name39">
                      <dgm:if name="Name40" axis="root ch" ptType="all node" func="cnt" op="lte" val="4">
                        <dgm:presOf axis="desOrSelf" ptType="node"/>
                      </dgm:if>
                      <dgm:else name="Name41">
                        <dgm:presOf/>
                      </dgm:else>
                    </dgm:choose>
                  </dgm:else>
                </dgm:choose>
              </dgm:else>
            </dgm:choose>
            <dgm:constrLst/>
            <dgm:ruleLst/>
          </dgm:layoutNode>
          <dgm:layoutNode name="circ1Tx" styleLbl="revTx">
            <dgm:varLst>
              <dgm:chMax val="0"/>
              <dgm:chPref val="0"/>
              <dgm:bulletEnabled val="1"/>
            </dgm:varLst>
            <dgm:alg type="tx">
              <dgm:param type="txAnchorHorzCh" val="ctr"/>
              <dgm:param type="txAnchorVertCh" val="mid"/>
            </dgm:alg>
            <dgm:shape xmlns:r="http://schemas.openxmlformats.org/officeDocument/2006/relationships" type="rect" r:blip="" hideGeom="1">
              <dgm:adjLst/>
            </dgm:shape>
            <dgm:choose name="Name42">
              <dgm:if name="Name43" func="var" arg="dir" op="equ" val="norm">
                <dgm:presOf axis="desOrSelf" ptType="node"/>
              </dgm:if>
              <dgm:else name="Name44">
                <dgm:choose name="Name45">
                  <dgm:if name="Name46" axis="root ch" ptType="all node" func="cnt" op="equ" val="2">
                    <dgm:presOf axis="root ch desOrSelf" ptType="all node node" st="1 2 1" cnt="1 1 0"/>
                  </dgm:if>
                  <dgm:else name="Name47">
                    <dgm:presOf axis="desOrSelf" ptType="node"/>
                  </dgm:else>
                </dgm:choose>
              </dgm:else>
            </dgm:choose>
            <dgm:constrLst>
              <dgm:constr type="tMarg"/>
              <dgm:constr type="bMarg"/>
              <dgm:constr type="lMarg"/>
              <dgm:constr type="rMarg"/>
              <dgm:constr type="primFontSz" val="65"/>
            </dgm:constrLst>
            <dgm:ruleLst>
              <dgm:rule type="primFontSz" val="5" fact="NaN" max="NaN"/>
            </dgm:ruleLst>
          </dgm:layoutNode>
        </dgm:else>
      </dgm:choose>
    </dgm:forEach>
    <dgm:forEach name="Name48" axis="ch" ptType="node" st="2" cnt="1">
      <dgm:layoutNode name="circ2" styleLbl="vennNode1">
        <dgm:alg type="sp"/>
        <dgm:shape xmlns:r="http://schemas.openxmlformats.org/officeDocument/2006/relationships" type="ellipse" r:blip="">
          <dgm:adjLst/>
        </dgm:shape>
        <dgm:choose name="Name49">
          <dgm:if name="Name50" func="var" arg="dir" op="equ" val="norm">
            <dgm:choose name="Name51">
              <dgm:if name="Name52" axis="root ch" ptType="all node" func="cnt" op="lte" val="4">
                <dgm:presOf axis="desOrSelf" ptType="node"/>
              </dgm:if>
              <dgm:else name="Name53">
                <dgm:presOf/>
              </dgm:else>
            </dgm:choose>
          </dgm:if>
          <dgm:else name="Name54">
            <dgm:choose name="Name55">
              <dgm:if name="Name56" axis="root ch" ptType="all node" func="cnt" op="equ" val="2">
                <dgm:presOf axis="root ch desOrSelf" ptType="all node node" st="1 1 1" cnt="1 1 0"/>
              </dgm:if>
              <dgm:if name="Name57" axis="root ch" ptType="all node" func="cnt" op="equ" val="3">
                <dgm:presOf axis="root ch desOrSelf" ptType="all node node" st="1 3 1" cnt="1 1 0"/>
              </dgm:if>
              <dgm:if name="Name58" axis="root ch" ptType="all node" func="cnt" op="equ" val="4">
                <dgm:presOf axis="root ch desOrSelf" ptType="all node node" st="1 4 1" cnt="1 1 0"/>
              </dgm:if>
              <dgm:else name="Name59">
                <dgm:presOf/>
              </dgm:else>
            </dgm:choose>
          </dgm:else>
        </dgm:choose>
        <dgm:constrLst/>
        <dgm:ruleLst/>
      </dgm:layoutNode>
      <dgm:layoutNode name="circ2Tx" styleLbl="revTx">
        <dgm:varLst>
          <dgm:chMax val="0"/>
          <dgm:chPref val="0"/>
          <dgm:bulletEnabled val="1"/>
        </dgm:varLst>
        <dgm:alg type="tx">
          <dgm:param type="txAnchorHorzCh" val="ctr"/>
          <dgm:param type="txAnchorVertCh" val="mid"/>
        </dgm:alg>
        <dgm:shape xmlns:r="http://schemas.openxmlformats.org/officeDocument/2006/relationships" type="rect" r:blip="" hideGeom="1">
          <dgm:adjLst/>
        </dgm:shape>
        <dgm:choose name="Name60">
          <dgm:if name="Name61" func="var" arg="dir" op="equ" val="norm">
            <dgm:presOf axis="desOrSelf" ptType="node"/>
          </dgm:if>
          <dgm:else name="Name62">
            <dgm:choose name="Name63">
              <dgm:if name="Name64" axis="root ch" ptType="all node" func="cnt" op="equ" val="2">
                <dgm:presOf axis="root ch desOrSelf" ptType="all node node" st="1 1 1" cnt="1 1 0"/>
              </dgm:if>
              <dgm:if name="Name65" axis="root ch" ptType="all node" func="cnt" op="equ" val="3">
                <dgm:presOf axis="root ch desOrSelf" ptType="all node node" st="1 3 1" cnt="1 1 0"/>
              </dgm:if>
              <dgm:if name="Name66" axis="root ch" ptType="all node" func="cnt" op="equ" val="4">
                <dgm:presOf axis="root ch desOrSelf" ptType="all node node" st="1 4 1" cnt="1 1 0"/>
              </dgm:if>
              <dgm:if name="Name67" axis="root ch" ptType="all node" func="cnt" op="equ" val="5">
                <dgm:presOf axis="root ch desOrSelf" ptType="all node node" st="1 5 1" cnt="1 1 0"/>
              </dgm:if>
              <dgm:if name="Name68" axis="root ch" ptType="all node" func="cnt" op="equ" val="6">
                <dgm:presOf axis="root ch desOrSelf" ptType="all node node" st="1 6 1" cnt="1 1 0"/>
              </dgm:if>
              <dgm:else name="Name69">
                <dgm:presOf axis="root ch desOrSelf" ptType="all node node" st="1 7 1" cnt="1 1 0"/>
              </dgm:else>
            </dgm:choose>
          </dgm:else>
        </dgm:choose>
        <dgm:constrLst>
          <dgm:constr type="tMarg"/>
          <dgm:constr type="bMarg"/>
          <dgm:constr type="lMarg"/>
          <dgm:constr type="rMarg"/>
          <dgm:constr type="primFontSz" val="65"/>
        </dgm:constrLst>
        <dgm:ruleLst>
          <dgm:rule type="primFontSz" val="5" fact="NaN" max="NaN"/>
        </dgm:ruleLst>
      </dgm:layoutNode>
    </dgm:forEach>
    <dgm:forEach name="Name70" axis="ch" ptType="node" st="3" cnt="1">
      <dgm:layoutNode name="circ3" styleLbl="vennNode1">
        <dgm:alg type="sp"/>
        <dgm:shape xmlns:r="http://schemas.openxmlformats.org/officeDocument/2006/relationships" type="ellipse" r:blip="">
          <dgm:adjLst/>
        </dgm:shape>
        <dgm:choose name="Name71">
          <dgm:if name="Name72" func="var" arg="dir" op="equ" val="norm">
            <dgm:choose name="Name73">
              <dgm:if name="Name74" axis="root ch" ptType="all node" func="cnt" op="lte" val="4">
                <dgm:presOf axis="desOrSelf" ptType="node"/>
              </dgm:if>
              <dgm:else name="Name75">
                <dgm:presOf/>
              </dgm:else>
            </dgm:choose>
          </dgm:if>
          <dgm:else name="Name76">
            <dgm:choose name="Name77">
              <dgm:if name="Name78" axis="root ch" ptType="all node" func="cnt" op="equ" val="3">
                <dgm:presOf axis="root ch desOrSelf" ptType="all node node" st="1 2 1" cnt="1 1 0"/>
              </dgm:if>
              <dgm:if name="Name79" axis="root ch" ptType="all node" func="cnt" op="equ" val="4">
                <dgm:presOf axis="root ch desOrSelf" ptType="all node node" st="1 3 1" cnt="1 1 0"/>
              </dgm:if>
              <dgm:else name="Name80">
                <dgm:presOf/>
              </dgm:else>
            </dgm:choose>
          </dgm:else>
        </dgm:choose>
        <dgm:constrLst/>
        <dgm:ruleLst/>
      </dgm:layoutNode>
      <dgm:layoutNode name="circ3Tx" styleLbl="revTx">
        <dgm:varLst>
          <dgm:chMax val="0"/>
          <dgm:chPref val="0"/>
          <dgm:bulletEnabled val="1"/>
        </dgm:varLst>
        <dgm:alg type="tx">
          <dgm:param type="txAnchorHorzCh" val="ctr"/>
          <dgm:param type="txAnchorVertCh" val="mid"/>
        </dgm:alg>
        <dgm:shape xmlns:r="http://schemas.openxmlformats.org/officeDocument/2006/relationships" type="rect" r:blip="" hideGeom="1">
          <dgm:adjLst/>
        </dgm:shape>
        <dgm:choose name="Name81">
          <dgm:if name="Name82" func="var" arg="dir" op="equ" val="norm">
            <dgm:presOf axis="desOrSelf" ptType="node"/>
          </dgm:if>
          <dgm:else name="Name83">
            <dgm:choose name="Name84">
              <dgm:if name="Name85" axis="root ch" ptType="all node" func="cnt" op="equ" val="3">
                <dgm:presOf axis="root ch desOrSelf" ptType="all node node" st="1 2 1" cnt="1 1 0"/>
              </dgm:if>
              <dgm:if name="Name86" axis="root ch" ptType="all node" func="cnt" op="equ" val="4">
                <dgm:presOf axis="root ch desOrSelf" ptType="all node node" st="1 3 1" cnt="1 1 0"/>
              </dgm:if>
              <dgm:if name="Name87" axis="root ch" ptType="all node" func="cnt" op="equ" val="5">
                <dgm:presOf axis="root ch desOrSelf" ptType="all node node" st="1 4 1" cnt="1 1 0"/>
              </dgm:if>
              <dgm:if name="Name88" axis="root ch" ptType="all node" func="cnt" op="equ" val="6">
                <dgm:presOf axis="root ch desOrSelf" ptType="all node node" st="1 5 1" cnt="1 1 0"/>
              </dgm:if>
              <dgm:else name="Name89">
                <dgm:presOf axis="root ch desOrSelf" ptType="all node node" st="1 6 1" cnt="1 1 0"/>
              </dgm:else>
            </dgm:choose>
          </dgm:else>
        </dgm:choose>
        <dgm:constrLst>
          <dgm:constr type="tMarg"/>
          <dgm:constr type="bMarg"/>
          <dgm:constr type="lMarg"/>
          <dgm:constr type="rMarg"/>
          <dgm:constr type="primFontSz" val="65"/>
        </dgm:constrLst>
        <dgm:ruleLst>
          <dgm:rule type="primFontSz" val="5" fact="NaN" max="NaN"/>
        </dgm:ruleLst>
      </dgm:layoutNode>
    </dgm:forEach>
    <dgm:forEach name="Name90" axis="ch" ptType="node" st="4" cnt="1">
      <dgm:layoutNode name="circ4" styleLbl="vennNode1">
        <dgm:alg type="sp"/>
        <dgm:shape xmlns:r="http://schemas.openxmlformats.org/officeDocument/2006/relationships" type="ellipse" r:blip="">
          <dgm:adjLst/>
        </dgm:shape>
        <dgm:choose name="Name91">
          <dgm:if name="Name92" func="var" arg="dir" op="equ" val="norm">
            <dgm:choose name="Name93">
              <dgm:if name="Name94" axis="root ch" ptType="all node" func="cnt" op="lte" val="4">
                <dgm:presOf axis="desOrSelf" ptType="node"/>
              </dgm:if>
              <dgm:else name="Name95">
                <dgm:presOf/>
              </dgm:else>
            </dgm:choose>
          </dgm:if>
          <dgm:else name="Name96">
            <dgm:choose name="Name97">
              <dgm:if name="Name98" axis="root ch" ptType="all node" func="cnt" op="equ" val="4">
                <dgm:presOf axis="root ch desOrSelf" ptType="all node node" st="1 2 1" cnt="1 1 0"/>
              </dgm:if>
              <dgm:else name="Name99">
                <dgm:presOf/>
              </dgm:else>
            </dgm:choose>
          </dgm:else>
        </dgm:choose>
        <dgm:constrLst/>
        <dgm:ruleLst/>
      </dgm:layoutNode>
      <dgm:layoutNode name="circ4Tx" styleLbl="revTx">
        <dgm:varLst>
          <dgm:chMax val="0"/>
          <dgm:chPref val="0"/>
          <dgm:bulletEnabled val="1"/>
        </dgm:varLst>
        <dgm:alg type="tx">
          <dgm:param type="txAnchorHorzCh" val="ctr"/>
          <dgm:param type="txAnchorVertCh" val="mid"/>
        </dgm:alg>
        <dgm:shape xmlns:r="http://schemas.openxmlformats.org/officeDocument/2006/relationships" type="rect" r:blip="" hideGeom="1">
          <dgm:adjLst/>
        </dgm:shape>
        <dgm:choose name="Name100">
          <dgm:if name="Name101" func="var" arg="dir" op="equ" val="norm">
            <dgm:presOf axis="desOrSelf" ptType="node"/>
          </dgm:if>
          <dgm:else name="Name102">
            <dgm:choose name="Name103">
              <dgm:if name="Name104" axis="root ch" ptType="all node" func="cnt" op="equ" val="4">
                <dgm:presOf axis="root ch desOrSelf" ptType="all node node" st="1 2 1" cnt="1 1 0"/>
              </dgm:if>
              <dgm:if name="Name105" axis="root ch" ptType="all node" func="cnt" op="equ" val="5">
                <dgm:presOf axis="root ch desOrSelf" ptType="all node node" st="1 3 1" cnt="1 1 0"/>
              </dgm:if>
              <dgm:if name="Name106" axis="root ch" ptType="all node" func="cnt" op="equ" val="6">
                <dgm:presOf axis="root ch desOrSelf" ptType="all node node" st="1 4 1" cnt="1 1 0"/>
              </dgm:if>
              <dgm:else name="Name107">
                <dgm:presOf axis="root ch desOrSelf" ptType="all node node" st="1 5 1" cnt="1 1 0"/>
              </dgm:else>
            </dgm:choose>
          </dgm:else>
        </dgm:choose>
        <dgm:constrLst>
          <dgm:constr type="tMarg"/>
          <dgm:constr type="bMarg"/>
          <dgm:constr type="lMarg"/>
          <dgm:constr type="rMarg"/>
          <dgm:constr type="primFontSz" val="65"/>
        </dgm:constrLst>
        <dgm:ruleLst>
          <dgm:rule type="primFontSz" val="5" fact="NaN" max="NaN"/>
        </dgm:ruleLst>
      </dgm:layoutNode>
    </dgm:forEach>
    <dgm:forEach name="Name108" axis="ch" ptType="node" st="5" cnt="1">
      <dgm:layoutNode name="circ5" styleLbl="vennNode1">
        <dgm:alg type="sp"/>
        <dgm:shape xmlns:r="http://schemas.openxmlformats.org/officeDocument/2006/relationships" type="ellipse" r:blip="">
          <dgm:adjLst/>
        </dgm:shape>
        <dgm:presOf/>
        <dgm:constrLst/>
        <dgm:ruleLst/>
      </dgm:layoutNode>
      <dgm:layoutNode name="circ5Tx" styleLbl="revTx">
        <dgm:varLst>
          <dgm:chMax val="0"/>
          <dgm:chPref val="0"/>
          <dgm:bulletEnabled val="1"/>
        </dgm:varLst>
        <dgm:alg type="tx">
          <dgm:param type="txAnchorHorzCh" val="ctr"/>
          <dgm:param type="txAnchorVertCh" val="mid"/>
        </dgm:alg>
        <dgm:shape xmlns:r="http://schemas.openxmlformats.org/officeDocument/2006/relationships" type="rect" r:blip="" hideGeom="1">
          <dgm:adjLst/>
        </dgm:shape>
        <dgm:choose name="Name109">
          <dgm:if name="Name110" func="var" arg="dir" op="equ" val="norm">
            <dgm:presOf axis="desOrSelf" ptType="node"/>
          </dgm:if>
          <dgm:else name="Name111">
            <dgm:choose name="Name112">
              <dgm:if name="Name113" axis="root ch" ptType="all node" func="cnt" op="equ" val="5">
                <dgm:presOf axis="root ch desOrSelf" ptType="all node node" st="1 2 1" cnt="1 1 0"/>
              </dgm:if>
              <dgm:if name="Name114" axis="root ch" ptType="all node" func="cnt" op="equ" val="6">
                <dgm:presOf axis="root ch desOrSelf" ptType="all node node" st="1 3 1" cnt="1 1 0"/>
              </dgm:if>
              <dgm:else name="Name115">
                <dgm:presOf axis="root ch desOrSelf" ptType="all node node" st="1 4 1" cnt="1 1 0"/>
              </dgm:else>
            </dgm:choose>
          </dgm:else>
        </dgm:choose>
        <dgm:constrLst>
          <dgm:constr type="tMarg"/>
          <dgm:constr type="bMarg"/>
          <dgm:constr type="lMarg"/>
          <dgm:constr type="rMarg"/>
          <dgm:constr type="primFontSz" val="65"/>
        </dgm:constrLst>
        <dgm:ruleLst>
          <dgm:rule type="primFontSz" val="5" fact="NaN" max="NaN"/>
        </dgm:ruleLst>
      </dgm:layoutNode>
    </dgm:forEach>
    <dgm:forEach name="Name116" axis="ch" ptType="node" st="6" cnt="1">
      <dgm:layoutNode name="circ6" styleLbl="vennNode1">
        <dgm:alg type="sp"/>
        <dgm:shape xmlns:r="http://schemas.openxmlformats.org/officeDocument/2006/relationships" type="ellipse" r:blip="">
          <dgm:adjLst/>
        </dgm:shape>
        <dgm:presOf/>
        <dgm:constrLst/>
        <dgm:ruleLst/>
      </dgm:layoutNode>
      <dgm:layoutNode name="circ6Tx" styleLbl="revTx">
        <dgm:varLst>
          <dgm:chMax val="0"/>
          <dgm:chPref val="0"/>
          <dgm:bulletEnabled val="1"/>
        </dgm:varLst>
        <dgm:alg type="tx">
          <dgm:param type="txAnchorHorzCh" val="ctr"/>
          <dgm:param type="txAnchorVertCh" val="mid"/>
        </dgm:alg>
        <dgm:shape xmlns:r="http://schemas.openxmlformats.org/officeDocument/2006/relationships" type="rect" r:blip="" hideGeom="1">
          <dgm:adjLst/>
        </dgm:shape>
        <dgm:choose name="Name117">
          <dgm:if name="Name118" func="var" arg="dir" op="equ" val="norm">
            <dgm:presOf axis="desOrSelf" ptType="node"/>
          </dgm:if>
          <dgm:else name="Name119">
            <dgm:choose name="Name120">
              <dgm:if name="Name121" axis="root ch" ptType="all node" func="cnt" op="equ" val="6">
                <dgm:presOf axis="root ch desOrSelf" ptType="all node node" st="1 2 1" cnt="1 1 0"/>
              </dgm:if>
              <dgm:else name="Name122">
                <dgm:presOf axis="root ch desOrSelf" ptType="all node node" st="1 3 1" cnt="1 1 0"/>
              </dgm:else>
            </dgm:choose>
          </dgm:else>
        </dgm:choose>
        <dgm:constrLst>
          <dgm:constr type="tMarg"/>
          <dgm:constr type="bMarg"/>
          <dgm:constr type="lMarg"/>
          <dgm:constr type="rMarg"/>
          <dgm:constr type="primFontSz" val="65"/>
        </dgm:constrLst>
        <dgm:ruleLst>
          <dgm:rule type="primFontSz" val="5" fact="NaN" max="NaN"/>
        </dgm:ruleLst>
      </dgm:layoutNode>
    </dgm:forEach>
    <dgm:forEach name="Name123" axis="ch" ptType="node" st="7" cnt="1">
      <dgm:layoutNode name="circ7" styleLbl="vennNode1">
        <dgm:alg type="sp"/>
        <dgm:shape xmlns:r="http://schemas.openxmlformats.org/officeDocument/2006/relationships" type="ellipse" r:blip="">
          <dgm:adjLst/>
        </dgm:shape>
        <dgm:presOf/>
        <dgm:constrLst/>
        <dgm:ruleLst/>
      </dgm:layoutNode>
      <dgm:layoutNode name="circ7Tx" styleLbl="revTx">
        <dgm:varLst>
          <dgm:chMax val="0"/>
          <dgm:chPref val="0"/>
          <dgm:bulletEnabled val="1"/>
        </dgm:varLst>
        <dgm:alg type="tx">
          <dgm:param type="txAnchorHorzCh" val="ctr"/>
          <dgm:param type="txAnchorVertCh" val="mid"/>
        </dgm:alg>
        <dgm:shape xmlns:r="http://schemas.openxmlformats.org/officeDocument/2006/relationships" type="rect" r:blip="" hideGeom="1">
          <dgm:adjLst/>
        </dgm:shape>
        <dgm:choose name="Name124">
          <dgm:if name="Name125" func="var" arg="dir" op="equ" val="norm">
            <dgm:presOf axis="desOrSelf" ptType="node"/>
          </dgm:if>
          <dgm:else name="Name126">
            <dgm:presOf axis="root ch desOrSelf" ptType="all node node" st="1 2 1" cnt="1 1 0"/>
          </dgm:else>
        </dgm:choose>
        <dgm:constrLst>
          <dgm:constr type="tMarg"/>
          <dgm:constr type="bMarg"/>
          <dgm:constr type="lMarg"/>
          <dgm:constr type="rMarg"/>
          <dgm:constr type="primFontSz" val="65"/>
        </dgm:constrLst>
        <dgm:ruleLst>
          <dgm:rule type="primFontSz" val="5" fact="NaN" max="NaN"/>
        </dgm:ruleLst>
      </dgm:layoutNode>
    </dgm:forEach>
  </dgm:layoutNode>
</dgm:layoutDef>
</file>

<file path=ppt/diagrams/layout7.xml><?xml version="1.0" encoding="utf-8"?>
<dgm:layoutDef xmlns:dgm="http://schemas.openxmlformats.org/drawingml/2006/diagram" xmlns:a="http://schemas.openxmlformats.org/drawingml/2006/main" uniqueId="urn:microsoft.com/office/officeart/2005/8/layout/venn1">
  <dgm:title val=""/>
  <dgm:desc val=""/>
  <dgm:catLst>
    <dgm:cat type="relationship" pri="28000"/>
    <dgm:cat type="convert" pri="19000"/>
  </dgm:catLst>
  <dgm:sampData useDef="1">
    <dgm:dataModel>
      <dgm:ptLst/>
      <dgm:bg/>
      <dgm:whole/>
    </dgm:dataModel>
  </dgm:sampData>
  <dgm:styleData useDef="1">
    <dgm:dataModel>
      <dgm:ptLst/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</dgm:cxnLst>
      <dgm:bg/>
      <dgm:whole/>
    </dgm:dataModel>
  </dgm:clrData>
  <dgm:layoutNode name="compositeShape">
    <dgm:varLst>
      <dgm:chMax val="7"/>
      <dgm:dir/>
      <dgm:resizeHandles val="exact"/>
    </dgm:varLst>
    <dgm:choose name="Name0">
      <dgm:if name="Name1" axis="ch" ptType="node" func="cnt" op="equ" val="1">
        <dgm:alg type="composite">
          <dgm:param type="ar" val="1"/>
        </dgm:alg>
      </dgm:if>
      <dgm:if name="Name2" axis="ch" ptType="node" func="cnt" op="equ" val="2">
        <dgm:alg type="composite">
          <dgm:param type="ar" val="1.792"/>
        </dgm:alg>
      </dgm:if>
      <dgm:if name="Name3" axis="ch" ptType="node" func="cnt" op="equ" val="3">
        <dgm:alg type="composite">
          <dgm:param type="ar" val="1"/>
        </dgm:alg>
      </dgm:if>
      <dgm:if name="Name4" axis="ch" ptType="node" func="cnt" op="equ" val="4">
        <dgm:alg type="composite">
          <dgm:param type="ar" val="1"/>
        </dgm:alg>
      </dgm:if>
      <dgm:if name="Name5" axis="ch" ptType="node" func="cnt" op="equ" val="5">
        <dgm:alg type="composite">
          <dgm:param type="ar" val="1.4"/>
        </dgm:alg>
      </dgm:if>
      <dgm:if name="Name6" axis="ch" ptType="node" func="cnt" op="equ" val="6">
        <dgm:alg type="composite">
          <dgm:param type="ar" val="1.285"/>
        </dgm:alg>
      </dgm:if>
      <dgm:if name="Name7" axis="ch" ptType="node" func="cnt" op="equ" val="7">
        <dgm:alg type="composite">
          <dgm:param type="ar" val="1.359"/>
        </dgm:alg>
      </dgm:if>
      <dgm:else name="Name8">
        <dgm:alg type="composite">
          <dgm:param type="ar" val="1.359"/>
        </dgm:alg>
      </dgm:else>
    </dgm:choose>
    <dgm:shape xmlns:r="http://schemas.openxmlformats.org/officeDocument/2006/relationships" r:blip="">
      <dgm:adjLst/>
    </dgm:shape>
    <dgm:presOf/>
    <dgm:choose name="Name9">
      <dgm:if name="Name10" axis="ch" ptType="node" func="cnt" op="equ" val="1">
        <dgm:constrLst>
          <dgm:constr type="ctrX" for="ch" forName="circ1TxSh" refType="w" fact="0.5"/>
          <dgm:constr type="ctrY" for="ch" forName="circ1TxSh" refType="h" fact="0.5"/>
          <dgm:constr type="w" for="ch" forName="circ1TxSh" refType="w"/>
          <dgm:constr type="h" for="ch" forName="circ1TxSh" refType="h"/>
          <dgm:constr type="primFontSz" for="ch" ptType="node" op="equ"/>
        </dgm:constrLst>
      </dgm:if>
      <dgm:if name="Name11" axis="ch" ptType="node" func="cnt" op="equ" val="2">
        <dgm:constrLst>
          <dgm:constr type="ctrX" for="ch" forName="circ1" refType="w" fact="0.3"/>
          <dgm:constr type="ctrY" for="ch" forName="circ1" refType="h" fact="0.5"/>
          <dgm:constr type="w" for="ch" forName="circ1" refType="w" fact="0.555"/>
          <dgm:constr type="h" for="ch" forName="circ1" refType="h" fact="0.99456"/>
          <dgm:constr type="l" for="ch" forName="circ1Tx" refType="w" fact="0.1"/>
          <dgm:constr type="t" for="ch" forName="circ1Tx" refType="h" fact="0.12"/>
          <dgm:constr type="w" for="ch" forName="circ1Tx" refType="w" fact="0.32"/>
          <dgm:constr type="h" for="ch" forName="circ1Tx" refType="h" fact="0.76"/>
          <dgm:constr type="ctrX" for="ch" forName="circ2" refType="w" fact="0.7"/>
          <dgm:constr type="ctrY" for="ch" forName="circ2" refType="h" fact="0.5"/>
          <dgm:constr type="w" for="ch" forName="circ2" refType="w" fact="0.555"/>
          <dgm:constr type="h" for="ch" forName="circ2" refType="h" fact="0.99456"/>
          <dgm:constr type="l" for="ch" forName="circ2Tx" refType="w" fact="0.58"/>
          <dgm:constr type="t" for="ch" forName="circ2Tx" refType="h" fact="0.12"/>
          <dgm:constr type="w" for="ch" forName="circ2Tx" refType="w" fact="0.32"/>
          <dgm:constr type="h" for="ch" forName="circ2Tx" refType="h" fact="0.76"/>
          <dgm:constr type="primFontSz" for="ch" ptType="node" op="equ"/>
        </dgm:constrLst>
      </dgm:if>
      <dgm:if name="Name12" axis="ch" ptType="node" func="cnt" op="equ" val="3">
        <dgm:constrLst>
          <dgm:constr type="ctrX" for="ch" forName="circ1" refType="w" fact="0.5"/>
          <dgm:constr type="ctrY" for="ch" forName="circ1" refType="w" fact="0.25"/>
          <dgm:constr type="w" for="ch" forName="circ1" refType="w" fact="0.6"/>
          <dgm:constr type="h" for="ch" forName="circ1" refType="h" fact="0.6"/>
          <dgm:constr type="l" for="ch" forName="circ1Tx" refType="w" fact="0.28"/>
          <dgm:constr type="t" for="ch" forName="circ1Tx" refType="h" fact="0.055"/>
          <dgm:constr type="w" for="ch" forName="circ1Tx" refType="w" fact="0.44"/>
          <dgm:constr type="h" for="ch" forName="circ1Tx" refType="h" fact="0.27"/>
          <dgm:constr type="ctrX" for="ch" forName="circ2" refType="w" fact="0.7165"/>
          <dgm:constr type="ctrY" for="ch" forName="circ2" refType="w" fact="0.625"/>
          <dgm:constr type="w" for="ch" forName="circ2" refType="w" fact="0.6"/>
          <dgm:constr type="h" for="ch" forName="circ2" refType="h" fact="0.6"/>
          <dgm:constr type="l" for="ch" forName="circ2Tx" refType="w" fact="0.6"/>
          <dgm:constr type="t" for="ch" forName="circ2Tx" refType="h" fact="0.48"/>
          <dgm:constr type="w" for="ch" forName="circ2Tx" refType="w" fact="0.36"/>
          <dgm:constr type="h" for="ch" forName="circ2Tx" refType="h" fact="0.33"/>
          <dgm:constr type="ctrX" for="ch" forName="circ3" refType="w" fact="0.2835"/>
          <dgm:constr type="ctrY" for="ch" forName="circ3" refType="w" fact="0.625"/>
          <dgm:constr type="w" for="ch" forName="circ3" refType="w" fact="0.6"/>
          <dgm:constr type="h" for="ch" forName="circ3" refType="h" fact="0.6"/>
          <dgm:constr type="l" for="ch" forName="circ3Tx" refType="w" fact="0.04"/>
          <dgm:constr type="t" for="ch" forName="circ3Tx" refType="h" fact="0.48"/>
          <dgm:constr type="w" for="ch" forName="circ3Tx" refType="w" fact="0.36"/>
          <dgm:constr type="h" for="ch" forName="circ3Tx" refType="h" fact="0.33"/>
          <dgm:constr type="primFontSz" for="ch" ptType="node" op="equ"/>
        </dgm:constrLst>
      </dgm:if>
      <dgm:if name="Name13" axis="ch" ptType="node" func="cnt" op="equ" val="4">
        <dgm:constrLst>
          <dgm:constr type="ctrX" for="ch" forName="circ1" refType="w" fact="0.5"/>
          <dgm:constr type="ctrY" for="ch" forName="circ1" refType="w" fact="0.27"/>
          <dgm:constr type="w" for="ch" forName="circ1" refType="w" fact="0.52"/>
          <dgm:constr type="h" for="ch" forName="circ1" refType="h" fact="0.52"/>
          <dgm:constr type="l" for="ch" forName="circ1Tx" refType="w" fact="0.3"/>
          <dgm:constr type="t" for="ch" forName="circ1Tx" refType="h" fact="0.08"/>
          <dgm:constr type="w" for="ch" forName="circ1Tx" refType="w" fact="0.4"/>
          <dgm:constr type="h" for="ch" forName="circ1Tx" refType="h" fact="0.165"/>
          <dgm:constr type="ctrX" for="ch" forName="circ2" refType="w" fact="0.73"/>
          <dgm:constr type="ctrY" for="ch" forName="circ2" refType="w" fact="0.5"/>
          <dgm:constr type="w" for="ch" forName="circ2" refType="w" fact="0.52"/>
          <dgm:constr type="h" for="ch" forName="circ2" refType="h" fact="0.52"/>
          <dgm:constr type="r" for="ch" forName="circ2Tx" refType="w" fact="0.95"/>
          <dgm:constr type="t" for="ch" forName="circ2Tx" refType="h" fact="0.3"/>
          <dgm:constr type="w" for="ch" forName="circ2Tx" refType="w" fact="0.2"/>
          <dgm:constr type="h" for="ch" forName="circ2Tx" refType="h" fact="0.4"/>
          <dgm:constr type="ctrX" for="ch" forName="circ3" refType="w" fact="0.5"/>
          <dgm:constr type="ctrY" for="ch" forName="circ3" refType="w" fact="0.73"/>
          <dgm:constr type="w" for="ch" forName="circ3" refType="w" fact="0.52"/>
          <dgm:constr type="h" for="ch" forName="circ3" refType="h" fact="0.52"/>
          <dgm:constr type="l" for="ch" forName="circ3Tx" refType="w" fact="0.3"/>
          <dgm:constr type="b" for="ch" forName="circ3Tx" refType="h" fact="0.92"/>
          <dgm:constr type="w" for="ch" forName="circ3Tx" refType="w" fact="0.4"/>
          <dgm:constr type="h" for="ch" forName="circ3Tx" refType="h" fact="0.165"/>
          <dgm:constr type="ctrX" for="ch" forName="circ4" refType="w" fact="0.27"/>
          <dgm:constr type="ctrY" for="ch" forName="circ4" refType="h" fact="0.5"/>
          <dgm:constr type="w" for="ch" forName="circ4" refType="w" fact="0.52"/>
          <dgm:constr type="h" for="ch" forName="circ4" refType="h" fact="0.52"/>
          <dgm:constr type="l" for="ch" forName="circ4Tx" refType="w" fact="0.05"/>
          <dgm:constr type="t" for="ch" forName="circ4Tx" refType="h" fact="0.3"/>
          <dgm:constr type="w" for="ch" forName="circ4Tx" refType="w" fact="0.2"/>
          <dgm:constr type="h" for="ch" forName="circ4Tx" refType="h" fact="0.4"/>
          <dgm:constr type="primFontSz" for="ch" ptType="node" op="equ"/>
        </dgm:constrLst>
      </dgm:if>
      <dgm:if name="Name14" axis="ch" ptType="node" func="cnt" op="equ" val="5">
        <dgm:constrLst>
          <dgm:constr type="ctrX" for="ch" forName="circ1" refType="w" fact="0.5"/>
          <dgm:constr type="ctrY" for="ch" forName="circ1" refType="h" fact="0.46"/>
          <dgm:constr type="w" for="ch" forName="circ1" refType="w" fact="0.25"/>
          <dgm:constr type="h" for="ch" forName="circ1" refType="h" fact="0.35"/>
          <dgm:constr type="l" for="ch" forName="circ1Tx" refType="w" fact="0.355"/>
          <dgm:constr type="t" for="ch" forName="circ1Tx"/>
          <dgm:constr type="w" for="ch" forName="circ1Tx" refType="w" fact="0.29"/>
          <dgm:constr type="h" for="ch" forName="circ1Tx" refType="h" fact="0.235"/>
          <dgm:constr type="ctrX" for="ch" forName="circ2" refType="w" fact="0.5951"/>
          <dgm:constr type="ctrY" for="ch" forName="circ2" refType="h" fact="0.5567"/>
          <dgm:constr type="w" for="ch" forName="circ2" refType="w" fact="0.25"/>
          <dgm:constr type="h" for="ch" forName="circ2" refType="h" fact="0.35"/>
          <dgm:constr type="l" for="ch" forName="circ2Tx" refType="w" fact="0.74"/>
          <dgm:constr type="t" for="ch" forName="circ2Tx" refType="h" fact="0.31"/>
          <dgm:constr type="w" for="ch" forName="circ2Tx" refType="w" fact="0.26"/>
          <dgm:constr type="h" for="ch" forName="circ2Tx" refType="h" fact="0.255"/>
          <dgm:constr type="ctrX" for="ch" forName="circ3" refType="w" fact="0.5588"/>
          <dgm:constr type="ctrY" for="ch" forName="circ3" refType="h" fact="0.7133"/>
          <dgm:constr type="w" for="ch" forName="circ3" refType="w" fact="0.25"/>
          <dgm:constr type="h" for="ch" forName="circ3" refType="h" fact="0.35"/>
          <dgm:constr type="l" for="ch" forName="circ3Tx" refType="w" fact="0.7"/>
          <dgm:constr type="t" for="ch" forName="circ3Tx" refType="h" fact="0.745"/>
          <dgm:constr type="w" for="ch" forName="circ3Tx" refType="w" fact="0.26"/>
          <dgm:constr type="h" for="ch" forName="circ3Tx" refType="h" fact="0.255"/>
          <dgm:constr type="ctrX" for="ch" forName="circ4" refType="w" fact="0.4412"/>
          <dgm:constr type="ctrY" for="ch" forName="circ4" refType="h" fact="0.7133"/>
          <dgm:constr type="w" for="ch" forName="circ4" refType="w" fact="0.25"/>
          <dgm:constr type="h" for="ch" forName="circ4" refType="h" fact="0.35"/>
          <dgm:constr type="l" for="ch" forName="circ4Tx" refType="w" fact="0.04"/>
          <dgm:constr type="t" for="ch" forName="circ4Tx" refType="h" fact="0.745"/>
          <dgm:constr type="w" for="ch" forName="circ4Tx" refType="w" fact="0.26"/>
          <dgm:constr type="h" for="ch" forName="circ4Tx" refType="h" fact="0.255"/>
          <dgm:constr type="ctrX" for="ch" forName="circ5" refType="w" fact="0.4049"/>
          <dgm:constr type="ctrY" for="ch" forName="circ5" refType="h" fact="0.5567"/>
          <dgm:constr type="w" for="ch" forName="circ5" refType="w" fact="0.25"/>
          <dgm:constr type="h" for="ch" forName="circ5" refType="h" fact="0.35"/>
          <dgm:constr type="l" for="ch" forName="circ5Tx"/>
          <dgm:constr type="t" for="ch" forName="circ5Tx" refType="h" fact="0.31"/>
          <dgm:constr type="w" for="ch" forName="circ5Tx" refType="w" fact="0.26"/>
          <dgm:constr type="h" for="ch" forName="circ5Tx" refType="h" fact="0.255"/>
          <dgm:constr type="primFontSz" for="ch" ptType="node" op="equ"/>
        </dgm:constrLst>
      </dgm:if>
      <dgm:if name="Name15" axis="ch" ptType="node" func="cnt" op="equ" val="6">
        <dgm:constrLst>
          <dgm:constr type="ctrX" for="ch" forName="circ1" refType="w" fact="0.5"/>
          <dgm:constr type="ctrY" for="ch" forName="circ1" refType="h" fact="0.3844"/>
          <dgm:constr type="w" for="ch" forName="circ1" refType="w" fact="0.24"/>
          <dgm:constr type="h" for="ch" forName="circ1" refType="h" fact="0.3084"/>
          <dgm:constr type="l" for="ch" forName="circ1Tx" refType="w" fact="0.35"/>
          <dgm:constr type="t" for="ch" forName="circ1Tx"/>
          <dgm:constr type="w" for="ch" forName="circ1Tx" refType="w" fact="0.3"/>
          <dgm:constr type="h" for="ch" forName="circ1Tx" refType="h" fact="0.21"/>
          <dgm:constr type="ctrX" for="ch" forName="circ2" refType="w" fact="0.5779"/>
          <dgm:constr type="ctrY" for="ch" forName="circ2" refType="h" fact="0.4422"/>
          <dgm:constr type="w" for="ch" forName="circ2" refType="w" fact="0.24"/>
          <dgm:constr type="h" for="ch" forName="circ2" refType="h" fact="0.3084"/>
          <dgm:constr type="l" for="ch" forName="circ2Tx" refType="w" fact="0.7157"/>
          <dgm:constr type="t" for="ch" forName="circ2Tx" refType="h" fact="0.2"/>
          <dgm:constr type="w" for="ch" forName="circ2Tx" refType="w" fact="0.2843"/>
          <dgm:constr type="h" for="ch" forName="circ2Tx" refType="h" fact="0.23"/>
          <dgm:constr type="ctrX" for="ch" forName="circ3" refType="w" fact="0.5779"/>
          <dgm:constr type="ctrY" for="ch" forName="circ3" refType="h" fact="0.5578"/>
          <dgm:constr type="w" for="ch" forName="circ3" refType="w" fact="0.24"/>
          <dgm:constr type="h" for="ch" forName="circ3" refType="h" fact="0.3084"/>
          <dgm:constr type="l" for="ch" forName="circ3Tx" refType="w" fact="0.7157"/>
          <dgm:constr type="t" for="ch" forName="circ3Tx" refType="h" fact="0.543"/>
          <dgm:constr type="w" for="ch" forName="circ3Tx" refType="w" fact="0.2843"/>
          <dgm:constr type="h" for="ch" forName="circ3Tx" refType="h" fact="0.257"/>
          <dgm:constr type="ctrX" for="ch" forName="circ4" refType="w" fact="0.5"/>
          <dgm:constr type="ctrY" for="ch" forName="circ4" refType="h" fact="0.6157"/>
          <dgm:constr type="w" for="ch" forName="circ4" refType="w" fact="0.24"/>
          <dgm:constr type="h" for="ch" forName="circ4" refType="h" fact="0.3084"/>
          <dgm:constr type="l" for="ch" forName="circ4Tx" refType="w" fact="0.35"/>
          <dgm:constr type="t" for="ch" forName="circ4Tx" refType="h" fact="0.79"/>
          <dgm:constr type="w" for="ch" forName="circ4Tx" refType="w" fact="0.3"/>
          <dgm:constr type="h" for="ch" forName="circ4Tx" refType="h" fact="0.21"/>
          <dgm:constr type="ctrX" for="ch" forName="circ5" refType="w" fact="0.4221"/>
          <dgm:constr type="ctrY" for="ch" forName="circ5" refType="h" fact="0.5578"/>
          <dgm:constr type="w" for="ch" forName="circ5" refType="w" fact="0.24"/>
          <dgm:constr type="h" for="ch" forName="circ5" refType="h" fact="0.3084"/>
          <dgm:constr type="l" for="ch" forName="circ5Tx" refType="w" fact="0"/>
          <dgm:constr type="t" for="ch" forName="circ5Tx" refType="h" fact="0.543"/>
          <dgm:constr type="w" for="ch" forName="circ5Tx" refType="w" fact="0.2843"/>
          <dgm:constr type="h" for="ch" forName="circ5Tx" refType="h" fact="0.257"/>
          <dgm:constr type="ctrX" for="ch" forName="circ6" refType="w" fact="0.4221"/>
          <dgm:constr type="ctrY" for="ch" forName="circ6" refType="h" fact="0.4422"/>
          <dgm:constr type="w" for="ch" forName="circ6" refType="w" fact="0.24"/>
          <dgm:constr type="h" for="ch" forName="circ6" refType="h" fact="0.3084"/>
          <dgm:constr type="l" for="ch" forName="circ6Tx" refType="w" fact="0"/>
          <dgm:constr type="t" for="ch" forName="circ6Tx" refType="h" fact="0.2"/>
          <dgm:constr type="w" for="ch" forName="circ6Tx" refType="w" fact="0.2843"/>
          <dgm:constr type="h" for="ch" forName="circ6Tx" refType="h" fact="0.257"/>
          <dgm:constr type="primFontSz" for="ch" ptType="node" op="equ"/>
        </dgm:constrLst>
      </dgm:if>
      <dgm:else name="Name16">
        <dgm:constrLst>
          <dgm:constr type="ctrX" for="ch" forName="circ1" refType="w" fact="0.5"/>
          <dgm:constr type="ctrY" for="ch" forName="circ1" refType="h" fact="0.4177"/>
          <dgm:constr type="w" for="ch" forName="circ1" refType="w" fact="0.24"/>
          <dgm:constr type="h" for="ch" forName="circ1" refType="h" fact="0.3262"/>
          <dgm:constr type="l" for="ch" forName="circ1Tx" refType="w" fact="0.3625"/>
          <dgm:constr type="t" for="ch" forName="circ1Tx"/>
          <dgm:constr type="w" for="ch" forName="circ1Tx" refType="w" fact="0.275"/>
          <dgm:constr type="h" for="ch" forName="circ1Tx" refType="h" fact="0.2"/>
          <dgm:constr type="ctrX" for="ch" forName="circ2" refType="w" fact="0.5704"/>
          <dgm:constr type="ctrY" for="ch" forName="circ2" refType="h" fact="0.4637"/>
          <dgm:constr type="w" for="ch" forName="circ2" refType="w" fact="0.24"/>
          <dgm:constr type="h" for="ch" forName="circ2" refType="h" fact="0.3262"/>
          <dgm:constr type="l" for="ch" forName="circ2Tx" refType="w" fact="0.72"/>
          <dgm:constr type="t" for="ch" forName="circ2Tx" refType="h" fact="0.19"/>
          <dgm:constr type="w" for="ch" forName="circ2Tx" refType="w" fact="0.26"/>
          <dgm:constr type="h" for="ch" forName="circ2Tx" refType="h" fact="0.22"/>
          <dgm:constr type="ctrX" for="ch" forName="circ3" refType="w" fact="0.5877"/>
          <dgm:constr type="ctrY" for="ch" forName="circ3" refType="h" fact="0.5672"/>
          <dgm:constr type="w" for="ch" forName="circ3" refType="w" fact="0.24"/>
          <dgm:constr type="h" for="ch" forName="circ3" refType="h" fact="0.3262"/>
          <dgm:constr type="l" for="ch" forName="circ3Tx" refType="w" fact="0.745"/>
          <dgm:constr type="t" for="ch" forName="circ3Tx" refType="h" fact="0.47"/>
          <dgm:constr type="w" for="ch" forName="circ3Tx" refType="w" fact="0.255"/>
          <dgm:constr type="h" for="ch" forName="circ3Tx" refType="h" fact="0.235"/>
          <dgm:constr type="ctrX" for="ch" forName="circ4" refType="w" fact="0.539"/>
          <dgm:constr type="ctrY" for="ch" forName="circ4" refType="h" fact="0.6502"/>
          <dgm:constr type="w" for="ch" forName="circ4" refType="w" fact="0.24"/>
          <dgm:constr type="h" for="ch" forName="circ4" refType="h" fact="0.3262"/>
          <dgm:constr type="l" for="ch" forName="circ4Tx" refType="w" fact="0.635"/>
          <dgm:constr type="t" for="ch" forName="circ4Tx" refType="h" fact="0.785"/>
          <dgm:constr type="w" for="ch" forName="circ4Tx" refType="w" fact="0.275"/>
          <dgm:constr type="h" for="ch" forName="circ4Tx" refType="h" fact="0.215"/>
          <dgm:constr type="ctrX" for="ch" forName="circ5" refType="w" fact="0.461"/>
          <dgm:constr type="ctrY" for="ch" forName="circ5" refType="h" fact="0.6502"/>
          <dgm:constr type="w" for="ch" forName="circ5" refType="w" fact="0.24"/>
          <dgm:constr type="h" for="ch" forName="circ5" refType="h" fact="0.3262"/>
          <dgm:constr type="l" for="ch" forName="circ5Tx" refType="w" fact="0.09"/>
          <dgm:constr type="t" for="ch" forName="circ5Tx" refType="h" fact="0.785"/>
          <dgm:constr type="w" for="ch" forName="circ5Tx" refType="w" fact="0.275"/>
          <dgm:constr type="h" for="ch" forName="circ5Tx" refType="h" fact="0.215"/>
          <dgm:constr type="ctrX" for="ch" forName="circ6" refType="w" fact="0.4123"/>
          <dgm:constr type="ctrY" for="ch" forName="circ6" refType="h" fact="0.5672"/>
          <dgm:constr type="w" for="ch" forName="circ6" refType="w" fact="0.24"/>
          <dgm:constr type="h" for="ch" forName="circ6" refType="h" fact="0.3262"/>
          <dgm:constr type="l" for="ch" forName="circ6Tx"/>
          <dgm:constr type="t" for="ch" forName="circ6Tx" refType="h" fact="0.47"/>
          <dgm:constr type="w" for="ch" forName="circ6Tx" refType="w" fact="0.255"/>
          <dgm:constr type="h" for="ch" forName="circ6Tx" refType="h" fact="0.235"/>
          <dgm:constr type="ctrX" for="ch" forName="circ7" refType="w" fact="0.4296"/>
          <dgm:constr type="ctrY" for="ch" forName="circ7" refType="h" fact="0.4637"/>
          <dgm:constr type="w" for="ch" forName="circ7" refType="w" fact="0.24"/>
          <dgm:constr type="h" for="ch" forName="circ7" refType="h" fact="0.3262"/>
          <dgm:constr type="l" for="ch" forName="circ7Tx" refType="w" fact="0.02"/>
          <dgm:constr type="t" for="ch" forName="circ7Tx" refType="h" fact="0.19"/>
          <dgm:constr type="w" for="ch" forName="circ7Tx" refType="w" fact="0.26"/>
          <dgm:constr type="h" for="ch" forName="circ7Tx" refType="h" fact="0.22"/>
          <dgm:constr type="primFontSz" for="ch" ptType="node" op="equ"/>
        </dgm:constrLst>
      </dgm:else>
    </dgm:choose>
    <dgm:ruleLst/>
    <dgm:forEach name="Name17" axis="ch" ptType="node" cnt="1">
      <dgm:choose name="Name18">
        <dgm:if name="Name19" axis="root ch" ptType="all node" func="cnt" op="equ" val="1">
          <dgm:layoutNode name="circ1TxSh" styleLbl="vennNode1">
            <dgm:alg type="tx">
              <dgm:param type="txAnchorHorzCh" val="ctr"/>
              <dgm:param type="txAnchorVertCh" val="mid"/>
            </dgm:alg>
            <dgm:shape xmlns:r="http://schemas.openxmlformats.org/officeDocument/2006/relationships" type="ellipse" r:blip="">
              <dgm:adjLst/>
            </dgm:shape>
            <dgm:choose name="Name20">
              <dgm:if name="Name21" func="var" arg="dir" op="equ" val="norm">
                <dgm:choose name="Name22">
                  <dgm:if name="Name23" axis="root ch" ptType="all node" func="cnt" op="lte" val="4">
                    <dgm:presOf axis="desOrSelf" ptType="node"/>
                  </dgm:if>
                  <dgm:else name="Name24">
                    <dgm:presOf/>
                  </dgm:else>
                </dgm:choose>
              </dgm:if>
              <dgm:else name="Name25">
                <dgm:choose name="Name26">
                  <dgm:if name="Name27" axis="root ch" ptType="all node" func="cnt" op="equ" val="2">
                    <dgm:presOf axis="root ch desOrSelf" ptType="all node node" st="1 2 1" cnt="1 1 0"/>
                  </dgm:if>
                  <dgm:else name="Name28">
                    <dgm:presOf axis="desOrSelf" ptType="node"/>
                  </dgm:else>
                </dgm:choose>
              </dgm:else>
            </dgm:choose>
            <dgm:constrLst>
              <dgm:constr type="tMarg"/>
              <dgm:constr type="bMarg"/>
              <dgm:constr type="lMarg"/>
              <dgm:constr type="rMarg"/>
              <dgm:constr type="primFontSz" val="65"/>
            </dgm:constrLst>
            <dgm:ruleLst>
              <dgm:rule type="primFontSz" val="5" fact="NaN" max="NaN"/>
            </dgm:ruleLst>
          </dgm:layoutNode>
        </dgm:if>
        <dgm:else name="Name29">
          <dgm:layoutNode name="circ1" styleLbl="vennNode1">
            <dgm:alg type="sp"/>
            <dgm:shape xmlns:r="http://schemas.openxmlformats.org/officeDocument/2006/relationships" type="ellipse" r:blip="">
              <dgm:adjLst/>
            </dgm:shape>
            <dgm:choose name="Name30">
              <dgm:if name="Name31" func="var" arg="dir" op="equ" val="norm">
                <dgm:choose name="Name32">
                  <dgm:if name="Name33" axis="root ch" ptType="all node" func="cnt" op="lte" val="4">
                    <dgm:presOf axis="desOrSelf" ptType="node"/>
                  </dgm:if>
                  <dgm:else name="Name34">
                    <dgm:presOf/>
                  </dgm:else>
                </dgm:choose>
              </dgm:if>
              <dgm:else name="Name35">
                <dgm:choose name="Name36">
                  <dgm:if name="Name37" axis="root ch" ptType="all node" func="cnt" op="equ" val="2">
                    <dgm:presOf axis="root ch desOrSelf" ptType="all node node" st="1 2 1" cnt="1 1 0"/>
                  </dgm:if>
                  <dgm:else name="Name38">
                    <dgm:choose name="Name39">
                      <dgm:if name="Name40" axis="root ch" ptType="all node" func="cnt" op="lte" val="4">
                        <dgm:presOf axis="desOrSelf" ptType="node"/>
                      </dgm:if>
                      <dgm:else name="Name41">
                        <dgm:presOf/>
                      </dgm:else>
                    </dgm:choose>
                  </dgm:else>
                </dgm:choose>
              </dgm:else>
            </dgm:choose>
            <dgm:constrLst/>
            <dgm:ruleLst/>
          </dgm:layoutNode>
          <dgm:layoutNode name="circ1Tx" styleLbl="revTx">
            <dgm:varLst>
              <dgm:chMax val="0"/>
              <dgm:chPref val="0"/>
              <dgm:bulletEnabled val="1"/>
            </dgm:varLst>
            <dgm:alg type="tx">
              <dgm:param type="txAnchorHorzCh" val="ctr"/>
              <dgm:param type="txAnchorVertCh" val="mid"/>
            </dgm:alg>
            <dgm:shape xmlns:r="http://schemas.openxmlformats.org/officeDocument/2006/relationships" type="rect" r:blip="" hideGeom="1">
              <dgm:adjLst/>
            </dgm:shape>
            <dgm:choose name="Name42">
              <dgm:if name="Name43" func="var" arg="dir" op="equ" val="norm">
                <dgm:presOf axis="desOrSelf" ptType="node"/>
              </dgm:if>
              <dgm:else name="Name44">
                <dgm:choose name="Name45">
                  <dgm:if name="Name46" axis="root ch" ptType="all node" func="cnt" op="equ" val="2">
                    <dgm:presOf axis="root ch desOrSelf" ptType="all node node" st="1 2 1" cnt="1 1 0"/>
                  </dgm:if>
                  <dgm:else name="Name47">
                    <dgm:presOf axis="desOrSelf" ptType="node"/>
                  </dgm:else>
                </dgm:choose>
              </dgm:else>
            </dgm:choose>
            <dgm:constrLst>
              <dgm:constr type="tMarg"/>
              <dgm:constr type="bMarg"/>
              <dgm:constr type="lMarg"/>
              <dgm:constr type="rMarg"/>
              <dgm:constr type="primFontSz" val="65"/>
            </dgm:constrLst>
            <dgm:ruleLst>
              <dgm:rule type="primFontSz" val="5" fact="NaN" max="NaN"/>
            </dgm:ruleLst>
          </dgm:layoutNode>
        </dgm:else>
      </dgm:choose>
    </dgm:forEach>
    <dgm:forEach name="Name48" axis="ch" ptType="node" st="2" cnt="1">
      <dgm:layoutNode name="circ2" styleLbl="vennNode1">
        <dgm:alg type="sp"/>
        <dgm:shape xmlns:r="http://schemas.openxmlformats.org/officeDocument/2006/relationships" type="ellipse" r:blip="">
          <dgm:adjLst/>
        </dgm:shape>
        <dgm:choose name="Name49">
          <dgm:if name="Name50" func="var" arg="dir" op="equ" val="norm">
            <dgm:choose name="Name51">
              <dgm:if name="Name52" axis="root ch" ptType="all node" func="cnt" op="lte" val="4">
                <dgm:presOf axis="desOrSelf" ptType="node"/>
              </dgm:if>
              <dgm:else name="Name53">
                <dgm:presOf/>
              </dgm:else>
            </dgm:choose>
          </dgm:if>
          <dgm:else name="Name54">
            <dgm:choose name="Name55">
              <dgm:if name="Name56" axis="root ch" ptType="all node" func="cnt" op="equ" val="2">
                <dgm:presOf axis="root ch desOrSelf" ptType="all node node" st="1 1 1" cnt="1 1 0"/>
              </dgm:if>
              <dgm:if name="Name57" axis="root ch" ptType="all node" func="cnt" op="equ" val="3">
                <dgm:presOf axis="root ch desOrSelf" ptType="all node node" st="1 3 1" cnt="1 1 0"/>
              </dgm:if>
              <dgm:if name="Name58" axis="root ch" ptType="all node" func="cnt" op="equ" val="4">
                <dgm:presOf axis="root ch desOrSelf" ptType="all node node" st="1 4 1" cnt="1 1 0"/>
              </dgm:if>
              <dgm:else name="Name59">
                <dgm:presOf/>
              </dgm:else>
            </dgm:choose>
          </dgm:else>
        </dgm:choose>
        <dgm:constrLst/>
        <dgm:ruleLst/>
      </dgm:layoutNode>
      <dgm:layoutNode name="circ2Tx" styleLbl="revTx">
        <dgm:varLst>
          <dgm:chMax val="0"/>
          <dgm:chPref val="0"/>
          <dgm:bulletEnabled val="1"/>
        </dgm:varLst>
        <dgm:alg type="tx">
          <dgm:param type="txAnchorHorzCh" val="ctr"/>
          <dgm:param type="txAnchorVertCh" val="mid"/>
        </dgm:alg>
        <dgm:shape xmlns:r="http://schemas.openxmlformats.org/officeDocument/2006/relationships" type="rect" r:blip="" hideGeom="1">
          <dgm:adjLst/>
        </dgm:shape>
        <dgm:choose name="Name60">
          <dgm:if name="Name61" func="var" arg="dir" op="equ" val="norm">
            <dgm:presOf axis="desOrSelf" ptType="node"/>
          </dgm:if>
          <dgm:else name="Name62">
            <dgm:choose name="Name63">
              <dgm:if name="Name64" axis="root ch" ptType="all node" func="cnt" op="equ" val="2">
                <dgm:presOf axis="root ch desOrSelf" ptType="all node node" st="1 1 1" cnt="1 1 0"/>
              </dgm:if>
              <dgm:if name="Name65" axis="root ch" ptType="all node" func="cnt" op="equ" val="3">
                <dgm:presOf axis="root ch desOrSelf" ptType="all node node" st="1 3 1" cnt="1 1 0"/>
              </dgm:if>
              <dgm:if name="Name66" axis="root ch" ptType="all node" func="cnt" op="equ" val="4">
                <dgm:presOf axis="root ch desOrSelf" ptType="all node node" st="1 4 1" cnt="1 1 0"/>
              </dgm:if>
              <dgm:if name="Name67" axis="root ch" ptType="all node" func="cnt" op="equ" val="5">
                <dgm:presOf axis="root ch desOrSelf" ptType="all node node" st="1 5 1" cnt="1 1 0"/>
              </dgm:if>
              <dgm:if name="Name68" axis="root ch" ptType="all node" func="cnt" op="equ" val="6">
                <dgm:presOf axis="root ch desOrSelf" ptType="all node node" st="1 6 1" cnt="1 1 0"/>
              </dgm:if>
              <dgm:else name="Name69">
                <dgm:presOf axis="root ch desOrSelf" ptType="all node node" st="1 7 1" cnt="1 1 0"/>
              </dgm:else>
            </dgm:choose>
          </dgm:else>
        </dgm:choose>
        <dgm:constrLst>
          <dgm:constr type="tMarg"/>
          <dgm:constr type="bMarg"/>
          <dgm:constr type="lMarg"/>
          <dgm:constr type="rMarg"/>
          <dgm:constr type="primFontSz" val="65"/>
        </dgm:constrLst>
        <dgm:ruleLst>
          <dgm:rule type="primFontSz" val="5" fact="NaN" max="NaN"/>
        </dgm:ruleLst>
      </dgm:layoutNode>
    </dgm:forEach>
    <dgm:forEach name="Name70" axis="ch" ptType="node" st="3" cnt="1">
      <dgm:layoutNode name="circ3" styleLbl="vennNode1">
        <dgm:alg type="sp"/>
        <dgm:shape xmlns:r="http://schemas.openxmlformats.org/officeDocument/2006/relationships" type="ellipse" r:blip="">
          <dgm:adjLst/>
        </dgm:shape>
        <dgm:choose name="Name71">
          <dgm:if name="Name72" func="var" arg="dir" op="equ" val="norm">
            <dgm:choose name="Name73">
              <dgm:if name="Name74" axis="root ch" ptType="all node" func="cnt" op="lte" val="4">
                <dgm:presOf axis="desOrSelf" ptType="node"/>
              </dgm:if>
              <dgm:else name="Name75">
                <dgm:presOf/>
              </dgm:else>
            </dgm:choose>
          </dgm:if>
          <dgm:else name="Name76">
            <dgm:choose name="Name77">
              <dgm:if name="Name78" axis="root ch" ptType="all node" func="cnt" op="equ" val="3">
                <dgm:presOf axis="root ch desOrSelf" ptType="all node node" st="1 2 1" cnt="1 1 0"/>
              </dgm:if>
              <dgm:if name="Name79" axis="root ch" ptType="all node" func="cnt" op="equ" val="4">
                <dgm:presOf axis="root ch desOrSelf" ptType="all node node" st="1 3 1" cnt="1 1 0"/>
              </dgm:if>
              <dgm:else name="Name80">
                <dgm:presOf/>
              </dgm:else>
            </dgm:choose>
          </dgm:else>
        </dgm:choose>
        <dgm:constrLst/>
        <dgm:ruleLst/>
      </dgm:layoutNode>
      <dgm:layoutNode name="circ3Tx" styleLbl="revTx">
        <dgm:varLst>
          <dgm:chMax val="0"/>
          <dgm:chPref val="0"/>
          <dgm:bulletEnabled val="1"/>
        </dgm:varLst>
        <dgm:alg type="tx">
          <dgm:param type="txAnchorHorzCh" val="ctr"/>
          <dgm:param type="txAnchorVertCh" val="mid"/>
        </dgm:alg>
        <dgm:shape xmlns:r="http://schemas.openxmlformats.org/officeDocument/2006/relationships" type="rect" r:blip="" hideGeom="1">
          <dgm:adjLst/>
        </dgm:shape>
        <dgm:choose name="Name81">
          <dgm:if name="Name82" func="var" arg="dir" op="equ" val="norm">
            <dgm:presOf axis="desOrSelf" ptType="node"/>
          </dgm:if>
          <dgm:else name="Name83">
            <dgm:choose name="Name84">
              <dgm:if name="Name85" axis="root ch" ptType="all node" func="cnt" op="equ" val="3">
                <dgm:presOf axis="root ch desOrSelf" ptType="all node node" st="1 2 1" cnt="1 1 0"/>
              </dgm:if>
              <dgm:if name="Name86" axis="root ch" ptType="all node" func="cnt" op="equ" val="4">
                <dgm:presOf axis="root ch desOrSelf" ptType="all node node" st="1 3 1" cnt="1 1 0"/>
              </dgm:if>
              <dgm:if name="Name87" axis="root ch" ptType="all node" func="cnt" op="equ" val="5">
                <dgm:presOf axis="root ch desOrSelf" ptType="all node node" st="1 4 1" cnt="1 1 0"/>
              </dgm:if>
              <dgm:if name="Name88" axis="root ch" ptType="all node" func="cnt" op="equ" val="6">
                <dgm:presOf axis="root ch desOrSelf" ptType="all node node" st="1 5 1" cnt="1 1 0"/>
              </dgm:if>
              <dgm:else name="Name89">
                <dgm:presOf axis="root ch desOrSelf" ptType="all node node" st="1 6 1" cnt="1 1 0"/>
              </dgm:else>
            </dgm:choose>
          </dgm:else>
        </dgm:choose>
        <dgm:constrLst>
          <dgm:constr type="tMarg"/>
          <dgm:constr type="bMarg"/>
          <dgm:constr type="lMarg"/>
          <dgm:constr type="rMarg"/>
          <dgm:constr type="primFontSz" val="65"/>
        </dgm:constrLst>
        <dgm:ruleLst>
          <dgm:rule type="primFontSz" val="5" fact="NaN" max="NaN"/>
        </dgm:ruleLst>
      </dgm:layoutNode>
    </dgm:forEach>
    <dgm:forEach name="Name90" axis="ch" ptType="node" st="4" cnt="1">
      <dgm:layoutNode name="circ4" styleLbl="vennNode1">
        <dgm:alg type="sp"/>
        <dgm:shape xmlns:r="http://schemas.openxmlformats.org/officeDocument/2006/relationships" type="ellipse" r:blip="">
          <dgm:adjLst/>
        </dgm:shape>
        <dgm:choose name="Name91">
          <dgm:if name="Name92" func="var" arg="dir" op="equ" val="norm">
            <dgm:choose name="Name93">
              <dgm:if name="Name94" axis="root ch" ptType="all node" func="cnt" op="lte" val="4">
                <dgm:presOf axis="desOrSelf" ptType="node"/>
              </dgm:if>
              <dgm:else name="Name95">
                <dgm:presOf/>
              </dgm:else>
            </dgm:choose>
          </dgm:if>
          <dgm:else name="Name96">
            <dgm:choose name="Name97">
              <dgm:if name="Name98" axis="root ch" ptType="all node" func="cnt" op="equ" val="4">
                <dgm:presOf axis="root ch desOrSelf" ptType="all node node" st="1 2 1" cnt="1 1 0"/>
              </dgm:if>
              <dgm:else name="Name99">
                <dgm:presOf/>
              </dgm:else>
            </dgm:choose>
          </dgm:else>
        </dgm:choose>
        <dgm:constrLst/>
        <dgm:ruleLst/>
      </dgm:layoutNode>
      <dgm:layoutNode name="circ4Tx" styleLbl="revTx">
        <dgm:varLst>
          <dgm:chMax val="0"/>
          <dgm:chPref val="0"/>
          <dgm:bulletEnabled val="1"/>
        </dgm:varLst>
        <dgm:alg type="tx">
          <dgm:param type="txAnchorHorzCh" val="ctr"/>
          <dgm:param type="txAnchorVertCh" val="mid"/>
        </dgm:alg>
        <dgm:shape xmlns:r="http://schemas.openxmlformats.org/officeDocument/2006/relationships" type="rect" r:blip="" hideGeom="1">
          <dgm:adjLst/>
        </dgm:shape>
        <dgm:choose name="Name100">
          <dgm:if name="Name101" func="var" arg="dir" op="equ" val="norm">
            <dgm:presOf axis="desOrSelf" ptType="node"/>
          </dgm:if>
          <dgm:else name="Name102">
            <dgm:choose name="Name103">
              <dgm:if name="Name104" axis="root ch" ptType="all node" func="cnt" op="equ" val="4">
                <dgm:presOf axis="root ch desOrSelf" ptType="all node node" st="1 2 1" cnt="1 1 0"/>
              </dgm:if>
              <dgm:if name="Name105" axis="root ch" ptType="all node" func="cnt" op="equ" val="5">
                <dgm:presOf axis="root ch desOrSelf" ptType="all node node" st="1 3 1" cnt="1 1 0"/>
              </dgm:if>
              <dgm:if name="Name106" axis="root ch" ptType="all node" func="cnt" op="equ" val="6">
                <dgm:presOf axis="root ch desOrSelf" ptType="all node node" st="1 4 1" cnt="1 1 0"/>
              </dgm:if>
              <dgm:else name="Name107">
                <dgm:presOf axis="root ch desOrSelf" ptType="all node node" st="1 5 1" cnt="1 1 0"/>
              </dgm:else>
            </dgm:choose>
          </dgm:else>
        </dgm:choose>
        <dgm:constrLst>
          <dgm:constr type="tMarg"/>
          <dgm:constr type="bMarg"/>
          <dgm:constr type="lMarg"/>
          <dgm:constr type="rMarg"/>
          <dgm:constr type="primFontSz" val="65"/>
        </dgm:constrLst>
        <dgm:ruleLst>
          <dgm:rule type="primFontSz" val="5" fact="NaN" max="NaN"/>
        </dgm:ruleLst>
      </dgm:layoutNode>
    </dgm:forEach>
    <dgm:forEach name="Name108" axis="ch" ptType="node" st="5" cnt="1">
      <dgm:layoutNode name="circ5" styleLbl="vennNode1">
        <dgm:alg type="sp"/>
        <dgm:shape xmlns:r="http://schemas.openxmlformats.org/officeDocument/2006/relationships" type="ellipse" r:blip="">
          <dgm:adjLst/>
        </dgm:shape>
        <dgm:presOf/>
        <dgm:constrLst/>
        <dgm:ruleLst/>
      </dgm:layoutNode>
      <dgm:layoutNode name="circ5Tx" styleLbl="revTx">
        <dgm:varLst>
          <dgm:chMax val="0"/>
          <dgm:chPref val="0"/>
          <dgm:bulletEnabled val="1"/>
        </dgm:varLst>
        <dgm:alg type="tx">
          <dgm:param type="txAnchorHorzCh" val="ctr"/>
          <dgm:param type="txAnchorVertCh" val="mid"/>
        </dgm:alg>
        <dgm:shape xmlns:r="http://schemas.openxmlformats.org/officeDocument/2006/relationships" type="rect" r:blip="" hideGeom="1">
          <dgm:adjLst/>
        </dgm:shape>
        <dgm:choose name="Name109">
          <dgm:if name="Name110" func="var" arg="dir" op="equ" val="norm">
            <dgm:presOf axis="desOrSelf" ptType="node"/>
          </dgm:if>
          <dgm:else name="Name111">
            <dgm:choose name="Name112">
              <dgm:if name="Name113" axis="root ch" ptType="all node" func="cnt" op="equ" val="5">
                <dgm:presOf axis="root ch desOrSelf" ptType="all node node" st="1 2 1" cnt="1 1 0"/>
              </dgm:if>
              <dgm:if name="Name114" axis="root ch" ptType="all node" func="cnt" op="equ" val="6">
                <dgm:presOf axis="root ch desOrSelf" ptType="all node node" st="1 3 1" cnt="1 1 0"/>
              </dgm:if>
              <dgm:else name="Name115">
                <dgm:presOf axis="root ch desOrSelf" ptType="all node node" st="1 4 1" cnt="1 1 0"/>
              </dgm:else>
            </dgm:choose>
          </dgm:else>
        </dgm:choose>
        <dgm:constrLst>
          <dgm:constr type="tMarg"/>
          <dgm:constr type="bMarg"/>
          <dgm:constr type="lMarg"/>
          <dgm:constr type="rMarg"/>
          <dgm:constr type="primFontSz" val="65"/>
        </dgm:constrLst>
        <dgm:ruleLst>
          <dgm:rule type="primFontSz" val="5" fact="NaN" max="NaN"/>
        </dgm:ruleLst>
      </dgm:layoutNode>
    </dgm:forEach>
    <dgm:forEach name="Name116" axis="ch" ptType="node" st="6" cnt="1">
      <dgm:layoutNode name="circ6" styleLbl="vennNode1">
        <dgm:alg type="sp"/>
        <dgm:shape xmlns:r="http://schemas.openxmlformats.org/officeDocument/2006/relationships" type="ellipse" r:blip="">
          <dgm:adjLst/>
        </dgm:shape>
        <dgm:presOf/>
        <dgm:constrLst/>
        <dgm:ruleLst/>
      </dgm:layoutNode>
      <dgm:layoutNode name="circ6Tx" styleLbl="revTx">
        <dgm:varLst>
          <dgm:chMax val="0"/>
          <dgm:chPref val="0"/>
          <dgm:bulletEnabled val="1"/>
        </dgm:varLst>
        <dgm:alg type="tx">
          <dgm:param type="txAnchorHorzCh" val="ctr"/>
          <dgm:param type="txAnchorVertCh" val="mid"/>
        </dgm:alg>
        <dgm:shape xmlns:r="http://schemas.openxmlformats.org/officeDocument/2006/relationships" type="rect" r:blip="" hideGeom="1">
          <dgm:adjLst/>
        </dgm:shape>
        <dgm:choose name="Name117">
          <dgm:if name="Name118" func="var" arg="dir" op="equ" val="norm">
            <dgm:presOf axis="desOrSelf" ptType="node"/>
          </dgm:if>
          <dgm:else name="Name119">
            <dgm:choose name="Name120">
              <dgm:if name="Name121" axis="root ch" ptType="all node" func="cnt" op="equ" val="6">
                <dgm:presOf axis="root ch desOrSelf" ptType="all node node" st="1 2 1" cnt="1 1 0"/>
              </dgm:if>
              <dgm:else name="Name122">
                <dgm:presOf axis="root ch desOrSelf" ptType="all node node" st="1 3 1" cnt="1 1 0"/>
              </dgm:else>
            </dgm:choose>
          </dgm:else>
        </dgm:choose>
        <dgm:constrLst>
          <dgm:constr type="tMarg"/>
          <dgm:constr type="bMarg"/>
          <dgm:constr type="lMarg"/>
          <dgm:constr type="rMarg"/>
          <dgm:constr type="primFontSz" val="65"/>
        </dgm:constrLst>
        <dgm:ruleLst>
          <dgm:rule type="primFontSz" val="5" fact="NaN" max="NaN"/>
        </dgm:ruleLst>
      </dgm:layoutNode>
    </dgm:forEach>
    <dgm:forEach name="Name123" axis="ch" ptType="node" st="7" cnt="1">
      <dgm:layoutNode name="circ7" styleLbl="vennNode1">
        <dgm:alg type="sp"/>
        <dgm:shape xmlns:r="http://schemas.openxmlformats.org/officeDocument/2006/relationships" type="ellipse" r:blip="">
          <dgm:adjLst/>
        </dgm:shape>
        <dgm:presOf/>
        <dgm:constrLst/>
        <dgm:ruleLst/>
      </dgm:layoutNode>
      <dgm:layoutNode name="circ7Tx" styleLbl="revTx">
        <dgm:varLst>
          <dgm:chMax val="0"/>
          <dgm:chPref val="0"/>
          <dgm:bulletEnabled val="1"/>
        </dgm:varLst>
        <dgm:alg type="tx">
          <dgm:param type="txAnchorHorzCh" val="ctr"/>
          <dgm:param type="txAnchorVertCh" val="mid"/>
        </dgm:alg>
        <dgm:shape xmlns:r="http://schemas.openxmlformats.org/officeDocument/2006/relationships" type="rect" r:blip="" hideGeom="1">
          <dgm:adjLst/>
        </dgm:shape>
        <dgm:choose name="Name124">
          <dgm:if name="Name125" func="var" arg="dir" op="equ" val="norm">
            <dgm:presOf axis="desOrSelf" ptType="node"/>
          </dgm:if>
          <dgm:else name="Name126">
            <dgm:presOf axis="root ch desOrSelf" ptType="all node node" st="1 2 1" cnt="1 1 0"/>
          </dgm:else>
        </dgm:choose>
        <dgm:constrLst>
          <dgm:constr type="tMarg"/>
          <dgm:constr type="bMarg"/>
          <dgm:constr type="lMarg"/>
          <dgm:constr type="rMarg"/>
          <dgm:constr type="primFontSz" val="65"/>
        </dgm:constrLst>
        <dgm:ruleLst>
          <dgm:rule type="primFontSz" val="5" fact="NaN" max="NaN"/>
        </dgm:ruleLst>
      </dgm:layoutNode>
    </dgm:forEach>
  </dgm:layoutNode>
</dgm:layoutDef>
</file>

<file path=ppt/diagrams/layout8.xml><?xml version="1.0" encoding="utf-8"?>
<dgm:layoutDef xmlns:dgm="http://schemas.openxmlformats.org/drawingml/2006/diagram" xmlns:a="http://schemas.openxmlformats.org/drawingml/2006/main" uniqueId="urn:microsoft.com/office/officeart/2005/8/layout/venn1">
  <dgm:title val=""/>
  <dgm:desc val=""/>
  <dgm:catLst>
    <dgm:cat type="relationship" pri="28000"/>
    <dgm:cat type="convert" pri="19000"/>
  </dgm:catLst>
  <dgm:sampData useDef="1">
    <dgm:dataModel>
      <dgm:ptLst/>
      <dgm:bg/>
      <dgm:whole/>
    </dgm:dataModel>
  </dgm:sampData>
  <dgm:styleData useDef="1">
    <dgm:dataModel>
      <dgm:ptLst/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</dgm:cxnLst>
      <dgm:bg/>
      <dgm:whole/>
    </dgm:dataModel>
  </dgm:clrData>
  <dgm:layoutNode name="compositeShape">
    <dgm:varLst>
      <dgm:chMax val="7"/>
      <dgm:dir/>
      <dgm:resizeHandles val="exact"/>
    </dgm:varLst>
    <dgm:choose name="Name0">
      <dgm:if name="Name1" axis="ch" ptType="node" func="cnt" op="equ" val="1">
        <dgm:alg type="composite">
          <dgm:param type="ar" val="1"/>
        </dgm:alg>
      </dgm:if>
      <dgm:if name="Name2" axis="ch" ptType="node" func="cnt" op="equ" val="2">
        <dgm:alg type="composite">
          <dgm:param type="ar" val="1.792"/>
        </dgm:alg>
      </dgm:if>
      <dgm:if name="Name3" axis="ch" ptType="node" func="cnt" op="equ" val="3">
        <dgm:alg type="composite">
          <dgm:param type="ar" val="1"/>
        </dgm:alg>
      </dgm:if>
      <dgm:if name="Name4" axis="ch" ptType="node" func="cnt" op="equ" val="4">
        <dgm:alg type="composite">
          <dgm:param type="ar" val="1"/>
        </dgm:alg>
      </dgm:if>
      <dgm:if name="Name5" axis="ch" ptType="node" func="cnt" op="equ" val="5">
        <dgm:alg type="composite">
          <dgm:param type="ar" val="1.4"/>
        </dgm:alg>
      </dgm:if>
      <dgm:if name="Name6" axis="ch" ptType="node" func="cnt" op="equ" val="6">
        <dgm:alg type="composite">
          <dgm:param type="ar" val="1.285"/>
        </dgm:alg>
      </dgm:if>
      <dgm:if name="Name7" axis="ch" ptType="node" func="cnt" op="equ" val="7">
        <dgm:alg type="composite">
          <dgm:param type="ar" val="1.359"/>
        </dgm:alg>
      </dgm:if>
      <dgm:else name="Name8">
        <dgm:alg type="composite">
          <dgm:param type="ar" val="1.359"/>
        </dgm:alg>
      </dgm:else>
    </dgm:choose>
    <dgm:shape xmlns:r="http://schemas.openxmlformats.org/officeDocument/2006/relationships" r:blip="">
      <dgm:adjLst/>
    </dgm:shape>
    <dgm:presOf/>
    <dgm:choose name="Name9">
      <dgm:if name="Name10" axis="ch" ptType="node" func="cnt" op="equ" val="1">
        <dgm:constrLst>
          <dgm:constr type="ctrX" for="ch" forName="circ1TxSh" refType="w" fact="0.5"/>
          <dgm:constr type="ctrY" for="ch" forName="circ1TxSh" refType="h" fact="0.5"/>
          <dgm:constr type="w" for="ch" forName="circ1TxSh" refType="w"/>
          <dgm:constr type="h" for="ch" forName="circ1TxSh" refType="h"/>
          <dgm:constr type="primFontSz" for="ch" ptType="node" op="equ"/>
        </dgm:constrLst>
      </dgm:if>
      <dgm:if name="Name11" axis="ch" ptType="node" func="cnt" op="equ" val="2">
        <dgm:constrLst>
          <dgm:constr type="ctrX" for="ch" forName="circ1" refType="w" fact="0.3"/>
          <dgm:constr type="ctrY" for="ch" forName="circ1" refType="h" fact="0.5"/>
          <dgm:constr type="w" for="ch" forName="circ1" refType="w" fact="0.555"/>
          <dgm:constr type="h" for="ch" forName="circ1" refType="h" fact="0.99456"/>
          <dgm:constr type="l" for="ch" forName="circ1Tx" refType="w" fact="0.1"/>
          <dgm:constr type="t" for="ch" forName="circ1Tx" refType="h" fact="0.12"/>
          <dgm:constr type="w" for="ch" forName="circ1Tx" refType="w" fact="0.32"/>
          <dgm:constr type="h" for="ch" forName="circ1Tx" refType="h" fact="0.76"/>
          <dgm:constr type="ctrX" for="ch" forName="circ2" refType="w" fact="0.7"/>
          <dgm:constr type="ctrY" for="ch" forName="circ2" refType="h" fact="0.5"/>
          <dgm:constr type="w" for="ch" forName="circ2" refType="w" fact="0.555"/>
          <dgm:constr type="h" for="ch" forName="circ2" refType="h" fact="0.99456"/>
          <dgm:constr type="l" for="ch" forName="circ2Tx" refType="w" fact="0.58"/>
          <dgm:constr type="t" for="ch" forName="circ2Tx" refType="h" fact="0.12"/>
          <dgm:constr type="w" for="ch" forName="circ2Tx" refType="w" fact="0.32"/>
          <dgm:constr type="h" for="ch" forName="circ2Tx" refType="h" fact="0.76"/>
          <dgm:constr type="primFontSz" for="ch" ptType="node" op="equ"/>
        </dgm:constrLst>
      </dgm:if>
      <dgm:if name="Name12" axis="ch" ptType="node" func="cnt" op="equ" val="3">
        <dgm:constrLst>
          <dgm:constr type="ctrX" for="ch" forName="circ1" refType="w" fact="0.5"/>
          <dgm:constr type="ctrY" for="ch" forName="circ1" refType="w" fact="0.25"/>
          <dgm:constr type="w" for="ch" forName="circ1" refType="w" fact="0.6"/>
          <dgm:constr type="h" for="ch" forName="circ1" refType="h" fact="0.6"/>
          <dgm:constr type="l" for="ch" forName="circ1Tx" refType="w" fact="0.28"/>
          <dgm:constr type="t" for="ch" forName="circ1Tx" refType="h" fact="0.055"/>
          <dgm:constr type="w" for="ch" forName="circ1Tx" refType="w" fact="0.44"/>
          <dgm:constr type="h" for="ch" forName="circ1Tx" refType="h" fact="0.27"/>
          <dgm:constr type="ctrX" for="ch" forName="circ2" refType="w" fact="0.7165"/>
          <dgm:constr type="ctrY" for="ch" forName="circ2" refType="w" fact="0.625"/>
          <dgm:constr type="w" for="ch" forName="circ2" refType="w" fact="0.6"/>
          <dgm:constr type="h" for="ch" forName="circ2" refType="h" fact="0.6"/>
          <dgm:constr type="l" for="ch" forName="circ2Tx" refType="w" fact="0.6"/>
          <dgm:constr type="t" for="ch" forName="circ2Tx" refType="h" fact="0.48"/>
          <dgm:constr type="w" for="ch" forName="circ2Tx" refType="w" fact="0.36"/>
          <dgm:constr type="h" for="ch" forName="circ2Tx" refType="h" fact="0.33"/>
          <dgm:constr type="ctrX" for="ch" forName="circ3" refType="w" fact="0.2835"/>
          <dgm:constr type="ctrY" for="ch" forName="circ3" refType="w" fact="0.625"/>
          <dgm:constr type="w" for="ch" forName="circ3" refType="w" fact="0.6"/>
          <dgm:constr type="h" for="ch" forName="circ3" refType="h" fact="0.6"/>
          <dgm:constr type="l" for="ch" forName="circ3Tx" refType="w" fact="0.04"/>
          <dgm:constr type="t" for="ch" forName="circ3Tx" refType="h" fact="0.48"/>
          <dgm:constr type="w" for="ch" forName="circ3Tx" refType="w" fact="0.36"/>
          <dgm:constr type="h" for="ch" forName="circ3Tx" refType="h" fact="0.33"/>
          <dgm:constr type="primFontSz" for="ch" ptType="node" op="equ"/>
        </dgm:constrLst>
      </dgm:if>
      <dgm:if name="Name13" axis="ch" ptType="node" func="cnt" op="equ" val="4">
        <dgm:constrLst>
          <dgm:constr type="ctrX" for="ch" forName="circ1" refType="w" fact="0.5"/>
          <dgm:constr type="ctrY" for="ch" forName="circ1" refType="w" fact="0.27"/>
          <dgm:constr type="w" for="ch" forName="circ1" refType="w" fact="0.52"/>
          <dgm:constr type="h" for="ch" forName="circ1" refType="h" fact="0.52"/>
          <dgm:constr type="l" for="ch" forName="circ1Tx" refType="w" fact="0.3"/>
          <dgm:constr type="t" for="ch" forName="circ1Tx" refType="h" fact="0.08"/>
          <dgm:constr type="w" for="ch" forName="circ1Tx" refType="w" fact="0.4"/>
          <dgm:constr type="h" for="ch" forName="circ1Tx" refType="h" fact="0.165"/>
          <dgm:constr type="ctrX" for="ch" forName="circ2" refType="w" fact="0.73"/>
          <dgm:constr type="ctrY" for="ch" forName="circ2" refType="w" fact="0.5"/>
          <dgm:constr type="w" for="ch" forName="circ2" refType="w" fact="0.52"/>
          <dgm:constr type="h" for="ch" forName="circ2" refType="h" fact="0.52"/>
          <dgm:constr type="r" for="ch" forName="circ2Tx" refType="w" fact="0.95"/>
          <dgm:constr type="t" for="ch" forName="circ2Tx" refType="h" fact="0.3"/>
          <dgm:constr type="w" for="ch" forName="circ2Tx" refType="w" fact="0.2"/>
          <dgm:constr type="h" for="ch" forName="circ2Tx" refType="h" fact="0.4"/>
          <dgm:constr type="ctrX" for="ch" forName="circ3" refType="w" fact="0.5"/>
          <dgm:constr type="ctrY" for="ch" forName="circ3" refType="w" fact="0.73"/>
          <dgm:constr type="w" for="ch" forName="circ3" refType="w" fact="0.52"/>
          <dgm:constr type="h" for="ch" forName="circ3" refType="h" fact="0.52"/>
          <dgm:constr type="l" for="ch" forName="circ3Tx" refType="w" fact="0.3"/>
          <dgm:constr type="b" for="ch" forName="circ3Tx" refType="h" fact="0.92"/>
          <dgm:constr type="w" for="ch" forName="circ3Tx" refType="w" fact="0.4"/>
          <dgm:constr type="h" for="ch" forName="circ3Tx" refType="h" fact="0.165"/>
          <dgm:constr type="ctrX" for="ch" forName="circ4" refType="w" fact="0.27"/>
          <dgm:constr type="ctrY" for="ch" forName="circ4" refType="h" fact="0.5"/>
          <dgm:constr type="w" for="ch" forName="circ4" refType="w" fact="0.52"/>
          <dgm:constr type="h" for="ch" forName="circ4" refType="h" fact="0.52"/>
          <dgm:constr type="l" for="ch" forName="circ4Tx" refType="w" fact="0.05"/>
          <dgm:constr type="t" for="ch" forName="circ4Tx" refType="h" fact="0.3"/>
          <dgm:constr type="w" for="ch" forName="circ4Tx" refType="w" fact="0.2"/>
          <dgm:constr type="h" for="ch" forName="circ4Tx" refType="h" fact="0.4"/>
          <dgm:constr type="primFontSz" for="ch" ptType="node" op="equ"/>
        </dgm:constrLst>
      </dgm:if>
      <dgm:if name="Name14" axis="ch" ptType="node" func="cnt" op="equ" val="5">
        <dgm:constrLst>
          <dgm:constr type="ctrX" for="ch" forName="circ1" refType="w" fact="0.5"/>
          <dgm:constr type="ctrY" for="ch" forName="circ1" refType="h" fact="0.46"/>
          <dgm:constr type="w" for="ch" forName="circ1" refType="w" fact="0.25"/>
          <dgm:constr type="h" for="ch" forName="circ1" refType="h" fact="0.35"/>
          <dgm:constr type="l" for="ch" forName="circ1Tx" refType="w" fact="0.355"/>
          <dgm:constr type="t" for="ch" forName="circ1Tx"/>
          <dgm:constr type="w" for="ch" forName="circ1Tx" refType="w" fact="0.29"/>
          <dgm:constr type="h" for="ch" forName="circ1Tx" refType="h" fact="0.235"/>
          <dgm:constr type="ctrX" for="ch" forName="circ2" refType="w" fact="0.5951"/>
          <dgm:constr type="ctrY" for="ch" forName="circ2" refType="h" fact="0.5567"/>
          <dgm:constr type="w" for="ch" forName="circ2" refType="w" fact="0.25"/>
          <dgm:constr type="h" for="ch" forName="circ2" refType="h" fact="0.35"/>
          <dgm:constr type="l" for="ch" forName="circ2Tx" refType="w" fact="0.74"/>
          <dgm:constr type="t" for="ch" forName="circ2Tx" refType="h" fact="0.31"/>
          <dgm:constr type="w" for="ch" forName="circ2Tx" refType="w" fact="0.26"/>
          <dgm:constr type="h" for="ch" forName="circ2Tx" refType="h" fact="0.255"/>
          <dgm:constr type="ctrX" for="ch" forName="circ3" refType="w" fact="0.5588"/>
          <dgm:constr type="ctrY" for="ch" forName="circ3" refType="h" fact="0.7133"/>
          <dgm:constr type="w" for="ch" forName="circ3" refType="w" fact="0.25"/>
          <dgm:constr type="h" for="ch" forName="circ3" refType="h" fact="0.35"/>
          <dgm:constr type="l" for="ch" forName="circ3Tx" refType="w" fact="0.7"/>
          <dgm:constr type="t" for="ch" forName="circ3Tx" refType="h" fact="0.745"/>
          <dgm:constr type="w" for="ch" forName="circ3Tx" refType="w" fact="0.26"/>
          <dgm:constr type="h" for="ch" forName="circ3Tx" refType="h" fact="0.255"/>
          <dgm:constr type="ctrX" for="ch" forName="circ4" refType="w" fact="0.4412"/>
          <dgm:constr type="ctrY" for="ch" forName="circ4" refType="h" fact="0.7133"/>
          <dgm:constr type="w" for="ch" forName="circ4" refType="w" fact="0.25"/>
          <dgm:constr type="h" for="ch" forName="circ4" refType="h" fact="0.35"/>
          <dgm:constr type="l" for="ch" forName="circ4Tx" refType="w" fact="0.04"/>
          <dgm:constr type="t" for="ch" forName="circ4Tx" refType="h" fact="0.745"/>
          <dgm:constr type="w" for="ch" forName="circ4Tx" refType="w" fact="0.26"/>
          <dgm:constr type="h" for="ch" forName="circ4Tx" refType="h" fact="0.255"/>
          <dgm:constr type="ctrX" for="ch" forName="circ5" refType="w" fact="0.4049"/>
          <dgm:constr type="ctrY" for="ch" forName="circ5" refType="h" fact="0.5567"/>
          <dgm:constr type="w" for="ch" forName="circ5" refType="w" fact="0.25"/>
          <dgm:constr type="h" for="ch" forName="circ5" refType="h" fact="0.35"/>
          <dgm:constr type="l" for="ch" forName="circ5Tx"/>
          <dgm:constr type="t" for="ch" forName="circ5Tx" refType="h" fact="0.31"/>
          <dgm:constr type="w" for="ch" forName="circ5Tx" refType="w" fact="0.26"/>
          <dgm:constr type="h" for="ch" forName="circ5Tx" refType="h" fact="0.255"/>
          <dgm:constr type="primFontSz" for="ch" ptType="node" op="equ"/>
        </dgm:constrLst>
      </dgm:if>
      <dgm:if name="Name15" axis="ch" ptType="node" func="cnt" op="equ" val="6">
        <dgm:constrLst>
          <dgm:constr type="ctrX" for="ch" forName="circ1" refType="w" fact="0.5"/>
          <dgm:constr type="ctrY" for="ch" forName="circ1" refType="h" fact="0.3844"/>
          <dgm:constr type="w" for="ch" forName="circ1" refType="w" fact="0.24"/>
          <dgm:constr type="h" for="ch" forName="circ1" refType="h" fact="0.3084"/>
          <dgm:constr type="l" for="ch" forName="circ1Tx" refType="w" fact="0.35"/>
          <dgm:constr type="t" for="ch" forName="circ1Tx"/>
          <dgm:constr type="w" for="ch" forName="circ1Tx" refType="w" fact="0.3"/>
          <dgm:constr type="h" for="ch" forName="circ1Tx" refType="h" fact="0.21"/>
          <dgm:constr type="ctrX" for="ch" forName="circ2" refType="w" fact="0.5779"/>
          <dgm:constr type="ctrY" for="ch" forName="circ2" refType="h" fact="0.4422"/>
          <dgm:constr type="w" for="ch" forName="circ2" refType="w" fact="0.24"/>
          <dgm:constr type="h" for="ch" forName="circ2" refType="h" fact="0.3084"/>
          <dgm:constr type="l" for="ch" forName="circ2Tx" refType="w" fact="0.7157"/>
          <dgm:constr type="t" for="ch" forName="circ2Tx" refType="h" fact="0.2"/>
          <dgm:constr type="w" for="ch" forName="circ2Tx" refType="w" fact="0.2843"/>
          <dgm:constr type="h" for="ch" forName="circ2Tx" refType="h" fact="0.23"/>
          <dgm:constr type="ctrX" for="ch" forName="circ3" refType="w" fact="0.5779"/>
          <dgm:constr type="ctrY" for="ch" forName="circ3" refType="h" fact="0.5578"/>
          <dgm:constr type="w" for="ch" forName="circ3" refType="w" fact="0.24"/>
          <dgm:constr type="h" for="ch" forName="circ3" refType="h" fact="0.3084"/>
          <dgm:constr type="l" for="ch" forName="circ3Tx" refType="w" fact="0.7157"/>
          <dgm:constr type="t" for="ch" forName="circ3Tx" refType="h" fact="0.543"/>
          <dgm:constr type="w" for="ch" forName="circ3Tx" refType="w" fact="0.2843"/>
          <dgm:constr type="h" for="ch" forName="circ3Tx" refType="h" fact="0.257"/>
          <dgm:constr type="ctrX" for="ch" forName="circ4" refType="w" fact="0.5"/>
          <dgm:constr type="ctrY" for="ch" forName="circ4" refType="h" fact="0.6157"/>
          <dgm:constr type="w" for="ch" forName="circ4" refType="w" fact="0.24"/>
          <dgm:constr type="h" for="ch" forName="circ4" refType="h" fact="0.3084"/>
          <dgm:constr type="l" for="ch" forName="circ4Tx" refType="w" fact="0.35"/>
          <dgm:constr type="t" for="ch" forName="circ4Tx" refType="h" fact="0.79"/>
          <dgm:constr type="w" for="ch" forName="circ4Tx" refType="w" fact="0.3"/>
          <dgm:constr type="h" for="ch" forName="circ4Tx" refType="h" fact="0.21"/>
          <dgm:constr type="ctrX" for="ch" forName="circ5" refType="w" fact="0.4221"/>
          <dgm:constr type="ctrY" for="ch" forName="circ5" refType="h" fact="0.5578"/>
          <dgm:constr type="w" for="ch" forName="circ5" refType="w" fact="0.24"/>
          <dgm:constr type="h" for="ch" forName="circ5" refType="h" fact="0.3084"/>
          <dgm:constr type="l" for="ch" forName="circ5Tx" refType="w" fact="0"/>
          <dgm:constr type="t" for="ch" forName="circ5Tx" refType="h" fact="0.543"/>
          <dgm:constr type="w" for="ch" forName="circ5Tx" refType="w" fact="0.2843"/>
          <dgm:constr type="h" for="ch" forName="circ5Tx" refType="h" fact="0.257"/>
          <dgm:constr type="ctrX" for="ch" forName="circ6" refType="w" fact="0.4221"/>
          <dgm:constr type="ctrY" for="ch" forName="circ6" refType="h" fact="0.4422"/>
          <dgm:constr type="w" for="ch" forName="circ6" refType="w" fact="0.24"/>
          <dgm:constr type="h" for="ch" forName="circ6" refType="h" fact="0.3084"/>
          <dgm:constr type="l" for="ch" forName="circ6Tx" refType="w" fact="0"/>
          <dgm:constr type="t" for="ch" forName="circ6Tx" refType="h" fact="0.2"/>
          <dgm:constr type="w" for="ch" forName="circ6Tx" refType="w" fact="0.2843"/>
          <dgm:constr type="h" for="ch" forName="circ6Tx" refType="h" fact="0.257"/>
          <dgm:constr type="primFontSz" for="ch" ptType="node" op="equ"/>
        </dgm:constrLst>
      </dgm:if>
      <dgm:else name="Name16">
        <dgm:constrLst>
          <dgm:constr type="ctrX" for="ch" forName="circ1" refType="w" fact="0.5"/>
          <dgm:constr type="ctrY" for="ch" forName="circ1" refType="h" fact="0.4177"/>
          <dgm:constr type="w" for="ch" forName="circ1" refType="w" fact="0.24"/>
          <dgm:constr type="h" for="ch" forName="circ1" refType="h" fact="0.3262"/>
          <dgm:constr type="l" for="ch" forName="circ1Tx" refType="w" fact="0.3625"/>
          <dgm:constr type="t" for="ch" forName="circ1Tx"/>
          <dgm:constr type="w" for="ch" forName="circ1Tx" refType="w" fact="0.275"/>
          <dgm:constr type="h" for="ch" forName="circ1Tx" refType="h" fact="0.2"/>
          <dgm:constr type="ctrX" for="ch" forName="circ2" refType="w" fact="0.5704"/>
          <dgm:constr type="ctrY" for="ch" forName="circ2" refType="h" fact="0.4637"/>
          <dgm:constr type="w" for="ch" forName="circ2" refType="w" fact="0.24"/>
          <dgm:constr type="h" for="ch" forName="circ2" refType="h" fact="0.3262"/>
          <dgm:constr type="l" for="ch" forName="circ2Tx" refType="w" fact="0.72"/>
          <dgm:constr type="t" for="ch" forName="circ2Tx" refType="h" fact="0.19"/>
          <dgm:constr type="w" for="ch" forName="circ2Tx" refType="w" fact="0.26"/>
          <dgm:constr type="h" for="ch" forName="circ2Tx" refType="h" fact="0.22"/>
          <dgm:constr type="ctrX" for="ch" forName="circ3" refType="w" fact="0.5877"/>
          <dgm:constr type="ctrY" for="ch" forName="circ3" refType="h" fact="0.5672"/>
          <dgm:constr type="w" for="ch" forName="circ3" refType="w" fact="0.24"/>
          <dgm:constr type="h" for="ch" forName="circ3" refType="h" fact="0.3262"/>
          <dgm:constr type="l" for="ch" forName="circ3Tx" refType="w" fact="0.745"/>
          <dgm:constr type="t" for="ch" forName="circ3Tx" refType="h" fact="0.47"/>
          <dgm:constr type="w" for="ch" forName="circ3Tx" refType="w" fact="0.255"/>
          <dgm:constr type="h" for="ch" forName="circ3Tx" refType="h" fact="0.235"/>
          <dgm:constr type="ctrX" for="ch" forName="circ4" refType="w" fact="0.539"/>
          <dgm:constr type="ctrY" for="ch" forName="circ4" refType="h" fact="0.6502"/>
          <dgm:constr type="w" for="ch" forName="circ4" refType="w" fact="0.24"/>
          <dgm:constr type="h" for="ch" forName="circ4" refType="h" fact="0.3262"/>
          <dgm:constr type="l" for="ch" forName="circ4Tx" refType="w" fact="0.635"/>
          <dgm:constr type="t" for="ch" forName="circ4Tx" refType="h" fact="0.785"/>
          <dgm:constr type="w" for="ch" forName="circ4Tx" refType="w" fact="0.275"/>
          <dgm:constr type="h" for="ch" forName="circ4Tx" refType="h" fact="0.215"/>
          <dgm:constr type="ctrX" for="ch" forName="circ5" refType="w" fact="0.461"/>
          <dgm:constr type="ctrY" for="ch" forName="circ5" refType="h" fact="0.6502"/>
          <dgm:constr type="w" for="ch" forName="circ5" refType="w" fact="0.24"/>
          <dgm:constr type="h" for="ch" forName="circ5" refType="h" fact="0.3262"/>
          <dgm:constr type="l" for="ch" forName="circ5Tx" refType="w" fact="0.09"/>
          <dgm:constr type="t" for="ch" forName="circ5Tx" refType="h" fact="0.785"/>
          <dgm:constr type="w" for="ch" forName="circ5Tx" refType="w" fact="0.275"/>
          <dgm:constr type="h" for="ch" forName="circ5Tx" refType="h" fact="0.215"/>
          <dgm:constr type="ctrX" for="ch" forName="circ6" refType="w" fact="0.4123"/>
          <dgm:constr type="ctrY" for="ch" forName="circ6" refType="h" fact="0.5672"/>
          <dgm:constr type="w" for="ch" forName="circ6" refType="w" fact="0.24"/>
          <dgm:constr type="h" for="ch" forName="circ6" refType="h" fact="0.3262"/>
          <dgm:constr type="l" for="ch" forName="circ6Tx"/>
          <dgm:constr type="t" for="ch" forName="circ6Tx" refType="h" fact="0.47"/>
          <dgm:constr type="w" for="ch" forName="circ6Tx" refType="w" fact="0.255"/>
          <dgm:constr type="h" for="ch" forName="circ6Tx" refType="h" fact="0.235"/>
          <dgm:constr type="ctrX" for="ch" forName="circ7" refType="w" fact="0.4296"/>
          <dgm:constr type="ctrY" for="ch" forName="circ7" refType="h" fact="0.4637"/>
          <dgm:constr type="w" for="ch" forName="circ7" refType="w" fact="0.24"/>
          <dgm:constr type="h" for="ch" forName="circ7" refType="h" fact="0.3262"/>
          <dgm:constr type="l" for="ch" forName="circ7Tx" refType="w" fact="0.02"/>
          <dgm:constr type="t" for="ch" forName="circ7Tx" refType="h" fact="0.19"/>
          <dgm:constr type="w" for="ch" forName="circ7Tx" refType="w" fact="0.26"/>
          <dgm:constr type="h" for="ch" forName="circ7Tx" refType="h" fact="0.22"/>
          <dgm:constr type="primFontSz" for="ch" ptType="node" op="equ"/>
        </dgm:constrLst>
      </dgm:else>
    </dgm:choose>
    <dgm:ruleLst/>
    <dgm:forEach name="Name17" axis="ch" ptType="node" cnt="1">
      <dgm:choose name="Name18">
        <dgm:if name="Name19" axis="root ch" ptType="all node" func="cnt" op="equ" val="1">
          <dgm:layoutNode name="circ1TxSh" styleLbl="vennNode1">
            <dgm:alg type="tx">
              <dgm:param type="txAnchorHorzCh" val="ctr"/>
              <dgm:param type="txAnchorVertCh" val="mid"/>
            </dgm:alg>
            <dgm:shape xmlns:r="http://schemas.openxmlformats.org/officeDocument/2006/relationships" type="ellipse" r:blip="">
              <dgm:adjLst/>
            </dgm:shape>
            <dgm:choose name="Name20">
              <dgm:if name="Name21" func="var" arg="dir" op="equ" val="norm">
                <dgm:choose name="Name22">
                  <dgm:if name="Name23" axis="root ch" ptType="all node" func="cnt" op="lte" val="4">
                    <dgm:presOf axis="desOrSelf" ptType="node"/>
                  </dgm:if>
                  <dgm:else name="Name24">
                    <dgm:presOf/>
                  </dgm:else>
                </dgm:choose>
              </dgm:if>
              <dgm:else name="Name25">
                <dgm:choose name="Name26">
                  <dgm:if name="Name27" axis="root ch" ptType="all node" func="cnt" op="equ" val="2">
                    <dgm:presOf axis="root ch desOrSelf" ptType="all node node" st="1 2 1" cnt="1 1 0"/>
                  </dgm:if>
                  <dgm:else name="Name28">
                    <dgm:presOf axis="desOrSelf" ptType="node"/>
                  </dgm:else>
                </dgm:choose>
              </dgm:else>
            </dgm:choose>
            <dgm:constrLst>
              <dgm:constr type="tMarg"/>
              <dgm:constr type="bMarg"/>
              <dgm:constr type="lMarg"/>
              <dgm:constr type="rMarg"/>
              <dgm:constr type="primFontSz" val="65"/>
            </dgm:constrLst>
            <dgm:ruleLst>
              <dgm:rule type="primFontSz" val="5" fact="NaN" max="NaN"/>
            </dgm:ruleLst>
          </dgm:layoutNode>
        </dgm:if>
        <dgm:else name="Name29">
          <dgm:layoutNode name="circ1" styleLbl="vennNode1">
            <dgm:alg type="sp"/>
            <dgm:shape xmlns:r="http://schemas.openxmlformats.org/officeDocument/2006/relationships" type="ellipse" r:blip="">
              <dgm:adjLst/>
            </dgm:shape>
            <dgm:choose name="Name30">
              <dgm:if name="Name31" func="var" arg="dir" op="equ" val="norm">
                <dgm:choose name="Name32">
                  <dgm:if name="Name33" axis="root ch" ptType="all node" func="cnt" op="lte" val="4">
                    <dgm:presOf axis="desOrSelf" ptType="node"/>
                  </dgm:if>
                  <dgm:else name="Name34">
                    <dgm:presOf/>
                  </dgm:else>
                </dgm:choose>
              </dgm:if>
              <dgm:else name="Name35">
                <dgm:choose name="Name36">
                  <dgm:if name="Name37" axis="root ch" ptType="all node" func="cnt" op="equ" val="2">
                    <dgm:presOf axis="root ch desOrSelf" ptType="all node node" st="1 2 1" cnt="1 1 0"/>
                  </dgm:if>
                  <dgm:else name="Name38">
                    <dgm:choose name="Name39">
                      <dgm:if name="Name40" axis="root ch" ptType="all node" func="cnt" op="lte" val="4">
                        <dgm:presOf axis="desOrSelf" ptType="node"/>
                      </dgm:if>
                      <dgm:else name="Name41">
                        <dgm:presOf/>
                      </dgm:else>
                    </dgm:choose>
                  </dgm:else>
                </dgm:choose>
              </dgm:else>
            </dgm:choose>
            <dgm:constrLst/>
            <dgm:ruleLst/>
          </dgm:layoutNode>
          <dgm:layoutNode name="circ1Tx" styleLbl="revTx">
            <dgm:varLst>
              <dgm:chMax val="0"/>
              <dgm:chPref val="0"/>
              <dgm:bulletEnabled val="1"/>
            </dgm:varLst>
            <dgm:alg type="tx">
              <dgm:param type="txAnchorHorzCh" val="ctr"/>
              <dgm:param type="txAnchorVertCh" val="mid"/>
            </dgm:alg>
            <dgm:shape xmlns:r="http://schemas.openxmlformats.org/officeDocument/2006/relationships" type="rect" r:blip="" hideGeom="1">
              <dgm:adjLst/>
            </dgm:shape>
            <dgm:choose name="Name42">
              <dgm:if name="Name43" func="var" arg="dir" op="equ" val="norm">
                <dgm:presOf axis="desOrSelf" ptType="node"/>
              </dgm:if>
              <dgm:else name="Name44">
                <dgm:choose name="Name45">
                  <dgm:if name="Name46" axis="root ch" ptType="all node" func="cnt" op="equ" val="2">
                    <dgm:presOf axis="root ch desOrSelf" ptType="all node node" st="1 2 1" cnt="1 1 0"/>
                  </dgm:if>
                  <dgm:else name="Name47">
                    <dgm:presOf axis="desOrSelf" ptType="node"/>
                  </dgm:else>
                </dgm:choose>
              </dgm:else>
            </dgm:choose>
            <dgm:constrLst>
              <dgm:constr type="tMarg"/>
              <dgm:constr type="bMarg"/>
              <dgm:constr type="lMarg"/>
              <dgm:constr type="rMarg"/>
              <dgm:constr type="primFontSz" val="65"/>
            </dgm:constrLst>
            <dgm:ruleLst>
              <dgm:rule type="primFontSz" val="5" fact="NaN" max="NaN"/>
            </dgm:ruleLst>
          </dgm:layoutNode>
        </dgm:else>
      </dgm:choose>
    </dgm:forEach>
    <dgm:forEach name="Name48" axis="ch" ptType="node" st="2" cnt="1">
      <dgm:layoutNode name="circ2" styleLbl="vennNode1">
        <dgm:alg type="sp"/>
        <dgm:shape xmlns:r="http://schemas.openxmlformats.org/officeDocument/2006/relationships" type="ellipse" r:blip="">
          <dgm:adjLst/>
        </dgm:shape>
        <dgm:choose name="Name49">
          <dgm:if name="Name50" func="var" arg="dir" op="equ" val="norm">
            <dgm:choose name="Name51">
              <dgm:if name="Name52" axis="root ch" ptType="all node" func="cnt" op="lte" val="4">
                <dgm:presOf axis="desOrSelf" ptType="node"/>
              </dgm:if>
              <dgm:else name="Name53">
                <dgm:presOf/>
              </dgm:else>
            </dgm:choose>
          </dgm:if>
          <dgm:else name="Name54">
            <dgm:choose name="Name55">
              <dgm:if name="Name56" axis="root ch" ptType="all node" func="cnt" op="equ" val="2">
                <dgm:presOf axis="root ch desOrSelf" ptType="all node node" st="1 1 1" cnt="1 1 0"/>
              </dgm:if>
              <dgm:if name="Name57" axis="root ch" ptType="all node" func="cnt" op="equ" val="3">
                <dgm:presOf axis="root ch desOrSelf" ptType="all node node" st="1 3 1" cnt="1 1 0"/>
              </dgm:if>
              <dgm:if name="Name58" axis="root ch" ptType="all node" func="cnt" op="equ" val="4">
                <dgm:presOf axis="root ch desOrSelf" ptType="all node node" st="1 4 1" cnt="1 1 0"/>
              </dgm:if>
              <dgm:else name="Name59">
                <dgm:presOf/>
              </dgm:else>
            </dgm:choose>
          </dgm:else>
        </dgm:choose>
        <dgm:constrLst/>
        <dgm:ruleLst/>
      </dgm:layoutNode>
      <dgm:layoutNode name="circ2Tx" styleLbl="revTx">
        <dgm:varLst>
          <dgm:chMax val="0"/>
          <dgm:chPref val="0"/>
          <dgm:bulletEnabled val="1"/>
        </dgm:varLst>
        <dgm:alg type="tx">
          <dgm:param type="txAnchorHorzCh" val="ctr"/>
          <dgm:param type="txAnchorVertCh" val="mid"/>
        </dgm:alg>
        <dgm:shape xmlns:r="http://schemas.openxmlformats.org/officeDocument/2006/relationships" type="rect" r:blip="" hideGeom="1">
          <dgm:adjLst/>
        </dgm:shape>
        <dgm:choose name="Name60">
          <dgm:if name="Name61" func="var" arg="dir" op="equ" val="norm">
            <dgm:presOf axis="desOrSelf" ptType="node"/>
          </dgm:if>
          <dgm:else name="Name62">
            <dgm:choose name="Name63">
              <dgm:if name="Name64" axis="root ch" ptType="all node" func="cnt" op="equ" val="2">
                <dgm:presOf axis="root ch desOrSelf" ptType="all node node" st="1 1 1" cnt="1 1 0"/>
              </dgm:if>
              <dgm:if name="Name65" axis="root ch" ptType="all node" func="cnt" op="equ" val="3">
                <dgm:presOf axis="root ch desOrSelf" ptType="all node node" st="1 3 1" cnt="1 1 0"/>
              </dgm:if>
              <dgm:if name="Name66" axis="root ch" ptType="all node" func="cnt" op="equ" val="4">
                <dgm:presOf axis="root ch desOrSelf" ptType="all node node" st="1 4 1" cnt="1 1 0"/>
              </dgm:if>
              <dgm:if name="Name67" axis="root ch" ptType="all node" func="cnt" op="equ" val="5">
                <dgm:presOf axis="root ch desOrSelf" ptType="all node node" st="1 5 1" cnt="1 1 0"/>
              </dgm:if>
              <dgm:if name="Name68" axis="root ch" ptType="all node" func="cnt" op="equ" val="6">
                <dgm:presOf axis="root ch desOrSelf" ptType="all node node" st="1 6 1" cnt="1 1 0"/>
              </dgm:if>
              <dgm:else name="Name69">
                <dgm:presOf axis="root ch desOrSelf" ptType="all node node" st="1 7 1" cnt="1 1 0"/>
              </dgm:else>
            </dgm:choose>
          </dgm:else>
        </dgm:choose>
        <dgm:constrLst>
          <dgm:constr type="tMarg"/>
          <dgm:constr type="bMarg"/>
          <dgm:constr type="lMarg"/>
          <dgm:constr type="rMarg"/>
          <dgm:constr type="primFontSz" val="65"/>
        </dgm:constrLst>
        <dgm:ruleLst>
          <dgm:rule type="primFontSz" val="5" fact="NaN" max="NaN"/>
        </dgm:ruleLst>
      </dgm:layoutNode>
    </dgm:forEach>
    <dgm:forEach name="Name70" axis="ch" ptType="node" st="3" cnt="1">
      <dgm:layoutNode name="circ3" styleLbl="vennNode1">
        <dgm:alg type="sp"/>
        <dgm:shape xmlns:r="http://schemas.openxmlformats.org/officeDocument/2006/relationships" type="ellipse" r:blip="">
          <dgm:adjLst/>
        </dgm:shape>
        <dgm:choose name="Name71">
          <dgm:if name="Name72" func="var" arg="dir" op="equ" val="norm">
            <dgm:choose name="Name73">
              <dgm:if name="Name74" axis="root ch" ptType="all node" func="cnt" op="lte" val="4">
                <dgm:presOf axis="desOrSelf" ptType="node"/>
              </dgm:if>
              <dgm:else name="Name75">
                <dgm:presOf/>
              </dgm:else>
            </dgm:choose>
          </dgm:if>
          <dgm:else name="Name76">
            <dgm:choose name="Name77">
              <dgm:if name="Name78" axis="root ch" ptType="all node" func="cnt" op="equ" val="3">
                <dgm:presOf axis="root ch desOrSelf" ptType="all node node" st="1 2 1" cnt="1 1 0"/>
              </dgm:if>
              <dgm:if name="Name79" axis="root ch" ptType="all node" func="cnt" op="equ" val="4">
                <dgm:presOf axis="root ch desOrSelf" ptType="all node node" st="1 3 1" cnt="1 1 0"/>
              </dgm:if>
              <dgm:else name="Name80">
                <dgm:presOf/>
              </dgm:else>
            </dgm:choose>
          </dgm:else>
        </dgm:choose>
        <dgm:constrLst/>
        <dgm:ruleLst/>
      </dgm:layoutNode>
      <dgm:layoutNode name="circ3Tx" styleLbl="revTx">
        <dgm:varLst>
          <dgm:chMax val="0"/>
          <dgm:chPref val="0"/>
          <dgm:bulletEnabled val="1"/>
        </dgm:varLst>
        <dgm:alg type="tx">
          <dgm:param type="txAnchorHorzCh" val="ctr"/>
          <dgm:param type="txAnchorVertCh" val="mid"/>
        </dgm:alg>
        <dgm:shape xmlns:r="http://schemas.openxmlformats.org/officeDocument/2006/relationships" type="rect" r:blip="" hideGeom="1">
          <dgm:adjLst/>
        </dgm:shape>
        <dgm:choose name="Name81">
          <dgm:if name="Name82" func="var" arg="dir" op="equ" val="norm">
            <dgm:presOf axis="desOrSelf" ptType="node"/>
          </dgm:if>
          <dgm:else name="Name83">
            <dgm:choose name="Name84">
              <dgm:if name="Name85" axis="root ch" ptType="all node" func="cnt" op="equ" val="3">
                <dgm:presOf axis="root ch desOrSelf" ptType="all node node" st="1 2 1" cnt="1 1 0"/>
              </dgm:if>
              <dgm:if name="Name86" axis="root ch" ptType="all node" func="cnt" op="equ" val="4">
                <dgm:presOf axis="root ch desOrSelf" ptType="all node node" st="1 3 1" cnt="1 1 0"/>
              </dgm:if>
              <dgm:if name="Name87" axis="root ch" ptType="all node" func="cnt" op="equ" val="5">
                <dgm:presOf axis="root ch desOrSelf" ptType="all node node" st="1 4 1" cnt="1 1 0"/>
              </dgm:if>
              <dgm:if name="Name88" axis="root ch" ptType="all node" func="cnt" op="equ" val="6">
                <dgm:presOf axis="root ch desOrSelf" ptType="all node node" st="1 5 1" cnt="1 1 0"/>
              </dgm:if>
              <dgm:else name="Name89">
                <dgm:presOf axis="root ch desOrSelf" ptType="all node node" st="1 6 1" cnt="1 1 0"/>
              </dgm:else>
            </dgm:choose>
          </dgm:else>
        </dgm:choose>
        <dgm:constrLst>
          <dgm:constr type="tMarg"/>
          <dgm:constr type="bMarg"/>
          <dgm:constr type="lMarg"/>
          <dgm:constr type="rMarg"/>
          <dgm:constr type="primFontSz" val="65"/>
        </dgm:constrLst>
        <dgm:ruleLst>
          <dgm:rule type="primFontSz" val="5" fact="NaN" max="NaN"/>
        </dgm:ruleLst>
      </dgm:layoutNode>
    </dgm:forEach>
    <dgm:forEach name="Name90" axis="ch" ptType="node" st="4" cnt="1">
      <dgm:layoutNode name="circ4" styleLbl="vennNode1">
        <dgm:alg type="sp"/>
        <dgm:shape xmlns:r="http://schemas.openxmlformats.org/officeDocument/2006/relationships" type="ellipse" r:blip="">
          <dgm:adjLst/>
        </dgm:shape>
        <dgm:choose name="Name91">
          <dgm:if name="Name92" func="var" arg="dir" op="equ" val="norm">
            <dgm:choose name="Name93">
              <dgm:if name="Name94" axis="root ch" ptType="all node" func="cnt" op="lte" val="4">
                <dgm:presOf axis="desOrSelf" ptType="node"/>
              </dgm:if>
              <dgm:else name="Name95">
                <dgm:presOf/>
              </dgm:else>
            </dgm:choose>
          </dgm:if>
          <dgm:else name="Name96">
            <dgm:choose name="Name97">
              <dgm:if name="Name98" axis="root ch" ptType="all node" func="cnt" op="equ" val="4">
                <dgm:presOf axis="root ch desOrSelf" ptType="all node node" st="1 2 1" cnt="1 1 0"/>
              </dgm:if>
              <dgm:else name="Name99">
                <dgm:presOf/>
              </dgm:else>
            </dgm:choose>
          </dgm:else>
        </dgm:choose>
        <dgm:constrLst/>
        <dgm:ruleLst/>
      </dgm:layoutNode>
      <dgm:layoutNode name="circ4Tx" styleLbl="revTx">
        <dgm:varLst>
          <dgm:chMax val="0"/>
          <dgm:chPref val="0"/>
          <dgm:bulletEnabled val="1"/>
        </dgm:varLst>
        <dgm:alg type="tx">
          <dgm:param type="txAnchorHorzCh" val="ctr"/>
          <dgm:param type="txAnchorVertCh" val="mid"/>
        </dgm:alg>
        <dgm:shape xmlns:r="http://schemas.openxmlformats.org/officeDocument/2006/relationships" type="rect" r:blip="" hideGeom="1">
          <dgm:adjLst/>
        </dgm:shape>
        <dgm:choose name="Name100">
          <dgm:if name="Name101" func="var" arg="dir" op="equ" val="norm">
            <dgm:presOf axis="desOrSelf" ptType="node"/>
          </dgm:if>
          <dgm:else name="Name102">
            <dgm:choose name="Name103">
              <dgm:if name="Name104" axis="root ch" ptType="all node" func="cnt" op="equ" val="4">
                <dgm:presOf axis="root ch desOrSelf" ptType="all node node" st="1 2 1" cnt="1 1 0"/>
              </dgm:if>
              <dgm:if name="Name105" axis="root ch" ptType="all node" func="cnt" op="equ" val="5">
                <dgm:presOf axis="root ch desOrSelf" ptType="all node node" st="1 3 1" cnt="1 1 0"/>
              </dgm:if>
              <dgm:if name="Name106" axis="root ch" ptType="all node" func="cnt" op="equ" val="6">
                <dgm:presOf axis="root ch desOrSelf" ptType="all node node" st="1 4 1" cnt="1 1 0"/>
              </dgm:if>
              <dgm:else name="Name107">
                <dgm:presOf axis="root ch desOrSelf" ptType="all node node" st="1 5 1" cnt="1 1 0"/>
              </dgm:else>
            </dgm:choose>
          </dgm:else>
        </dgm:choose>
        <dgm:constrLst>
          <dgm:constr type="tMarg"/>
          <dgm:constr type="bMarg"/>
          <dgm:constr type="lMarg"/>
          <dgm:constr type="rMarg"/>
          <dgm:constr type="primFontSz" val="65"/>
        </dgm:constrLst>
        <dgm:ruleLst>
          <dgm:rule type="primFontSz" val="5" fact="NaN" max="NaN"/>
        </dgm:ruleLst>
      </dgm:layoutNode>
    </dgm:forEach>
    <dgm:forEach name="Name108" axis="ch" ptType="node" st="5" cnt="1">
      <dgm:layoutNode name="circ5" styleLbl="vennNode1">
        <dgm:alg type="sp"/>
        <dgm:shape xmlns:r="http://schemas.openxmlformats.org/officeDocument/2006/relationships" type="ellipse" r:blip="">
          <dgm:adjLst/>
        </dgm:shape>
        <dgm:presOf/>
        <dgm:constrLst/>
        <dgm:ruleLst/>
      </dgm:layoutNode>
      <dgm:layoutNode name="circ5Tx" styleLbl="revTx">
        <dgm:varLst>
          <dgm:chMax val="0"/>
          <dgm:chPref val="0"/>
          <dgm:bulletEnabled val="1"/>
        </dgm:varLst>
        <dgm:alg type="tx">
          <dgm:param type="txAnchorHorzCh" val="ctr"/>
          <dgm:param type="txAnchorVertCh" val="mid"/>
        </dgm:alg>
        <dgm:shape xmlns:r="http://schemas.openxmlformats.org/officeDocument/2006/relationships" type="rect" r:blip="" hideGeom="1">
          <dgm:adjLst/>
        </dgm:shape>
        <dgm:choose name="Name109">
          <dgm:if name="Name110" func="var" arg="dir" op="equ" val="norm">
            <dgm:presOf axis="desOrSelf" ptType="node"/>
          </dgm:if>
          <dgm:else name="Name111">
            <dgm:choose name="Name112">
              <dgm:if name="Name113" axis="root ch" ptType="all node" func="cnt" op="equ" val="5">
                <dgm:presOf axis="root ch desOrSelf" ptType="all node node" st="1 2 1" cnt="1 1 0"/>
              </dgm:if>
              <dgm:if name="Name114" axis="root ch" ptType="all node" func="cnt" op="equ" val="6">
                <dgm:presOf axis="root ch desOrSelf" ptType="all node node" st="1 3 1" cnt="1 1 0"/>
              </dgm:if>
              <dgm:else name="Name115">
                <dgm:presOf axis="root ch desOrSelf" ptType="all node node" st="1 4 1" cnt="1 1 0"/>
              </dgm:else>
            </dgm:choose>
          </dgm:else>
        </dgm:choose>
        <dgm:constrLst>
          <dgm:constr type="tMarg"/>
          <dgm:constr type="bMarg"/>
          <dgm:constr type="lMarg"/>
          <dgm:constr type="rMarg"/>
          <dgm:constr type="primFontSz" val="65"/>
        </dgm:constrLst>
        <dgm:ruleLst>
          <dgm:rule type="primFontSz" val="5" fact="NaN" max="NaN"/>
        </dgm:ruleLst>
      </dgm:layoutNode>
    </dgm:forEach>
    <dgm:forEach name="Name116" axis="ch" ptType="node" st="6" cnt="1">
      <dgm:layoutNode name="circ6" styleLbl="vennNode1">
        <dgm:alg type="sp"/>
        <dgm:shape xmlns:r="http://schemas.openxmlformats.org/officeDocument/2006/relationships" type="ellipse" r:blip="">
          <dgm:adjLst/>
        </dgm:shape>
        <dgm:presOf/>
        <dgm:constrLst/>
        <dgm:ruleLst/>
      </dgm:layoutNode>
      <dgm:layoutNode name="circ6Tx" styleLbl="revTx">
        <dgm:varLst>
          <dgm:chMax val="0"/>
          <dgm:chPref val="0"/>
          <dgm:bulletEnabled val="1"/>
        </dgm:varLst>
        <dgm:alg type="tx">
          <dgm:param type="txAnchorHorzCh" val="ctr"/>
          <dgm:param type="txAnchorVertCh" val="mid"/>
        </dgm:alg>
        <dgm:shape xmlns:r="http://schemas.openxmlformats.org/officeDocument/2006/relationships" type="rect" r:blip="" hideGeom="1">
          <dgm:adjLst/>
        </dgm:shape>
        <dgm:choose name="Name117">
          <dgm:if name="Name118" func="var" arg="dir" op="equ" val="norm">
            <dgm:presOf axis="desOrSelf" ptType="node"/>
          </dgm:if>
          <dgm:else name="Name119">
            <dgm:choose name="Name120">
              <dgm:if name="Name121" axis="root ch" ptType="all node" func="cnt" op="equ" val="6">
                <dgm:presOf axis="root ch desOrSelf" ptType="all node node" st="1 2 1" cnt="1 1 0"/>
              </dgm:if>
              <dgm:else name="Name122">
                <dgm:presOf axis="root ch desOrSelf" ptType="all node node" st="1 3 1" cnt="1 1 0"/>
              </dgm:else>
            </dgm:choose>
          </dgm:else>
        </dgm:choose>
        <dgm:constrLst>
          <dgm:constr type="tMarg"/>
          <dgm:constr type="bMarg"/>
          <dgm:constr type="lMarg"/>
          <dgm:constr type="rMarg"/>
          <dgm:constr type="primFontSz" val="65"/>
        </dgm:constrLst>
        <dgm:ruleLst>
          <dgm:rule type="primFontSz" val="5" fact="NaN" max="NaN"/>
        </dgm:ruleLst>
      </dgm:layoutNode>
    </dgm:forEach>
    <dgm:forEach name="Name123" axis="ch" ptType="node" st="7" cnt="1">
      <dgm:layoutNode name="circ7" styleLbl="vennNode1">
        <dgm:alg type="sp"/>
        <dgm:shape xmlns:r="http://schemas.openxmlformats.org/officeDocument/2006/relationships" type="ellipse" r:blip="">
          <dgm:adjLst/>
        </dgm:shape>
        <dgm:presOf/>
        <dgm:constrLst/>
        <dgm:ruleLst/>
      </dgm:layoutNode>
      <dgm:layoutNode name="circ7Tx" styleLbl="revTx">
        <dgm:varLst>
          <dgm:chMax val="0"/>
          <dgm:chPref val="0"/>
          <dgm:bulletEnabled val="1"/>
        </dgm:varLst>
        <dgm:alg type="tx">
          <dgm:param type="txAnchorHorzCh" val="ctr"/>
          <dgm:param type="txAnchorVertCh" val="mid"/>
        </dgm:alg>
        <dgm:shape xmlns:r="http://schemas.openxmlformats.org/officeDocument/2006/relationships" type="rect" r:blip="" hideGeom="1">
          <dgm:adjLst/>
        </dgm:shape>
        <dgm:choose name="Name124">
          <dgm:if name="Name125" func="var" arg="dir" op="equ" val="norm">
            <dgm:presOf axis="desOrSelf" ptType="node"/>
          </dgm:if>
          <dgm:else name="Name126">
            <dgm:presOf axis="root ch desOrSelf" ptType="all node node" st="1 2 1" cnt="1 1 0"/>
          </dgm:else>
        </dgm:choose>
        <dgm:constrLst>
          <dgm:constr type="tMarg"/>
          <dgm:constr type="bMarg"/>
          <dgm:constr type="lMarg"/>
          <dgm:constr type="rMarg"/>
          <dgm:constr type="primFontSz" val="65"/>
        </dgm:constrLst>
        <dgm:ruleLst>
          <dgm:rule type="primFontSz" val="5" fact="NaN" max="NaN"/>
        </dgm:ruleLst>
      </dgm:layoutNode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3d1">
  <dgm:title val=""/>
  <dgm:desc val=""/>
  <dgm:catLst>
    <dgm:cat type="3D" pri="111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flat" dir="t"/>
    </dgm:scene3d>
    <dgm:sp3d z="127000"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flat" dir="t"/>
    </dgm:scene3d>
    <dgm:sp3d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flat" dir="t"/>
    </dgm:scene3d>
    <dgm:sp3d z="-190500"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flat" dir="t"/>
    </dgm:scene3d>
    <dgm:sp3d z="-800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flat" dir="t"/>
    </dgm:scene3d>
    <dgm:sp3d z="1270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flat" dir="t"/>
    </dgm:scene3d>
    <dgm:sp3d z="-1905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flat" dir="t"/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flat" dir="t"/>
    </dgm:scene3d>
    <dgm:sp3d z="-10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BgAcc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FollowNode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flat" dir="t"/>
    </dgm:scene3d>
    <dgm:sp3d z="-190500" extrusionH="127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z="190500" prstMaterial="plastic">
      <a:bevelT w="120900" h="88900"/>
      <a:bevelB w="88900" h="31750" prst="angle"/>
    </dgm:sp3d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3d1">
  <dgm:title val=""/>
  <dgm:desc val=""/>
  <dgm:catLst>
    <dgm:cat type="3D" pri="111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flat" dir="t"/>
    </dgm:scene3d>
    <dgm:sp3d z="127000"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flat" dir="t"/>
    </dgm:scene3d>
    <dgm:sp3d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flat" dir="t"/>
    </dgm:scene3d>
    <dgm:sp3d z="-190500"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flat" dir="t"/>
    </dgm:scene3d>
    <dgm:sp3d z="-800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flat" dir="t"/>
    </dgm:scene3d>
    <dgm:sp3d z="1270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flat" dir="t"/>
    </dgm:scene3d>
    <dgm:sp3d z="-1905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flat" dir="t"/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flat" dir="t"/>
    </dgm:scene3d>
    <dgm:sp3d z="-10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BgAcc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FollowNode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flat" dir="t"/>
    </dgm:scene3d>
    <dgm:sp3d z="-190500" extrusionH="127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z="190500" prstMaterial="plastic">
      <a:bevelT w="120900" h="88900"/>
      <a:bevelB w="88900" h="31750" prst="angle"/>
    </dgm:sp3d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3d1">
  <dgm:title val=""/>
  <dgm:desc val=""/>
  <dgm:catLst>
    <dgm:cat type="3D" pri="111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flat" dir="t"/>
    </dgm:scene3d>
    <dgm:sp3d z="127000"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flat" dir="t"/>
    </dgm:scene3d>
    <dgm:sp3d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flat" dir="t"/>
    </dgm:scene3d>
    <dgm:sp3d z="-190500"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flat" dir="t"/>
    </dgm:scene3d>
    <dgm:sp3d z="-800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flat" dir="t"/>
    </dgm:scene3d>
    <dgm:sp3d z="1270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flat" dir="t"/>
    </dgm:scene3d>
    <dgm:sp3d z="-1905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flat" dir="t"/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flat" dir="t"/>
    </dgm:scene3d>
    <dgm:sp3d z="-10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BgAcc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FollowNode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flat" dir="t"/>
    </dgm:scene3d>
    <dgm:sp3d z="-190500" extrusionH="127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z="190500" prstMaterial="plastic">
      <a:bevelT w="120900" h="88900"/>
      <a:bevelB w="88900" h="31750" prst="angle"/>
    </dgm:sp3d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3d1">
  <dgm:title val=""/>
  <dgm:desc val=""/>
  <dgm:catLst>
    <dgm:cat type="3D" pri="111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flat" dir="t"/>
    </dgm:scene3d>
    <dgm:sp3d z="127000"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flat" dir="t"/>
    </dgm:scene3d>
    <dgm:sp3d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flat" dir="t"/>
    </dgm:scene3d>
    <dgm:sp3d z="-190500"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flat" dir="t"/>
    </dgm:scene3d>
    <dgm:sp3d z="-800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flat" dir="t"/>
    </dgm:scene3d>
    <dgm:sp3d z="1270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flat" dir="t"/>
    </dgm:scene3d>
    <dgm:sp3d z="-1905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flat" dir="t"/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flat" dir="t"/>
    </dgm:scene3d>
    <dgm:sp3d z="-10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BgAcc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FollowNode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flat" dir="t"/>
    </dgm:scene3d>
    <dgm:sp3d z="-190500" extrusionH="127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z="190500" prstMaterial="plastic">
      <a:bevelT w="120900" h="88900"/>
      <a:bevelB w="88900" h="31750" prst="angle"/>
    </dgm:sp3d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5.xml><?xml version="1.0" encoding="utf-8"?>
<dgm:styleDef xmlns:dgm="http://schemas.openxmlformats.org/drawingml/2006/diagram" xmlns:a="http://schemas.openxmlformats.org/drawingml/2006/main" uniqueId="urn:microsoft.com/office/officeart/2005/8/quickstyle/3d1">
  <dgm:title val=""/>
  <dgm:desc val=""/>
  <dgm:catLst>
    <dgm:cat type="3D" pri="111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flat" dir="t"/>
    </dgm:scene3d>
    <dgm:sp3d z="127000"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flat" dir="t"/>
    </dgm:scene3d>
    <dgm:sp3d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flat" dir="t"/>
    </dgm:scene3d>
    <dgm:sp3d z="-190500"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flat" dir="t"/>
    </dgm:scene3d>
    <dgm:sp3d z="-800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flat" dir="t"/>
    </dgm:scene3d>
    <dgm:sp3d z="1270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flat" dir="t"/>
    </dgm:scene3d>
    <dgm:sp3d z="-1905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flat" dir="t"/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flat" dir="t"/>
    </dgm:scene3d>
    <dgm:sp3d z="-10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BgAcc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FollowNode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flat" dir="t"/>
    </dgm:scene3d>
    <dgm:sp3d z="-190500" extrusionH="127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z="190500" prstMaterial="plastic">
      <a:bevelT w="120900" h="88900"/>
      <a:bevelB w="88900" h="31750" prst="angle"/>
    </dgm:sp3d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6.xml><?xml version="1.0" encoding="utf-8"?>
<dgm:styleDef xmlns:dgm="http://schemas.openxmlformats.org/drawingml/2006/diagram" xmlns:a="http://schemas.openxmlformats.org/drawingml/2006/main" uniqueId="urn:microsoft.com/office/officeart/2005/8/quickstyle/3d1">
  <dgm:title val=""/>
  <dgm:desc val=""/>
  <dgm:catLst>
    <dgm:cat type="3D" pri="111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flat" dir="t"/>
    </dgm:scene3d>
    <dgm:sp3d z="127000"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flat" dir="t"/>
    </dgm:scene3d>
    <dgm:sp3d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flat" dir="t"/>
    </dgm:scene3d>
    <dgm:sp3d z="-190500"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flat" dir="t"/>
    </dgm:scene3d>
    <dgm:sp3d z="-800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flat" dir="t"/>
    </dgm:scene3d>
    <dgm:sp3d z="1270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flat" dir="t"/>
    </dgm:scene3d>
    <dgm:sp3d z="-1905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flat" dir="t"/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flat" dir="t"/>
    </dgm:scene3d>
    <dgm:sp3d z="-10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BgAcc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FollowNode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flat" dir="t"/>
    </dgm:scene3d>
    <dgm:sp3d z="-190500" extrusionH="127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z="190500" prstMaterial="plastic">
      <a:bevelT w="120900" h="88900"/>
      <a:bevelB w="88900" h="31750" prst="angle"/>
    </dgm:sp3d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7.xml><?xml version="1.0" encoding="utf-8"?>
<dgm:styleDef xmlns:dgm="http://schemas.openxmlformats.org/drawingml/2006/diagram" xmlns:a="http://schemas.openxmlformats.org/drawingml/2006/main" uniqueId="urn:microsoft.com/office/officeart/2005/8/quickstyle/3d1">
  <dgm:title val=""/>
  <dgm:desc val=""/>
  <dgm:catLst>
    <dgm:cat type="3D" pri="111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flat" dir="t"/>
    </dgm:scene3d>
    <dgm:sp3d z="127000"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flat" dir="t"/>
    </dgm:scene3d>
    <dgm:sp3d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flat" dir="t"/>
    </dgm:scene3d>
    <dgm:sp3d z="-190500"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flat" dir="t"/>
    </dgm:scene3d>
    <dgm:sp3d z="-800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flat" dir="t"/>
    </dgm:scene3d>
    <dgm:sp3d z="1270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flat" dir="t"/>
    </dgm:scene3d>
    <dgm:sp3d z="-1905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flat" dir="t"/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flat" dir="t"/>
    </dgm:scene3d>
    <dgm:sp3d z="-10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BgAcc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FollowNode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flat" dir="t"/>
    </dgm:scene3d>
    <dgm:sp3d z="-190500" extrusionH="127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z="190500" prstMaterial="plastic">
      <a:bevelT w="120900" h="88900"/>
      <a:bevelB w="88900" h="31750" prst="angle"/>
    </dgm:sp3d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8.xml><?xml version="1.0" encoding="utf-8"?>
<dgm:styleDef xmlns:dgm="http://schemas.openxmlformats.org/drawingml/2006/diagram" xmlns:a="http://schemas.openxmlformats.org/drawingml/2006/main" uniqueId="urn:microsoft.com/office/officeart/2005/8/quickstyle/3d1">
  <dgm:title val=""/>
  <dgm:desc val=""/>
  <dgm:catLst>
    <dgm:cat type="3D" pri="111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flat" dir="t"/>
    </dgm:scene3d>
    <dgm:sp3d z="127000"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flat" dir="t"/>
    </dgm:scene3d>
    <dgm:sp3d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flat" dir="t"/>
    </dgm:scene3d>
    <dgm:sp3d z="-190500"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flat" dir="t"/>
    </dgm:scene3d>
    <dgm:sp3d z="-800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flat" dir="t"/>
    </dgm:scene3d>
    <dgm:sp3d z="1270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flat" dir="t"/>
    </dgm:scene3d>
    <dgm:sp3d z="-1905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flat" dir="t"/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flat" dir="t"/>
    </dgm:scene3d>
    <dgm:sp3d z="-10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BgAcc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FollowNode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flat" dir="t"/>
    </dgm:scene3d>
    <dgm:sp3d z="-190500" extrusionH="127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z="190500" prstMaterial="plastic">
      <a:bevelT w="120900" h="88900"/>
      <a:bevelB w="88900" h="31750" prst="angle"/>
    </dgm:sp3d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18.emf"/><Relationship Id="rId1" Type="http://schemas.openxmlformats.org/officeDocument/2006/relationships/image" Target="../media/image17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52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2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8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2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2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79.e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79.e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86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8.emf"/><Relationship Id="rId1" Type="http://schemas.openxmlformats.org/officeDocument/2006/relationships/image" Target="../media/image17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8.emf"/><Relationship Id="rId1" Type="http://schemas.openxmlformats.org/officeDocument/2006/relationships/image" Target="../media/image17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e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18.emf"/><Relationship Id="rId1" Type="http://schemas.openxmlformats.org/officeDocument/2006/relationships/image" Target="../media/image17.e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18.emf"/><Relationship Id="rId1" Type="http://schemas.openxmlformats.org/officeDocument/2006/relationships/image" Target="../media/image17.emf"/></Relationships>
</file>

<file path=ppt/drawings/_rels/vmlDrawing9.vml.rels><?xml version="1.0" encoding="UTF-8" standalone="yes"?>
<Relationships xmlns="http://schemas.openxmlformats.org/package/2006/relationships"><Relationship Id="rId2" Type="http://schemas.openxmlformats.org/officeDocument/2006/relationships/image" Target="../media/image18.emf"/><Relationship Id="rId1" Type="http://schemas.openxmlformats.org/officeDocument/2006/relationships/image" Target="../media/image17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2" y="1"/>
            <a:ext cx="2971169" cy="4644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870" tIns="45935" rIns="91870" bIns="45935" numCol="1" anchor="t" anchorCtr="0" compatLnSpc="1">
            <a:prstTxWarp prst="textNoShape">
              <a:avLst/>
            </a:prstTxWarp>
          </a:bodyPr>
          <a:lstStyle>
            <a:lvl1pPr defTabSz="919163">
              <a:defRPr sz="1200"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17763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6834" y="1"/>
            <a:ext cx="2971169" cy="4644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870" tIns="45935" rIns="91870" bIns="45935" numCol="1" anchor="t" anchorCtr="0" compatLnSpc="1">
            <a:prstTxWarp prst="textNoShape">
              <a:avLst/>
            </a:prstTxWarp>
          </a:bodyPr>
          <a:lstStyle>
            <a:lvl1pPr algn="r" defTabSz="919163">
              <a:defRPr sz="1200"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17764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2" y="8831902"/>
            <a:ext cx="2971169" cy="4644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870" tIns="45935" rIns="91870" bIns="45935" numCol="1" anchor="b" anchorCtr="0" compatLnSpc="1">
            <a:prstTxWarp prst="textNoShape">
              <a:avLst/>
            </a:prstTxWarp>
          </a:bodyPr>
          <a:lstStyle>
            <a:lvl1pPr defTabSz="919163">
              <a:defRPr sz="1200"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17765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6834" y="8831902"/>
            <a:ext cx="2971169" cy="4644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870" tIns="45935" rIns="91870" bIns="45935" numCol="1" anchor="b" anchorCtr="0" compatLnSpc="1">
            <a:prstTxWarp prst="textNoShape">
              <a:avLst/>
            </a:prstTxWarp>
          </a:bodyPr>
          <a:lstStyle>
            <a:lvl1pPr algn="r" defTabSz="919163">
              <a:defRPr sz="1200">
                <a:ea typeface="+mn-ea"/>
                <a:cs typeface="+mn-cs"/>
              </a:defRPr>
            </a:lvl1pPr>
          </a:lstStyle>
          <a:p>
            <a:pPr>
              <a:defRPr/>
            </a:pPr>
            <a:fld id="{D0C191F0-7265-4FC6-B8D3-F88E44CD586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02473882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2" y="1"/>
            <a:ext cx="2971169" cy="4644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870" tIns="45935" rIns="91870" bIns="45935" numCol="1" anchor="t" anchorCtr="0" compatLnSpc="1">
            <a:prstTxWarp prst="textNoShape">
              <a:avLst/>
            </a:prstTxWarp>
          </a:bodyPr>
          <a:lstStyle>
            <a:lvl1pPr defTabSz="919163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defRPr sz="1200"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789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834" y="1"/>
            <a:ext cx="2971169" cy="4644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870" tIns="45935" rIns="91870" bIns="45935" numCol="1" anchor="t" anchorCtr="0" compatLnSpc="1">
            <a:prstTxWarp prst="textNoShape">
              <a:avLst/>
            </a:prstTxWarp>
          </a:bodyPr>
          <a:lstStyle>
            <a:lvl1pPr algn="r" defTabSz="919163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defRPr sz="1200"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3312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04900" y="696913"/>
            <a:ext cx="4648200" cy="34861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789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087" y="4415149"/>
            <a:ext cx="5029831" cy="418370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870" tIns="45935" rIns="91870" bIns="45935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3789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2" y="8831902"/>
            <a:ext cx="2971169" cy="4644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870" tIns="45935" rIns="91870" bIns="45935" numCol="1" anchor="b" anchorCtr="0" compatLnSpc="1">
            <a:prstTxWarp prst="textNoShape">
              <a:avLst/>
            </a:prstTxWarp>
          </a:bodyPr>
          <a:lstStyle>
            <a:lvl1pPr defTabSz="919163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defRPr sz="1200"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789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834" y="8831902"/>
            <a:ext cx="2971169" cy="4644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870" tIns="45935" rIns="91870" bIns="45935" numCol="1" anchor="b" anchorCtr="0" compatLnSpc="1">
            <a:prstTxWarp prst="textNoShape">
              <a:avLst/>
            </a:prstTxWarp>
          </a:bodyPr>
          <a:lstStyle>
            <a:lvl1pPr algn="r" defTabSz="919163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defRPr sz="1200">
                <a:ea typeface="+mn-ea"/>
                <a:cs typeface="+mn-cs"/>
              </a:defRPr>
            </a:lvl1pPr>
          </a:lstStyle>
          <a:p>
            <a:pPr>
              <a:defRPr/>
            </a:pPr>
            <a:fld id="{ACA8CBC4-257C-4E7D-B9E1-4DC597EC1CB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23349992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0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0.xml"/><Relationship Id="rId1" Type="http://schemas.openxmlformats.org/officeDocument/2006/relationships/notesMaster" Target="../notesMasters/notesMaster1.xml"/></Relationships>
</file>

<file path=ppt/notesSlides/_rels/notesSlide10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1.xml"/><Relationship Id="rId1" Type="http://schemas.openxmlformats.org/officeDocument/2006/relationships/notesMaster" Target="../notesMasters/notesMaster1.xml"/></Relationships>
</file>

<file path=ppt/notesSlides/_rels/notesSlide10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2.xml"/><Relationship Id="rId1" Type="http://schemas.openxmlformats.org/officeDocument/2006/relationships/notesMaster" Target="../notesMasters/notesMaster1.xml"/></Relationships>
</file>

<file path=ppt/notesSlides/_rels/notesSlide10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3.xml"/><Relationship Id="rId1" Type="http://schemas.openxmlformats.org/officeDocument/2006/relationships/notesMaster" Target="../notesMasters/notesMaster1.xml"/></Relationships>
</file>

<file path=ppt/notesSlides/_rels/notesSlide10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4.xml"/><Relationship Id="rId1" Type="http://schemas.openxmlformats.org/officeDocument/2006/relationships/notesMaster" Target="../notesMasters/notesMaster1.xml"/></Relationships>
</file>

<file path=ppt/notesSlides/_rels/notesSlide10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5.xml"/><Relationship Id="rId1" Type="http://schemas.openxmlformats.org/officeDocument/2006/relationships/notesMaster" Target="../notesMasters/notesMaster1.xml"/></Relationships>
</file>

<file path=ppt/notesSlides/_rels/notesSlide10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6.xml"/><Relationship Id="rId1" Type="http://schemas.openxmlformats.org/officeDocument/2006/relationships/notesMaster" Target="../notesMasters/notesMaster1.xml"/></Relationships>
</file>

<file path=ppt/notesSlides/_rels/notesSlide10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7.xml"/><Relationship Id="rId1" Type="http://schemas.openxmlformats.org/officeDocument/2006/relationships/notesMaster" Target="../notesMasters/notesMaster1.xml"/></Relationships>
</file>

<file path=ppt/notesSlides/_rels/notesSlide10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8.xml"/><Relationship Id="rId1" Type="http://schemas.openxmlformats.org/officeDocument/2006/relationships/notesMaster" Target="../notesMasters/notesMaster1.xml"/></Relationships>
</file>

<file path=ppt/notesSlides/_rels/notesSlide10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9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0.xml"/><Relationship Id="rId1" Type="http://schemas.openxmlformats.org/officeDocument/2006/relationships/notesMaster" Target="../notesMasters/notesMaster1.xml"/></Relationships>
</file>

<file path=ppt/notesSlides/_rels/notesSlide1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1.xml"/><Relationship Id="rId1" Type="http://schemas.openxmlformats.org/officeDocument/2006/relationships/notesMaster" Target="../notesMasters/notesMaster1.xml"/></Relationships>
</file>

<file path=ppt/notesSlides/_rels/notesSlide1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2.xml"/><Relationship Id="rId1" Type="http://schemas.openxmlformats.org/officeDocument/2006/relationships/notesMaster" Target="../notesMasters/notesMaster1.xml"/></Relationships>
</file>

<file path=ppt/notesSlides/_rels/notesSlide1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3.xml"/><Relationship Id="rId1" Type="http://schemas.openxmlformats.org/officeDocument/2006/relationships/notesMaster" Target="../notesMasters/notesMaster1.xml"/></Relationships>
</file>

<file path=ppt/notesSlides/_rels/notesSlide1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4.xml"/><Relationship Id="rId1" Type="http://schemas.openxmlformats.org/officeDocument/2006/relationships/notesMaster" Target="../notesMasters/notesMaster1.xml"/></Relationships>
</file>

<file path=ppt/notesSlides/_rels/notesSlide1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5.xml"/><Relationship Id="rId1" Type="http://schemas.openxmlformats.org/officeDocument/2006/relationships/notesMaster" Target="../notesMasters/notesMaster1.xml"/></Relationships>
</file>

<file path=ppt/notesSlides/_rels/notesSlide1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6.xml"/><Relationship Id="rId1" Type="http://schemas.openxmlformats.org/officeDocument/2006/relationships/notesMaster" Target="../notesMasters/notesMaster1.xml"/></Relationships>
</file>

<file path=ppt/notesSlides/_rels/notesSlide1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7.xml"/><Relationship Id="rId1" Type="http://schemas.openxmlformats.org/officeDocument/2006/relationships/notesMaster" Target="../notesMasters/notesMaster1.xml"/></Relationships>
</file>

<file path=ppt/notesSlides/_rels/notesSlide1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8.xml"/><Relationship Id="rId1" Type="http://schemas.openxmlformats.org/officeDocument/2006/relationships/notesMaster" Target="../notesMasters/notesMaster1.xml"/></Relationships>
</file>

<file path=ppt/notesSlides/_rels/notesSlide1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9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0.xml"/><Relationship Id="rId1" Type="http://schemas.openxmlformats.org/officeDocument/2006/relationships/notesMaster" Target="../notesMasters/notesMaster1.xml"/></Relationships>
</file>

<file path=ppt/notesSlides/_rels/notesSlide1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1.xml"/><Relationship Id="rId1" Type="http://schemas.openxmlformats.org/officeDocument/2006/relationships/notesMaster" Target="../notesMasters/notesMaster1.xml"/></Relationships>
</file>

<file path=ppt/notesSlides/_rels/notesSlide1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2.xml"/><Relationship Id="rId1" Type="http://schemas.openxmlformats.org/officeDocument/2006/relationships/notesMaster" Target="../notesMasters/notesMaster1.xml"/></Relationships>
</file>

<file path=ppt/notesSlides/_rels/notesSlide1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3.xml"/><Relationship Id="rId1" Type="http://schemas.openxmlformats.org/officeDocument/2006/relationships/notesMaster" Target="../notesMasters/notesMaster1.xml"/></Relationships>
</file>

<file path=ppt/notesSlides/_rels/notesSlide1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4.xml"/><Relationship Id="rId1" Type="http://schemas.openxmlformats.org/officeDocument/2006/relationships/notesMaster" Target="../notesMasters/notesMaster1.xml"/></Relationships>
</file>

<file path=ppt/notesSlides/_rels/notesSlide1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5.xml"/><Relationship Id="rId1" Type="http://schemas.openxmlformats.org/officeDocument/2006/relationships/notesMaster" Target="../notesMasters/notesMaster1.xml"/></Relationships>
</file>

<file path=ppt/notesSlides/_rels/notesSlide1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6.xml"/><Relationship Id="rId1" Type="http://schemas.openxmlformats.org/officeDocument/2006/relationships/notesMaster" Target="../notesMasters/notesMaster1.xml"/></Relationships>
</file>

<file path=ppt/notesSlides/_rels/notesSlide1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7.xml"/><Relationship Id="rId1" Type="http://schemas.openxmlformats.org/officeDocument/2006/relationships/notesMaster" Target="../notesMasters/notesMaster1.xml"/></Relationships>
</file>

<file path=ppt/notesSlides/_rels/notesSlide1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8.xml"/><Relationship Id="rId1" Type="http://schemas.openxmlformats.org/officeDocument/2006/relationships/notesMaster" Target="../notesMasters/notesMaster1.xml"/></Relationships>
</file>

<file path=ppt/notesSlides/_rels/notesSlide1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9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0.xml"/><Relationship Id="rId1" Type="http://schemas.openxmlformats.org/officeDocument/2006/relationships/notesMaster" Target="../notesMasters/notesMaster1.xml"/></Relationships>
</file>

<file path=ppt/notesSlides/_rels/notesSlide1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2.xml"/><Relationship Id="rId1" Type="http://schemas.openxmlformats.org/officeDocument/2006/relationships/notesMaster" Target="../notesMasters/notesMaster1.xml"/></Relationships>
</file>

<file path=ppt/notesSlides/_rels/notesSlide1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3.xml"/><Relationship Id="rId1" Type="http://schemas.openxmlformats.org/officeDocument/2006/relationships/notesMaster" Target="../notesMasters/notesMaster1.xml"/></Relationships>
</file>

<file path=ppt/notesSlides/_rels/notesSlide1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4.xml"/><Relationship Id="rId1" Type="http://schemas.openxmlformats.org/officeDocument/2006/relationships/notesMaster" Target="../notesMasters/notesMaster1.xml"/></Relationships>
</file>

<file path=ppt/notesSlides/_rels/notesSlide1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5.xml"/><Relationship Id="rId1" Type="http://schemas.openxmlformats.org/officeDocument/2006/relationships/notesMaster" Target="../notesMasters/notesMaster1.xml"/></Relationships>
</file>

<file path=ppt/notesSlides/_rels/notesSlide1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6.xml"/><Relationship Id="rId1" Type="http://schemas.openxmlformats.org/officeDocument/2006/relationships/notesMaster" Target="../notesMasters/notesMaster1.xml"/></Relationships>
</file>

<file path=ppt/notesSlides/_rels/notesSlide1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7.xml"/><Relationship Id="rId1" Type="http://schemas.openxmlformats.org/officeDocument/2006/relationships/notesMaster" Target="../notesMasters/notesMaster1.xml"/></Relationships>
</file>

<file path=ppt/notesSlides/_rels/notesSlide1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8.xml"/><Relationship Id="rId1" Type="http://schemas.openxmlformats.org/officeDocument/2006/relationships/notesMaster" Target="../notesMasters/notesMaster1.xml"/></Relationships>
</file>

<file path=ppt/notesSlides/_rels/notesSlide1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9.xml"/><Relationship Id="rId1" Type="http://schemas.openxmlformats.org/officeDocument/2006/relationships/notesMaster" Target="../notesMasters/notesMaster1.xml"/></Relationships>
</file>

<file path=ppt/notesSlides/_rels/notesSlide1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0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1.xml"/><Relationship Id="rId1" Type="http://schemas.openxmlformats.org/officeDocument/2006/relationships/notesMaster" Target="../notesMasters/notesMaster1.xml"/></Relationships>
</file>

<file path=ppt/notesSlides/_rels/notesSlide1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2.xml"/><Relationship Id="rId1" Type="http://schemas.openxmlformats.org/officeDocument/2006/relationships/notesMaster" Target="../notesMasters/notesMaster1.xml"/></Relationships>
</file>

<file path=ppt/notesSlides/_rels/notesSlide1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3.xml"/><Relationship Id="rId1" Type="http://schemas.openxmlformats.org/officeDocument/2006/relationships/notesMaster" Target="../notesMasters/notesMaster1.xml"/></Relationships>
</file>

<file path=ppt/notesSlides/_rels/notesSlide1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4.xml"/><Relationship Id="rId1" Type="http://schemas.openxmlformats.org/officeDocument/2006/relationships/notesMaster" Target="../notesMasters/notesMaster1.xml"/></Relationships>
</file>

<file path=ppt/notesSlides/_rels/notesSlide1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5.xml"/><Relationship Id="rId1" Type="http://schemas.openxmlformats.org/officeDocument/2006/relationships/notesMaster" Target="../notesMasters/notesMaster1.xml"/></Relationships>
</file>

<file path=ppt/notesSlides/_rels/notesSlide1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6.xml"/><Relationship Id="rId1" Type="http://schemas.openxmlformats.org/officeDocument/2006/relationships/notesMaster" Target="../notesMasters/notesMaster1.xml"/></Relationships>
</file>

<file path=ppt/notesSlides/_rels/notesSlide1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7.xml"/><Relationship Id="rId1" Type="http://schemas.openxmlformats.org/officeDocument/2006/relationships/notesMaster" Target="../notesMasters/notesMaster1.xml"/></Relationships>
</file>

<file path=ppt/notesSlides/_rels/notesSlide1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8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6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6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6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6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6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7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7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7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3.xml"/><Relationship Id="rId1" Type="http://schemas.openxmlformats.org/officeDocument/2006/relationships/notesMaster" Target="../notesMasters/notesMaster1.xml"/></Relationships>
</file>

<file path=ppt/notesSlides/_rels/notesSlide7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4.xml"/><Relationship Id="rId1" Type="http://schemas.openxmlformats.org/officeDocument/2006/relationships/notesMaster" Target="../notesMasters/notesMaster1.xml"/></Relationships>
</file>

<file path=ppt/notesSlides/_rels/notesSlide7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5.xml"/><Relationship Id="rId1" Type="http://schemas.openxmlformats.org/officeDocument/2006/relationships/notesMaster" Target="../notesMasters/notesMaster1.xml"/></Relationships>
</file>

<file path=ppt/notesSlides/_rels/notesSlide7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6.xml"/><Relationship Id="rId1" Type="http://schemas.openxmlformats.org/officeDocument/2006/relationships/notesMaster" Target="../notesMasters/notesMaster1.xml"/></Relationships>
</file>

<file path=ppt/notesSlides/_rels/notesSlide7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7.xml"/><Relationship Id="rId1" Type="http://schemas.openxmlformats.org/officeDocument/2006/relationships/notesMaster" Target="../notesMasters/notesMaster1.xml"/></Relationships>
</file>

<file path=ppt/notesSlides/_rels/notesSlide7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8.xml"/><Relationship Id="rId1" Type="http://schemas.openxmlformats.org/officeDocument/2006/relationships/notesMaster" Target="../notesMasters/notesMaster1.xml"/></Relationships>
</file>

<file path=ppt/notesSlides/_rels/notesSlide7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0.xml"/><Relationship Id="rId1" Type="http://schemas.openxmlformats.org/officeDocument/2006/relationships/notesMaster" Target="../notesMasters/notesMaster1.xml"/></Relationships>
</file>

<file path=ppt/notesSlides/_rels/notesSlide8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1.xml"/><Relationship Id="rId1" Type="http://schemas.openxmlformats.org/officeDocument/2006/relationships/notesMaster" Target="../notesMasters/notesMaster1.xml"/></Relationships>
</file>

<file path=ppt/notesSlides/_rels/notesSlide8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2.xml"/><Relationship Id="rId1" Type="http://schemas.openxmlformats.org/officeDocument/2006/relationships/notesMaster" Target="../notesMasters/notesMaster1.xml"/></Relationships>
</file>

<file path=ppt/notesSlides/_rels/notesSlide8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3.xml"/><Relationship Id="rId1" Type="http://schemas.openxmlformats.org/officeDocument/2006/relationships/notesMaster" Target="../notesMasters/notesMaster1.xml"/></Relationships>
</file>

<file path=ppt/notesSlides/_rels/notesSlide8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4.xml"/><Relationship Id="rId1" Type="http://schemas.openxmlformats.org/officeDocument/2006/relationships/notesMaster" Target="../notesMasters/notesMaster1.xml"/></Relationships>
</file>

<file path=ppt/notesSlides/_rels/notesSlide8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5.xml"/><Relationship Id="rId1" Type="http://schemas.openxmlformats.org/officeDocument/2006/relationships/notesMaster" Target="../notesMasters/notesMaster1.xml"/></Relationships>
</file>

<file path=ppt/notesSlides/_rels/notesSlide8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6.xml"/><Relationship Id="rId1" Type="http://schemas.openxmlformats.org/officeDocument/2006/relationships/notesMaster" Target="../notesMasters/notesMaster1.xml"/></Relationships>
</file>

<file path=ppt/notesSlides/_rels/notesSlide8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7.xml"/><Relationship Id="rId1" Type="http://schemas.openxmlformats.org/officeDocument/2006/relationships/notesMaster" Target="../notesMasters/notesMaster1.xml"/></Relationships>
</file>

<file path=ppt/notesSlides/_rels/notesSlide8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8.xml"/><Relationship Id="rId1" Type="http://schemas.openxmlformats.org/officeDocument/2006/relationships/notesMaster" Target="../notesMasters/notesMaster1.xml"/></Relationships>
</file>

<file path=ppt/notesSlides/_rels/notesSlide8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0.xml"/><Relationship Id="rId1" Type="http://schemas.openxmlformats.org/officeDocument/2006/relationships/notesMaster" Target="../notesMasters/notesMaster1.xml"/></Relationships>
</file>

<file path=ppt/notesSlides/_rels/notesSlide9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1.xml"/><Relationship Id="rId1" Type="http://schemas.openxmlformats.org/officeDocument/2006/relationships/notesMaster" Target="../notesMasters/notesMaster1.xml"/></Relationships>
</file>

<file path=ppt/notesSlides/_rels/notesSlide9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2.xml"/><Relationship Id="rId1" Type="http://schemas.openxmlformats.org/officeDocument/2006/relationships/notesMaster" Target="../notesMasters/notesMaster1.xml"/></Relationships>
</file>

<file path=ppt/notesSlides/_rels/notesSlide9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3.xml"/><Relationship Id="rId1" Type="http://schemas.openxmlformats.org/officeDocument/2006/relationships/notesMaster" Target="../notesMasters/notesMaster1.xml"/></Relationships>
</file>

<file path=ppt/notesSlides/_rels/notesSlide9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4.xml"/><Relationship Id="rId1" Type="http://schemas.openxmlformats.org/officeDocument/2006/relationships/notesMaster" Target="../notesMasters/notesMaster1.xml"/></Relationships>
</file>

<file path=ppt/notesSlides/_rels/notesSlide9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5.xml"/><Relationship Id="rId1" Type="http://schemas.openxmlformats.org/officeDocument/2006/relationships/notesMaster" Target="../notesMasters/notesMaster1.xml"/></Relationships>
</file>

<file path=ppt/notesSlides/_rels/notesSlide9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6.xml"/><Relationship Id="rId1" Type="http://schemas.openxmlformats.org/officeDocument/2006/relationships/notesMaster" Target="../notesMasters/notesMaster1.xml"/></Relationships>
</file>

<file path=ppt/notesSlides/_rels/notesSlide9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7.xml"/><Relationship Id="rId1" Type="http://schemas.openxmlformats.org/officeDocument/2006/relationships/notesMaster" Target="../notesMasters/notesMaster1.xml"/></Relationships>
</file>

<file path=ppt/notesSlides/_rels/notesSlide9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8.xml"/><Relationship Id="rId1" Type="http://schemas.openxmlformats.org/officeDocument/2006/relationships/notesMaster" Target="../notesMasters/notesMaster1.xml"/></Relationships>
</file>

<file path=ppt/notesSlides/_rels/notesSlide9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1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BCBBE42-7098-478C-AB27-BFE8BD4916CD}" type="slidenum">
              <a:rPr lang="en-US" smtClean="0">
                <a:ea typeface="Arial Unicode MS" pitchFamily="34" charset="-128"/>
                <a:cs typeface="Arial Unicode MS" pitchFamily="34" charset="-128"/>
              </a:rPr>
              <a:pPr/>
              <a:t>1</a:t>
            </a:fld>
            <a:endParaRPr lang="en-US" smtClean="0">
              <a:ea typeface="Arial Unicode MS" pitchFamily="34" charset="-128"/>
              <a:cs typeface="Arial Unicode MS" pitchFamily="34" charset="-128"/>
            </a:endParaRPr>
          </a:p>
        </p:txBody>
      </p:sp>
      <p:sp>
        <p:nvSpPr>
          <p:cNvPr id="1341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414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0B4E4D0-6F42-49E3-948E-C967CD502E21}" type="slidenum">
              <a:rPr lang="en-US"/>
              <a:pPr/>
              <a:t>10</a:t>
            </a:fld>
            <a:endParaRPr lang="en-US"/>
          </a:p>
        </p:txBody>
      </p:sp>
      <p:sp>
        <p:nvSpPr>
          <p:cNvPr id="18350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350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225857" indent="-225857"/>
            <a:endParaRPr lang="en-US" sz="800" dirty="0"/>
          </a:p>
        </p:txBody>
      </p:sp>
    </p:spTree>
  </p:cSld>
  <p:clrMapOvr>
    <a:masterClrMapping/>
  </p:clrMapOvr>
</p:notes>
</file>

<file path=ppt/notesSlides/notesSlide10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F4EFAB9-1726-4C97-A067-A1328DB7BBA0}" type="slidenum">
              <a:rPr lang="en-US"/>
              <a:pPr/>
              <a:t>100</a:t>
            </a:fld>
            <a:endParaRPr lang="en-US"/>
          </a:p>
        </p:txBody>
      </p:sp>
      <p:sp>
        <p:nvSpPr>
          <p:cNvPr id="18329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329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0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F4EFAB9-1726-4C97-A067-A1328DB7BBA0}" type="slidenum">
              <a:rPr lang="en-US"/>
              <a:pPr/>
              <a:t>101</a:t>
            </a:fld>
            <a:endParaRPr lang="en-US"/>
          </a:p>
        </p:txBody>
      </p:sp>
      <p:sp>
        <p:nvSpPr>
          <p:cNvPr id="18329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329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0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F4EFAB9-1726-4C97-A067-A1328DB7BBA0}" type="slidenum">
              <a:rPr lang="en-US"/>
              <a:pPr/>
              <a:t>102</a:t>
            </a:fld>
            <a:endParaRPr lang="en-US"/>
          </a:p>
        </p:txBody>
      </p:sp>
      <p:sp>
        <p:nvSpPr>
          <p:cNvPr id="18329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329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http://upload.wikimedia.org/wikipedia/commons/b/be/Film_strip.jpg, http://en.wikipedia.org/wiki/File:Abraham_Lincoln_November_1863.jpg</a:t>
            </a:r>
            <a:endParaRPr lang="en-US" dirty="0"/>
          </a:p>
        </p:txBody>
      </p:sp>
    </p:spTree>
  </p:cSld>
  <p:clrMapOvr>
    <a:masterClrMapping/>
  </p:clrMapOvr>
</p:notes>
</file>

<file path=ppt/notesSlides/notesSlide10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F4EFAB9-1726-4C97-A067-A1328DB7BBA0}" type="slidenum">
              <a:rPr lang="en-US"/>
              <a:pPr/>
              <a:t>103</a:t>
            </a:fld>
            <a:endParaRPr lang="en-US"/>
          </a:p>
        </p:txBody>
      </p:sp>
      <p:sp>
        <p:nvSpPr>
          <p:cNvPr id="18329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329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http://upload.wikimedia.org/wikipedia/commons/b/be/Film_strip.jpg, http://en.wikipedia.org/wiki/File:Abraham_Lincoln_November_1863.jpg</a:t>
            </a:r>
            <a:endParaRPr lang="en-US" dirty="0"/>
          </a:p>
        </p:txBody>
      </p:sp>
    </p:spTree>
  </p:cSld>
  <p:clrMapOvr>
    <a:masterClrMapping/>
  </p:clrMapOvr>
</p:notes>
</file>

<file path=ppt/notesSlides/notesSlide10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F4EFAB9-1726-4C97-A067-A1328DB7BBA0}" type="slidenum">
              <a:rPr lang="en-US"/>
              <a:pPr/>
              <a:t>104</a:t>
            </a:fld>
            <a:endParaRPr lang="en-US"/>
          </a:p>
        </p:txBody>
      </p:sp>
      <p:sp>
        <p:nvSpPr>
          <p:cNvPr id="18329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329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0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34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F450B710-1571-43B8-B776-CCB70A2CCF2F}" type="slidenum">
              <a:rPr lang="en-US" smtClean="0"/>
              <a:pPr/>
              <a:t>105</a:t>
            </a:fld>
            <a:endParaRPr lang="en-US" smtClean="0"/>
          </a:p>
        </p:txBody>
      </p:sp>
      <p:sp>
        <p:nvSpPr>
          <p:cNvPr id="2734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34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10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34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F450B710-1571-43B8-B776-CCB70A2CCF2F}" type="slidenum">
              <a:rPr lang="en-US" smtClean="0"/>
              <a:pPr/>
              <a:t>106</a:t>
            </a:fld>
            <a:endParaRPr lang="en-US" smtClean="0"/>
          </a:p>
        </p:txBody>
      </p:sp>
      <p:sp>
        <p:nvSpPr>
          <p:cNvPr id="2734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34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10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34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F450B710-1571-43B8-B776-CCB70A2CCF2F}" type="slidenum">
              <a:rPr lang="en-US" smtClean="0"/>
              <a:pPr/>
              <a:t>107</a:t>
            </a:fld>
            <a:endParaRPr lang="en-US" smtClean="0"/>
          </a:p>
        </p:txBody>
      </p:sp>
      <p:sp>
        <p:nvSpPr>
          <p:cNvPr id="2734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34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10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34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F450B710-1571-43B8-B776-CCB70A2CCF2F}" type="slidenum">
              <a:rPr lang="en-US" smtClean="0"/>
              <a:pPr/>
              <a:t>108</a:t>
            </a:fld>
            <a:endParaRPr lang="en-US" smtClean="0"/>
          </a:p>
        </p:txBody>
      </p:sp>
      <p:sp>
        <p:nvSpPr>
          <p:cNvPr id="2734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34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10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34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F450B710-1571-43B8-B776-CCB70A2CCF2F}" type="slidenum">
              <a:rPr lang="en-US" smtClean="0"/>
              <a:pPr/>
              <a:t>109</a:t>
            </a:fld>
            <a:endParaRPr lang="en-US" smtClean="0"/>
          </a:p>
        </p:txBody>
      </p:sp>
      <p:sp>
        <p:nvSpPr>
          <p:cNvPr id="2734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34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0B4E4D0-6F42-49E3-948E-C967CD502E21}" type="slidenum">
              <a:rPr lang="en-US"/>
              <a:pPr/>
              <a:t>11</a:t>
            </a:fld>
            <a:endParaRPr lang="en-US"/>
          </a:p>
        </p:txBody>
      </p:sp>
      <p:sp>
        <p:nvSpPr>
          <p:cNvPr id="18350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350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225857" indent="-225857"/>
            <a:endParaRPr lang="en-US" sz="800" dirty="0"/>
          </a:p>
        </p:txBody>
      </p:sp>
    </p:spTree>
  </p:cSld>
  <p:clrMapOvr>
    <a:masterClrMapping/>
  </p:clrMapOvr>
</p:notes>
</file>

<file path=ppt/notesSlides/notesSlide1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34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F450B710-1571-43B8-B776-CCB70A2CCF2F}" type="slidenum">
              <a:rPr lang="en-US" smtClean="0"/>
              <a:pPr/>
              <a:t>110</a:t>
            </a:fld>
            <a:endParaRPr lang="en-US" smtClean="0"/>
          </a:p>
        </p:txBody>
      </p:sp>
      <p:sp>
        <p:nvSpPr>
          <p:cNvPr id="2734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34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dirty="0" smtClean="0"/>
          </a:p>
        </p:txBody>
      </p:sp>
    </p:spTree>
  </p:cSld>
  <p:clrMapOvr>
    <a:masterClrMapping/>
  </p:clrMapOvr>
</p:notes>
</file>

<file path=ppt/notesSlides/notesSlide1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34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F450B710-1571-43B8-B776-CCB70A2CCF2F}" type="slidenum">
              <a:rPr lang="en-US" smtClean="0"/>
              <a:pPr/>
              <a:t>111</a:t>
            </a:fld>
            <a:endParaRPr lang="en-US" smtClean="0"/>
          </a:p>
        </p:txBody>
      </p:sp>
      <p:sp>
        <p:nvSpPr>
          <p:cNvPr id="2734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34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1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34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F450B710-1571-43B8-B776-CCB70A2CCF2F}" type="slidenum">
              <a:rPr lang="en-US" smtClean="0"/>
              <a:pPr/>
              <a:t>112</a:t>
            </a:fld>
            <a:endParaRPr lang="en-US" smtClean="0"/>
          </a:p>
        </p:txBody>
      </p:sp>
      <p:sp>
        <p:nvSpPr>
          <p:cNvPr id="2734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34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1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34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F450B710-1571-43B8-B776-CCB70A2CCF2F}" type="slidenum">
              <a:rPr lang="en-US" smtClean="0"/>
              <a:pPr/>
              <a:t>113</a:t>
            </a:fld>
            <a:endParaRPr lang="en-US" smtClean="0"/>
          </a:p>
        </p:txBody>
      </p:sp>
      <p:sp>
        <p:nvSpPr>
          <p:cNvPr id="2734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34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1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34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F450B710-1571-43B8-B776-CCB70A2CCF2F}" type="slidenum">
              <a:rPr lang="en-US" smtClean="0"/>
              <a:pPr/>
              <a:t>114</a:t>
            </a:fld>
            <a:endParaRPr lang="en-US" smtClean="0"/>
          </a:p>
        </p:txBody>
      </p:sp>
      <p:sp>
        <p:nvSpPr>
          <p:cNvPr id="2734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34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1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F4EFAB9-1726-4C97-A067-A1328DB7BBA0}" type="slidenum">
              <a:rPr lang="en-US"/>
              <a:pPr/>
              <a:t>115</a:t>
            </a:fld>
            <a:endParaRPr lang="en-US"/>
          </a:p>
        </p:txBody>
      </p:sp>
      <p:sp>
        <p:nvSpPr>
          <p:cNvPr id="18329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329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F4EFAB9-1726-4C97-A067-A1328DB7BBA0}" type="slidenum">
              <a:rPr lang="en-US"/>
              <a:pPr/>
              <a:t>116</a:t>
            </a:fld>
            <a:endParaRPr lang="en-US"/>
          </a:p>
        </p:txBody>
      </p:sp>
      <p:sp>
        <p:nvSpPr>
          <p:cNvPr id="18329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329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F4EFAB9-1726-4C97-A067-A1328DB7BBA0}" type="slidenum">
              <a:rPr lang="en-US"/>
              <a:pPr/>
              <a:t>117</a:t>
            </a:fld>
            <a:endParaRPr lang="en-US"/>
          </a:p>
        </p:txBody>
      </p:sp>
      <p:sp>
        <p:nvSpPr>
          <p:cNvPr id="18329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329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F4EFAB9-1726-4C97-A067-A1328DB7BBA0}" type="slidenum">
              <a:rPr lang="en-US"/>
              <a:pPr/>
              <a:t>118</a:t>
            </a:fld>
            <a:endParaRPr lang="en-US"/>
          </a:p>
        </p:txBody>
      </p:sp>
      <p:sp>
        <p:nvSpPr>
          <p:cNvPr id="18329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329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F4EFAB9-1726-4C97-A067-A1328DB7BBA0}" type="slidenum">
              <a:rPr lang="en-US"/>
              <a:pPr/>
              <a:t>119</a:t>
            </a:fld>
            <a:endParaRPr lang="en-US"/>
          </a:p>
        </p:txBody>
      </p:sp>
      <p:sp>
        <p:nvSpPr>
          <p:cNvPr id="18329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329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0B4E4D0-6F42-49E3-948E-C967CD502E21}" type="slidenum">
              <a:rPr lang="en-US"/>
              <a:pPr/>
              <a:t>12</a:t>
            </a:fld>
            <a:endParaRPr lang="en-US"/>
          </a:p>
        </p:txBody>
      </p:sp>
      <p:sp>
        <p:nvSpPr>
          <p:cNvPr id="18350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350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225857" indent="-225857"/>
            <a:endParaRPr lang="en-US" sz="800" dirty="0"/>
          </a:p>
        </p:txBody>
      </p:sp>
    </p:spTree>
  </p:cSld>
  <p:clrMapOvr>
    <a:masterClrMapping/>
  </p:clrMapOvr>
</p:notes>
</file>

<file path=ppt/notesSlides/notesSlide1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F4EFAB9-1726-4C97-A067-A1328DB7BBA0}" type="slidenum">
              <a:rPr lang="en-US"/>
              <a:pPr/>
              <a:t>120</a:t>
            </a:fld>
            <a:endParaRPr lang="en-US"/>
          </a:p>
        </p:txBody>
      </p:sp>
      <p:sp>
        <p:nvSpPr>
          <p:cNvPr id="18329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329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F4EFAB9-1726-4C97-A067-A1328DB7BBA0}" type="slidenum">
              <a:rPr lang="en-US"/>
              <a:pPr/>
              <a:t>121</a:t>
            </a:fld>
            <a:endParaRPr lang="en-US"/>
          </a:p>
        </p:txBody>
      </p:sp>
      <p:sp>
        <p:nvSpPr>
          <p:cNvPr id="18329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329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F4EFAB9-1726-4C97-A067-A1328DB7BBA0}" type="slidenum">
              <a:rPr lang="en-US"/>
              <a:pPr/>
              <a:t>122</a:t>
            </a:fld>
            <a:endParaRPr lang="en-US"/>
          </a:p>
        </p:txBody>
      </p:sp>
      <p:sp>
        <p:nvSpPr>
          <p:cNvPr id="18329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329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F4EFAB9-1726-4C97-A067-A1328DB7BBA0}" type="slidenum">
              <a:rPr lang="en-US"/>
              <a:pPr/>
              <a:t>123</a:t>
            </a:fld>
            <a:endParaRPr lang="en-US"/>
          </a:p>
        </p:txBody>
      </p:sp>
      <p:sp>
        <p:nvSpPr>
          <p:cNvPr id="18329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329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1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F4EFAB9-1726-4C97-A067-A1328DB7BBA0}" type="slidenum">
              <a:rPr lang="en-US"/>
              <a:pPr/>
              <a:t>124</a:t>
            </a:fld>
            <a:endParaRPr lang="en-US"/>
          </a:p>
        </p:txBody>
      </p:sp>
      <p:sp>
        <p:nvSpPr>
          <p:cNvPr id="18329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329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1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BCBBE42-7098-478C-AB27-BFE8BD4916CD}" type="slidenum">
              <a:rPr lang="en-US" smtClean="0">
                <a:ea typeface="Arial Unicode MS" pitchFamily="34" charset="-128"/>
                <a:cs typeface="Arial Unicode MS" pitchFamily="34" charset="-128"/>
              </a:rPr>
              <a:pPr/>
              <a:t>125</a:t>
            </a:fld>
            <a:endParaRPr lang="en-US" smtClean="0">
              <a:ea typeface="Arial Unicode MS" pitchFamily="34" charset="-128"/>
              <a:cs typeface="Arial Unicode MS" pitchFamily="34" charset="-128"/>
            </a:endParaRPr>
          </a:p>
        </p:txBody>
      </p:sp>
      <p:sp>
        <p:nvSpPr>
          <p:cNvPr id="1341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414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3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E7D1361-538B-4699-98AA-A77046EBCF20}" type="slidenum">
              <a:rPr lang="en-US" smtClean="0">
                <a:ea typeface="Arial Unicode MS" pitchFamily="34" charset="-128"/>
                <a:cs typeface="Arial Unicode MS" pitchFamily="34" charset="-128"/>
              </a:rPr>
              <a:pPr/>
              <a:t>126</a:t>
            </a:fld>
            <a:endParaRPr lang="en-US" smtClean="0">
              <a:ea typeface="Arial Unicode MS" pitchFamily="34" charset="-128"/>
              <a:cs typeface="Arial Unicode MS" pitchFamily="34" charset="-128"/>
            </a:endParaRPr>
          </a:p>
        </p:txBody>
      </p:sp>
      <p:sp>
        <p:nvSpPr>
          <p:cNvPr id="1423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23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r>
              <a:rPr lang="en-US" dirty="0" smtClean="0"/>
              <a:t>http://www.flickr.com/photos/82439748@N00/1155311612/, </a:t>
            </a:r>
          </a:p>
        </p:txBody>
      </p:sp>
    </p:spTree>
  </p:cSld>
  <p:clrMapOvr>
    <a:masterClrMapping/>
  </p:clrMapOvr>
</p:notes>
</file>

<file path=ppt/notesSlides/notesSlide1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F4EFAB9-1726-4C97-A067-A1328DB7BBA0}" type="slidenum">
              <a:rPr lang="en-US"/>
              <a:pPr/>
              <a:t>127</a:t>
            </a:fld>
            <a:endParaRPr lang="en-US"/>
          </a:p>
        </p:txBody>
      </p:sp>
      <p:sp>
        <p:nvSpPr>
          <p:cNvPr id="18329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329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Simplicity</a:t>
            </a:r>
            <a:endParaRPr lang="en-US" baseline="0" dirty="0" smtClean="0"/>
          </a:p>
          <a:p>
            <a:r>
              <a:rPr lang="en-US" baseline="0" dirty="0" smtClean="0"/>
              <a:t>Scalability</a:t>
            </a:r>
          </a:p>
          <a:p>
            <a:r>
              <a:rPr lang="en-US" baseline="0" dirty="0" smtClean="0"/>
              <a:t>Predictability</a:t>
            </a:r>
            <a:endParaRPr lang="en-US" dirty="0"/>
          </a:p>
        </p:txBody>
      </p:sp>
    </p:spTree>
  </p:cSld>
  <p:clrMapOvr>
    <a:masterClrMapping/>
  </p:clrMapOvr>
</p:notes>
</file>

<file path=ppt/notesSlides/notesSlide1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F4EFAB9-1726-4C97-A067-A1328DB7BBA0}" type="slidenum">
              <a:rPr lang="en-US"/>
              <a:pPr/>
              <a:t>128</a:t>
            </a:fld>
            <a:endParaRPr lang="en-US"/>
          </a:p>
        </p:txBody>
      </p:sp>
      <p:sp>
        <p:nvSpPr>
          <p:cNvPr id="18329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329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F4EFAB9-1726-4C97-A067-A1328DB7BBA0}" type="slidenum">
              <a:rPr lang="en-US"/>
              <a:pPr/>
              <a:t>129</a:t>
            </a:fld>
            <a:endParaRPr lang="en-US"/>
          </a:p>
        </p:txBody>
      </p:sp>
      <p:sp>
        <p:nvSpPr>
          <p:cNvPr id="18329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329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http://cpp.ezbty.org/content/science_doc/libevent%E6%BA%90%E7%A0%81%E6%B7%B1%E5%BA%A6%E5%89%96%E6%9E%90%EF%BC%9Areactor%E6%A8%A1%E5%BC%8F</a:t>
            </a:r>
            <a:endParaRPr lang="en-US" dirty="0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0B4E4D0-6F42-49E3-948E-C967CD502E21}" type="slidenum">
              <a:rPr lang="en-US"/>
              <a:pPr/>
              <a:t>13</a:t>
            </a:fld>
            <a:endParaRPr lang="en-US"/>
          </a:p>
        </p:txBody>
      </p:sp>
      <p:sp>
        <p:nvSpPr>
          <p:cNvPr id="18350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350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225857" indent="-225857"/>
            <a:endParaRPr lang="en-US" sz="800" dirty="0"/>
          </a:p>
        </p:txBody>
      </p:sp>
    </p:spTree>
  </p:cSld>
  <p:clrMapOvr>
    <a:masterClrMapping/>
  </p:clrMapOvr>
</p:notes>
</file>

<file path=ppt/notesSlides/notesSlide1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F4EFAB9-1726-4C97-A067-A1328DB7BBA0}" type="slidenum">
              <a:rPr lang="en-US"/>
              <a:pPr/>
              <a:t>130</a:t>
            </a:fld>
            <a:endParaRPr lang="en-US"/>
          </a:p>
        </p:txBody>
      </p:sp>
      <p:sp>
        <p:nvSpPr>
          <p:cNvPr id="18329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329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http://cpp.ezbty.org/content/science_doc/libevent%E6%BA%90%E7%A0%81%E6%B7%B1%E5%BA%A6%E5%89%96%E6%9E%90%EF%BC%9Areactor%E6%A8%A1%E5%BC%8F</a:t>
            </a:r>
            <a:endParaRPr lang="en-US" dirty="0"/>
          </a:p>
        </p:txBody>
      </p:sp>
    </p:spTree>
  </p:cSld>
  <p:clrMapOvr>
    <a:masterClrMapping/>
  </p:clrMapOvr>
</p:notes>
</file>

<file path=ppt/notesSlides/notesSlide1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F4EFAB9-1726-4C97-A067-A1328DB7BBA0}" type="slidenum">
              <a:rPr lang="en-US"/>
              <a:pPr/>
              <a:t>132</a:t>
            </a:fld>
            <a:endParaRPr lang="en-US"/>
          </a:p>
        </p:txBody>
      </p:sp>
      <p:sp>
        <p:nvSpPr>
          <p:cNvPr id="18329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329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F4EFAB9-1726-4C97-A067-A1328DB7BBA0}" type="slidenum">
              <a:rPr lang="en-US"/>
              <a:pPr/>
              <a:t>133</a:t>
            </a:fld>
            <a:endParaRPr lang="en-US"/>
          </a:p>
        </p:txBody>
      </p:sp>
      <p:sp>
        <p:nvSpPr>
          <p:cNvPr id="18329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329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F4EFAB9-1726-4C97-A067-A1328DB7BBA0}" type="slidenum">
              <a:rPr lang="en-US"/>
              <a:pPr/>
              <a:t>134</a:t>
            </a:fld>
            <a:endParaRPr lang="en-US"/>
          </a:p>
        </p:txBody>
      </p:sp>
      <p:sp>
        <p:nvSpPr>
          <p:cNvPr id="18329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329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F4EFAB9-1726-4C97-A067-A1328DB7BBA0}" type="slidenum">
              <a:rPr lang="en-US"/>
              <a:pPr/>
              <a:t>135</a:t>
            </a:fld>
            <a:endParaRPr lang="en-US"/>
          </a:p>
        </p:txBody>
      </p:sp>
      <p:sp>
        <p:nvSpPr>
          <p:cNvPr id="18329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329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F4EFAB9-1726-4C97-A067-A1328DB7BBA0}" type="slidenum">
              <a:rPr lang="en-US"/>
              <a:pPr/>
              <a:t>136</a:t>
            </a:fld>
            <a:endParaRPr lang="en-US"/>
          </a:p>
        </p:txBody>
      </p:sp>
      <p:sp>
        <p:nvSpPr>
          <p:cNvPr id="18329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329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F4EFAB9-1726-4C97-A067-A1328DB7BBA0}" type="slidenum">
              <a:rPr lang="en-US"/>
              <a:pPr/>
              <a:t>137</a:t>
            </a:fld>
            <a:endParaRPr lang="en-US"/>
          </a:p>
        </p:txBody>
      </p:sp>
      <p:sp>
        <p:nvSpPr>
          <p:cNvPr id="18329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329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F4EFAB9-1726-4C97-A067-A1328DB7BBA0}" type="slidenum">
              <a:rPr lang="en-US"/>
              <a:pPr/>
              <a:t>138</a:t>
            </a:fld>
            <a:endParaRPr lang="en-US"/>
          </a:p>
        </p:txBody>
      </p:sp>
      <p:sp>
        <p:nvSpPr>
          <p:cNvPr id="18329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329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F4EFAB9-1726-4C97-A067-A1328DB7BBA0}" type="slidenum">
              <a:rPr lang="en-US"/>
              <a:pPr/>
              <a:t>139</a:t>
            </a:fld>
            <a:endParaRPr lang="en-US"/>
          </a:p>
        </p:txBody>
      </p:sp>
      <p:sp>
        <p:nvSpPr>
          <p:cNvPr id="18329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329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F4EFAB9-1726-4C97-A067-A1328DB7BBA0}" type="slidenum">
              <a:rPr lang="en-US"/>
              <a:pPr/>
              <a:t>140</a:t>
            </a:fld>
            <a:endParaRPr lang="en-US"/>
          </a:p>
        </p:txBody>
      </p:sp>
      <p:sp>
        <p:nvSpPr>
          <p:cNvPr id="18329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329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0B4E4D0-6F42-49E3-948E-C967CD502E21}" type="slidenum">
              <a:rPr lang="en-US"/>
              <a:pPr/>
              <a:t>14</a:t>
            </a:fld>
            <a:endParaRPr lang="en-US"/>
          </a:p>
        </p:txBody>
      </p:sp>
      <p:sp>
        <p:nvSpPr>
          <p:cNvPr id="18350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350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225857" indent="-225857"/>
            <a:endParaRPr lang="en-US" sz="800" dirty="0"/>
          </a:p>
        </p:txBody>
      </p:sp>
    </p:spTree>
  </p:cSld>
  <p:clrMapOvr>
    <a:masterClrMapping/>
  </p:clrMapOvr>
</p:notes>
</file>

<file path=ppt/notesSlides/notesSlide1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F4EFAB9-1726-4C97-A067-A1328DB7BBA0}" type="slidenum">
              <a:rPr lang="en-US"/>
              <a:pPr/>
              <a:t>141</a:t>
            </a:fld>
            <a:endParaRPr lang="en-US"/>
          </a:p>
        </p:txBody>
      </p:sp>
      <p:sp>
        <p:nvSpPr>
          <p:cNvPr id="18329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329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http://www.cnblogs.com/xmpp/archive/2013/02/19/2916816.html</a:t>
            </a:r>
            <a:endParaRPr lang="en-US" dirty="0"/>
          </a:p>
        </p:txBody>
      </p:sp>
    </p:spTree>
  </p:cSld>
  <p:clrMapOvr>
    <a:masterClrMapping/>
  </p:clrMapOvr>
</p:notes>
</file>

<file path=ppt/notesSlides/notesSlide1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F4EFAB9-1726-4C97-A067-A1328DB7BBA0}" type="slidenum">
              <a:rPr lang="en-US"/>
              <a:pPr/>
              <a:t>142</a:t>
            </a:fld>
            <a:endParaRPr lang="en-US"/>
          </a:p>
        </p:txBody>
      </p:sp>
      <p:sp>
        <p:nvSpPr>
          <p:cNvPr id="18329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329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http://www.cnblogs.com/xmpp/archive/2013/02/19/2916816.html</a:t>
            </a:r>
            <a:endParaRPr lang="en-US" dirty="0"/>
          </a:p>
        </p:txBody>
      </p:sp>
    </p:spTree>
  </p:cSld>
  <p:clrMapOvr>
    <a:masterClrMapping/>
  </p:clrMapOvr>
</p:notes>
</file>

<file path=ppt/notesSlides/notesSlide1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F4EFAB9-1726-4C97-A067-A1328DB7BBA0}" type="slidenum">
              <a:rPr lang="en-US"/>
              <a:pPr/>
              <a:t>143</a:t>
            </a:fld>
            <a:endParaRPr lang="en-US"/>
          </a:p>
        </p:txBody>
      </p:sp>
      <p:sp>
        <p:nvSpPr>
          <p:cNvPr id="18329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329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F4EFAB9-1726-4C97-A067-A1328DB7BBA0}" type="slidenum">
              <a:rPr lang="en-US"/>
              <a:pPr/>
              <a:t>144</a:t>
            </a:fld>
            <a:endParaRPr lang="en-US"/>
          </a:p>
        </p:txBody>
      </p:sp>
      <p:sp>
        <p:nvSpPr>
          <p:cNvPr id="18329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329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F4EFAB9-1726-4C97-A067-A1328DB7BBA0}" type="slidenum">
              <a:rPr lang="en-US"/>
              <a:pPr/>
              <a:t>145</a:t>
            </a:fld>
            <a:endParaRPr lang="en-US"/>
          </a:p>
        </p:txBody>
      </p:sp>
      <p:sp>
        <p:nvSpPr>
          <p:cNvPr id="18329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329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F4EFAB9-1726-4C97-A067-A1328DB7BBA0}" type="slidenum">
              <a:rPr lang="en-US"/>
              <a:pPr/>
              <a:t>146</a:t>
            </a:fld>
            <a:endParaRPr lang="en-US"/>
          </a:p>
        </p:txBody>
      </p:sp>
      <p:sp>
        <p:nvSpPr>
          <p:cNvPr id="18329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329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F4EFAB9-1726-4C97-A067-A1328DB7BBA0}" type="slidenum">
              <a:rPr lang="en-US"/>
              <a:pPr/>
              <a:t>147</a:t>
            </a:fld>
            <a:endParaRPr lang="en-US"/>
          </a:p>
        </p:txBody>
      </p:sp>
      <p:sp>
        <p:nvSpPr>
          <p:cNvPr id="18329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329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F4EFAB9-1726-4C97-A067-A1328DB7BBA0}" type="slidenum">
              <a:rPr lang="en-US"/>
              <a:pPr/>
              <a:t>148</a:t>
            </a:fld>
            <a:endParaRPr lang="en-US"/>
          </a:p>
        </p:txBody>
      </p:sp>
      <p:sp>
        <p:nvSpPr>
          <p:cNvPr id="18329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329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F4EFAB9-1726-4C97-A067-A1328DB7BBA0}" type="slidenum">
              <a:rPr lang="en-US"/>
              <a:pPr/>
              <a:t>15</a:t>
            </a:fld>
            <a:endParaRPr lang="en-US"/>
          </a:p>
        </p:txBody>
      </p:sp>
      <p:sp>
        <p:nvSpPr>
          <p:cNvPr id="18329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329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http://www.flickr.com/photos/58925091@N00/166368185/</a:t>
            </a:r>
            <a:endParaRPr lang="en-US" dirty="0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F4EFAB9-1726-4C97-A067-A1328DB7BBA0}" type="slidenum">
              <a:rPr lang="en-US"/>
              <a:pPr/>
              <a:t>16</a:t>
            </a:fld>
            <a:endParaRPr lang="en-US"/>
          </a:p>
        </p:txBody>
      </p:sp>
      <p:sp>
        <p:nvSpPr>
          <p:cNvPr id="18329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329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http://www.flickr.com/photos/58925091@N00/166368185/</a:t>
            </a:r>
            <a:endParaRPr lang="en-US" dirty="0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F4EFAB9-1726-4C97-A067-A1328DB7BBA0}" type="slidenum">
              <a:rPr lang="en-US"/>
              <a:pPr/>
              <a:t>17</a:t>
            </a:fld>
            <a:endParaRPr lang="en-US"/>
          </a:p>
        </p:txBody>
      </p:sp>
      <p:sp>
        <p:nvSpPr>
          <p:cNvPr id="18329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329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http://www.flickr.com/photos/58925091@N00/166368185/</a:t>
            </a:r>
            <a:endParaRPr lang="en-US" dirty="0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1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BCBBE42-7098-478C-AB27-BFE8BD4916CD}" type="slidenum">
              <a:rPr lang="en-US" smtClean="0">
                <a:ea typeface="Arial Unicode MS" pitchFamily="34" charset="-128"/>
                <a:cs typeface="Arial Unicode MS" pitchFamily="34" charset="-128"/>
              </a:rPr>
              <a:pPr/>
              <a:t>18</a:t>
            </a:fld>
            <a:endParaRPr lang="en-US" smtClean="0">
              <a:ea typeface="Arial Unicode MS" pitchFamily="34" charset="-128"/>
              <a:cs typeface="Arial Unicode MS" pitchFamily="34" charset="-128"/>
            </a:endParaRPr>
          </a:p>
        </p:txBody>
      </p:sp>
      <p:sp>
        <p:nvSpPr>
          <p:cNvPr id="1341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414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3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E7D1361-538B-4699-98AA-A77046EBCF20}" type="slidenum">
              <a:rPr lang="en-US" smtClean="0">
                <a:ea typeface="Arial Unicode MS" pitchFamily="34" charset="-128"/>
                <a:cs typeface="Arial Unicode MS" pitchFamily="34" charset="-128"/>
              </a:rPr>
              <a:pPr/>
              <a:t>19</a:t>
            </a:fld>
            <a:endParaRPr lang="en-US" smtClean="0">
              <a:ea typeface="Arial Unicode MS" pitchFamily="34" charset="-128"/>
              <a:cs typeface="Arial Unicode MS" pitchFamily="34" charset="-128"/>
            </a:endParaRPr>
          </a:p>
        </p:txBody>
      </p:sp>
      <p:sp>
        <p:nvSpPr>
          <p:cNvPr id="1423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23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dirty="0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3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E7D1361-538B-4699-98AA-A77046EBCF20}" type="slidenum">
              <a:rPr lang="en-US" smtClean="0">
                <a:ea typeface="Arial Unicode MS" pitchFamily="34" charset="-128"/>
                <a:cs typeface="Arial Unicode MS" pitchFamily="34" charset="-128"/>
              </a:rPr>
              <a:pPr/>
              <a:t>2</a:t>
            </a:fld>
            <a:endParaRPr lang="en-US" smtClean="0">
              <a:ea typeface="Arial Unicode MS" pitchFamily="34" charset="-128"/>
              <a:cs typeface="Arial Unicode MS" pitchFamily="34" charset="-128"/>
            </a:endParaRPr>
          </a:p>
        </p:txBody>
      </p:sp>
      <p:sp>
        <p:nvSpPr>
          <p:cNvPr id="1423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23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r>
              <a:rPr lang="en-US" dirty="0" smtClean="0"/>
              <a:t>http://www.flickr.com/photos/38917708@N00/464804092/</a:t>
            </a:r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08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FA02EEE5-CFAB-4047-A05E-F499BBBB1351}" type="slidenum">
              <a:rPr lang="en-US" smtClean="0"/>
              <a:pPr/>
              <a:t>20</a:t>
            </a:fld>
            <a:endParaRPr lang="en-US" smtClean="0"/>
          </a:p>
        </p:txBody>
      </p:sp>
      <p:sp>
        <p:nvSpPr>
          <p:cNvPr id="2508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088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08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FA02EEE5-CFAB-4047-A05E-F499BBBB1351}" type="slidenum">
              <a:rPr lang="en-US" smtClean="0"/>
              <a:pPr/>
              <a:t>21</a:t>
            </a:fld>
            <a:endParaRPr lang="en-US" smtClean="0"/>
          </a:p>
        </p:txBody>
      </p:sp>
      <p:sp>
        <p:nvSpPr>
          <p:cNvPr id="2508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088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08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FA02EEE5-CFAB-4047-A05E-F499BBBB1351}" type="slidenum">
              <a:rPr lang="en-US" smtClean="0"/>
              <a:pPr/>
              <a:t>22</a:t>
            </a:fld>
            <a:endParaRPr lang="en-US" smtClean="0"/>
          </a:p>
        </p:txBody>
      </p:sp>
      <p:sp>
        <p:nvSpPr>
          <p:cNvPr id="2508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088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08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FA02EEE5-CFAB-4047-A05E-F499BBBB1351}" type="slidenum">
              <a:rPr lang="en-US" smtClean="0"/>
              <a:pPr/>
              <a:t>23</a:t>
            </a:fld>
            <a:endParaRPr lang="en-US" smtClean="0"/>
          </a:p>
        </p:txBody>
      </p:sp>
      <p:sp>
        <p:nvSpPr>
          <p:cNvPr id="2508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088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08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FA02EEE5-CFAB-4047-A05E-F499BBBB1351}" type="slidenum">
              <a:rPr lang="en-US" smtClean="0"/>
              <a:pPr/>
              <a:t>24</a:t>
            </a:fld>
            <a:endParaRPr lang="en-US" smtClean="0"/>
          </a:p>
        </p:txBody>
      </p:sp>
      <p:sp>
        <p:nvSpPr>
          <p:cNvPr id="2508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088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08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FA02EEE5-CFAB-4047-A05E-F499BBBB1351}" type="slidenum">
              <a:rPr lang="en-US" smtClean="0"/>
              <a:pPr/>
              <a:t>25</a:t>
            </a:fld>
            <a:endParaRPr lang="en-US" smtClean="0"/>
          </a:p>
        </p:txBody>
      </p:sp>
      <p:sp>
        <p:nvSpPr>
          <p:cNvPr id="2508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088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08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FA02EEE5-CFAB-4047-A05E-F499BBBB1351}" type="slidenum">
              <a:rPr lang="en-US" smtClean="0"/>
              <a:pPr/>
              <a:t>26</a:t>
            </a:fld>
            <a:endParaRPr lang="en-US" smtClean="0"/>
          </a:p>
        </p:txBody>
      </p:sp>
      <p:sp>
        <p:nvSpPr>
          <p:cNvPr id="2508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088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19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05159E7A-73F7-451F-B996-63C024705450}" type="slidenum">
              <a:rPr lang="en-US" smtClean="0"/>
              <a:pPr/>
              <a:t>27</a:t>
            </a:fld>
            <a:endParaRPr lang="en-US" smtClean="0"/>
          </a:p>
        </p:txBody>
      </p:sp>
      <p:sp>
        <p:nvSpPr>
          <p:cNvPr id="2519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19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19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05159E7A-73F7-451F-B996-63C024705450}" type="slidenum">
              <a:rPr lang="en-US" smtClean="0"/>
              <a:pPr/>
              <a:t>28</a:t>
            </a:fld>
            <a:endParaRPr lang="en-US" smtClean="0"/>
          </a:p>
        </p:txBody>
      </p:sp>
      <p:sp>
        <p:nvSpPr>
          <p:cNvPr id="2519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19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19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05159E7A-73F7-451F-B996-63C024705450}" type="slidenum">
              <a:rPr lang="en-US" smtClean="0"/>
              <a:pPr/>
              <a:t>29</a:t>
            </a:fld>
            <a:endParaRPr lang="en-US" smtClean="0"/>
          </a:p>
        </p:txBody>
      </p:sp>
      <p:sp>
        <p:nvSpPr>
          <p:cNvPr id="2519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19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3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E7D1361-538B-4699-98AA-A77046EBCF20}" type="slidenum">
              <a:rPr lang="en-US" smtClean="0">
                <a:ea typeface="Arial Unicode MS" pitchFamily="34" charset="-128"/>
                <a:cs typeface="Arial Unicode MS" pitchFamily="34" charset="-128"/>
              </a:rPr>
              <a:pPr/>
              <a:t>3</a:t>
            </a:fld>
            <a:endParaRPr lang="en-US" smtClean="0">
              <a:ea typeface="Arial Unicode MS" pitchFamily="34" charset="-128"/>
              <a:cs typeface="Arial Unicode MS" pitchFamily="34" charset="-128"/>
            </a:endParaRPr>
          </a:p>
        </p:txBody>
      </p:sp>
      <p:sp>
        <p:nvSpPr>
          <p:cNvPr id="1423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23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dirty="0" smtClean="0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29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F58F433C-654F-434F-8E77-A03416B8A9C6}" type="slidenum">
              <a:rPr lang="en-US" smtClean="0"/>
              <a:pPr/>
              <a:t>30</a:t>
            </a:fld>
            <a:endParaRPr lang="en-US" smtClean="0"/>
          </a:p>
        </p:txBody>
      </p:sp>
      <p:sp>
        <p:nvSpPr>
          <p:cNvPr id="2529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29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29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F58F433C-654F-434F-8E77-A03416B8A9C6}" type="slidenum">
              <a:rPr lang="en-US" smtClean="0"/>
              <a:pPr/>
              <a:t>31</a:t>
            </a:fld>
            <a:endParaRPr lang="en-US" smtClean="0"/>
          </a:p>
        </p:txBody>
      </p:sp>
      <p:sp>
        <p:nvSpPr>
          <p:cNvPr id="2529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29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29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F58F433C-654F-434F-8E77-A03416B8A9C6}" type="slidenum">
              <a:rPr lang="en-US" smtClean="0"/>
              <a:pPr/>
              <a:t>32</a:t>
            </a:fld>
            <a:endParaRPr lang="en-US" smtClean="0"/>
          </a:p>
        </p:txBody>
      </p:sp>
      <p:sp>
        <p:nvSpPr>
          <p:cNvPr id="2529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29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39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074CF8D-13B9-4A52-9DE0-F7D976823726}" type="slidenum">
              <a:rPr lang="en-US" smtClean="0"/>
              <a:pPr/>
              <a:t>33</a:t>
            </a:fld>
            <a:endParaRPr lang="en-US" smtClean="0"/>
          </a:p>
        </p:txBody>
      </p:sp>
      <p:sp>
        <p:nvSpPr>
          <p:cNvPr id="2539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395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39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074CF8D-13B9-4A52-9DE0-F7D976823726}" type="slidenum">
              <a:rPr lang="en-US" smtClean="0"/>
              <a:pPr/>
              <a:t>34</a:t>
            </a:fld>
            <a:endParaRPr lang="en-US" smtClean="0"/>
          </a:p>
        </p:txBody>
      </p:sp>
      <p:sp>
        <p:nvSpPr>
          <p:cNvPr id="2539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395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39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074CF8D-13B9-4A52-9DE0-F7D976823726}" type="slidenum">
              <a:rPr lang="en-US" smtClean="0"/>
              <a:pPr/>
              <a:t>35</a:t>
            </a:fld>
            <a:endParaRPr lang="en-US" smtClean="0"/>
          </a:p>
        </p:txBody>
      </p:sp>
      <p:sp>
        <p:nvSpPr>
          <p:cNvPr id="2539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395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39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074CF8D-13B9-4A52-9DE0-F7D976823726}" type="slidenum">
              <a:rPr lang="en-US" smtClean="0"/>
              <a:pPr/>
              <a:t>36</a:t>
            </a:fld>
            <a:endParaRPr lang="en-US" smtClean="0"/>
          </a:p>
        </p:txBody>
      </p:sp>
      <p:sp>
        <p:nvSpPr>
          <p:cNvPr id="2539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395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39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074CF8D-13B9-4A52-9DE0-F7D976823726}" type="slidenum">
              <a:rPr lang="en-US" smtClean="0"/>
              <a:pPr/>
              <a:t>37</a:t>
            </a:fld>
            <a:endParaRPr lang="en-US" smtClean="0"/>
          </a:p>
        </p:txBody>
      </p:sp>
      <p:sp>
        <p:nvSpPr>
          <p:cNvPr id="2539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395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39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074CF8D-13B9-4A52-9DE0-F7D976823726}" type="slidenum">
              <a:rPr lang="en-US" smtClean="0"/>
              <a:pPr/>
              <a:t>38</a:t>
            </a:fld>
            <a:endParaRPr lang="en-US" smtClean="0"/>
          </a:p>
        </p:txBody>
      </p:sp>
      <p:sp>
        <p:nvSpPr>
          <p:cNvPr id="2539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395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FF48D572-E832-429F-A3B8-2406BE5FE9A6}" type="slidenum">
              <a:rPr lang="en-US" smtClean="0"/>
              <a:pPr/>
              <a:t>39</a:t>
            </a:fld>
            <a:endParaRPr lang="en-US" smtClean="0"/>
          </a:p>
        </p:txBody>
      </p:sp>
      <p:sp>
        <p:nvSpPr>
          <p:cNvPr id="2560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600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 smtClean="0"/>
              <a:t>http://www.flickr.com/photos/49149363@N00/414160195/</a:t>
            </a:r>
          </a:p>
          <a:p>
            <a:endParaRPr lang="en-US" dirty="0" smtClean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B20426E-E853-4525-9CE5-BEB153C6044F}" type="slidenum">
              <a:rPr lang="en-US"/>
              <a:pPr/>
              <a:t>4</a:t>
            </a:fld>
            <a:endParaRPr lang="en-US"/>
          </a:p>
        </p:txBody>
      </p:sp>
      <p:sp>
        <p:nvSpPr>
          <p:cNvPr id="16496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496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225857" indent="-225857"/>
            <a:endParaRPr lang="en-US" sz="800" dirty="0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49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F3FBC905-CC82-4E21-B8D5-2B50BD0ACCAC}" type="slidenum">
              <a:rPr lang="en-US" smtClean="0"/>
              <a:pPr/>
              <a:t>40</a:t>
            </a:fld>
            <a:endParaRPr lang="en-US" smtClean="0"/>
          </a:p>
        </p:txBody>
      </p:sp>
      <p:sp>
        <p:nvSpPr>
          <p:cNvPr id="2549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498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70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8C85733-A04D-4B8A-8BDA-8D3C5280D43A}" type="slidenum">
              <a:rPr lang="en-US" smtClean="0"/>
              <a:pPr/>
              <a:t>41</a:t>
            </a:fld>
            <a:endParaRPr lang="en-US" smtClean="0"/>
          </a:p>
        </p:txBody>
      </p:sp>
      <p:sp>
        <p:nvSpPr>
          <p:cNvPr id="2570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702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80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DF2AD97-D0CF-4F06-BB89-1F30111B832C}" type="slidenum">
              <a:rPr lang="en-US" smtClean="0"/>
              <a:pPr/>
              <a:t>42</a:t>
            </a:fld>
            <a:endParaRPr lang="en-US" smtClean="0"/>
          </a:p>
        </p:txBody>
      </p:sp>
      <p:sp>
        <p:nvSpPr>
          <p:cNvPr id="2580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805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80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DF2AD97-D0CF-4F06-BB89-1F30111B832C}" type="slidenum">
              <a:rPr lang="en-US" smtClean="0"/>
              <a:pPr/>
              <a:t>43</a:t>
            </a:fld>
            <a:endParaRPr lang="en-US" smtClean="0"/>
          </a:p>
        </p:txBody>
      </p:sp>
      <p:sp>
        <p:nvSpPr>
          <p:cNvPr id="2580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805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80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DF2AD97-D0CF-4F06-BB89-1F30111B832C}" type="slidenum">
              <a:rPr lang="en-US" smtClean="0"/>
              <a:pPr/>
              <a:t>44</a:t>
            </a:fld>
            <a:endParaRPr lang="en-US" smtClean="0"/>
          </a:p>
        </p:txBody>
      </p:sp>
      <p:sp>
        <p:nvSpPr>
          <p:cNvPr id="2580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805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34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F450B710-1571-43B8-B776-CCB70A2CCF2F}" type="slidenum">
              <a:rPr lang="en-US" smtClean="0"/>
              <a:pPr/>
              <a:t>45</a:t>
            </a:fld>
            <a:endParaRPr lang="en-US" smtClean="0"/>
          </a:p>
        </p:txBody>
      </p:sp>
      <p:sp>
        <p:nvSpPr>
          <p:cNvPr id="2734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34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34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F450B710-1571-43B8-B776-CCB70A2CCF2F}" type="slidenum">
              <a:rPr lang="en-US" smtClean="0"/>
              <a:pPr/>
              <a:t>46</a:t>
            </a:fld>
            <a:endParaRPr lang="en-US" smtClean="0"/>
          </a:p>
        </p:txBody>
      </p:sp>
      <p:sp>
        <p:nvSpPr>
          <p:cNvPr id="2734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34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34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F450B710-1571-43B8-B776-CCB70A2CCF2F}" type="slidenum">
              <a:rPr lang="en-US" smtClean="0"/>
              <a:pPr/>
              <a:t>47</a:t>
            </a:fld>
            <a:endParaRPr lang="en-US" smtClean="0"/>
          </a:p>
        </p:txBody>
      </p:sp>
      <p:sp>
        <p:nvSpPr>
          <p:cNvPr id="2734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34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34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F450B710-1571-43B8-B776-CCB70A2CCF2F}" type="slidenum">
              <a:rPr lang="en-US" smtClean="0"/>
              <a:pPr/>
              <a:t>48</a:t>
            </a:fld>
            <a:endParaRPr lang="en-US" smtClean="0"/>
          </a:p>
        </p:txBody>
      </p:sp>
      <p:sp>
        <p:nvSpPr>
          <p:cNvPr id="2734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34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34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F450B710-1571-43B8-B776-CCB70A2CCF2F}" type="slidenum">
              <a:rPr lang="en-US" smtClean="0"/>
              <a:pPr/>
              <a:t>49</a:t>
            </a:fld>
            <a:endParaRPr lang="en-US" smtClean="0"/>
          </a:p>
        </p:txBody>
      </p:sp>
      <p:sp>
        <p:nvSpPr>
          <p:cNvPr id="2734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34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B20426E-E853-4525-9CE5-BEB153C6044F}" type="slidenum">
              <a:rPr lang="en-US"/>
              <a:pPr/>
              <a:t>5</a:t>
            </a:fld>
            <a:endParaRPr lang="en-US"/>
          </a:p>
        </p:txBody>
      </p:sp>
      <p:sp>
        <p:nvSpPr>
          <p:cNvPr id="16496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496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225857" indent="-225857"/>
            <a:endParaRPr lang="en-US" sz="800" dirty="0"/>
          </a:p>
        </p:txBody>
      </p:sp>
    </p:spTree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34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F450B710-1571-43B8-B776-CCB70A2CCF2F}" type="slidenum">
              <a:rPr lang="en-US" smtClean="0"/>
              <a:pPr/>
              <a:t>50</a:t>
            </a:fld>
            <a:endParaRPr lang="en-US" smtClean="0"/>
          </a:p>
        </p:txBody>
      </p:sp>
      <p:sp>
        <p:nvSpPr>
          <p:cNvPr id="2734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34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34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F450B710-1571-43B8-B776-CCB70A2CCF2F}" type="slidenum">
              <a:rPr lang="en-US" smtClean="0"/>
              <a:pPr/>
              <a:t>51</a:t>
            </a:fld>
            <a:endParaRPr lang="en-US" smtClean="0"/>
          </a:p>
        </p:txBody>
      </p:sp>
      <p:sp>
        <p:nvSpPr>
          <p:cNvPr id="2734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34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34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F450B710-1571-43B8-B776-CCB70A2CCF2F}" type="slidenum">
              <a:rPr lang="en-US" smtClean="0"/>
              <a:pPr/>
              <a:t>52</a:t>
            </a:fld>
            <a:endParaRPr lang="en-US" smtClean="0"/>
          </a:p>
        </p:txBody>
      </p:sp>
      <p:sp>
        <p:nvSpPr>
          <p:cNvPr id="2734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34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34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F450B710-1571-43B8-B776-CCB70A2CCF2F}" type="slidenum">
              <a:rPr lang="en-US" smtClean="0"/>
              <a:pPr/>
              <a:t>53</a:t>
            </a:fld>
            <a:endParaRPr lang="en-US" smtClean="0"/>
          </a:p>
        </p:txBody>
      </p:sp>
      <p:sp>
        <p:nvSpPr>
          <p:cNvPr id="2734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34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34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F450B710-1571-43B8-B776-CCB70A2CCF2F}" type="slidenum">
              <a:rPr lang="en-US" smtClean="0"/>
              <a:pPr/>
              <a:t>54</a:t>
            </a:fld>
            <a:endParaRPr lang="en-US" smtClean="0"/>
          </a:p>
        </p:txBody>
      </p:sp>
      <p:sp>
        <p:nvSpPr>
          <p:cNvPr id="2734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34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34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F450B710-1571-43B8-B776-CCB70A2CCF2F}" type="slidenum">
              <a:rPr lang="en-US" smtClean="0"/>
              <a:pPr/>
              <a:t>55</a:t>
            </a:fld>
            <a:endParaRPr lang="en-US" smtClean="0"/>
          </a:p>
        </p:txBody>
      </p:sp>
      <p:sp>
        <p:nvSpPr>
          <p:cNvPr id="2734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34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34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F450B710-1571-43B8-B776-CCB70A2CCF2F}" type="slidenum">
              <a:rPr lang="en-US" smtClean="0"/>
              <a:pPr/>
              <a:t>56</a:t>
            </a:fld>
            <a:endParaRPr lang="en-US" smtClean="0"/>
          </a:p>
        </p:txBody>
      </p:sp>
      <p:sp>
        <p:nvSpPr>
          <p:cNvPr id="2734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34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F4EFAB9-1726-4C97-A067-A1328DB7BBA0}" type="slidenum">
              <a:rPr lang="en-US"/>
              <a:pPr/>
              <a:t>57</a:t>
            </a:fld>
            <a:endParaRPr lang="en-US"/>
          </a:p>
        </p:txBody>
      </p:sp>
      <p:sp>
        <p:nvSpPr>
          <p:cNvPr id="18329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329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http://www.flickr.com/photos/58925091@N00/166368185/</a:t>
            </a:r>
            <a:endParaRPr lang="en-US" dirty="0"/>
          </a:p>
        </p:txBody>
      </p:sp>
    </p:spTree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1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BCBBE42-7098-478C-AB27-BFE8BD4916CD}" type="slidenum">
              <a:rPr lang="en-US" smtClean="0">
                <a:ea typeface="Arial Unicode MS" pitchFamily="34" charset="-128"/>
                <a:cs typeface="Arial Unicode MS" pitchFamily="34" charset="-128"/>
              </a:rPr>
              <a:pPr/>
              <a:t>58</a:t>
            </a:fld>
            <a:endParaRPr lang="en-US" smtClean="0">
              <a:ea typeface="Arial Unicode MS" pitchFamily="34" charset="-128"/>
              <a:cs typeface="Arial Unicode MS" pitchFamily="34" charset="-128"/>
            </a:endParaRPr>
          </a:p>
        </p:txBody>
      </p:sp>
      <p:sp>
        <p:nvSpPr>
          <p:cNvPr id="1341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414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3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E7D1361-538B-4699-98AA-A77046EBCF20}" type="slidenum">
              <a:rPr lang="en-US" smtClean="0">
                <a:ea typeface="Arial Unicode MS" pitchFamily="34" charset="-128"/>
                <a:cs typeface="Arial Unicode MS" pitchFamily="34" charset="-128"/>
              </a:rPr>
              <a:pPr/>
              <a:t>59</a:t>
            </a:fld>
            <a:endParaRPr lang="en-US" smtClean="0">
              <a:ea typeface="Arial Unicode MS" pitchFamily="34" charset="-128"/>
              <a:cs typeface="Arial Unicode MS" pitchFamily="34" charset="-128"/>
            </a:endParaRPr>
          </a:p>
        </p:txBody>
      </p:sp>
      <p:sp>
        <p:nvSpPr>
          <p:cNvPr id="1423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23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r>
              <a:rPr lang="en-US" dirty="0" smtClean="0"/>
              <a:t>http://www.flickr.com/photos/82439748@N00/1155311612/, </a:t>
            </a: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B20426E-E853-4525-9CE5-BEB153C6044F}" type="slidenum">
              <a:rPr lang="en-US"/>
              <a:pPr/>
              <a:t>6</a:t>
            </a:fld>
            <a:endParaRPr lang="en-US"/>
          </a:p>
        </p:txBody>
      </p:sp>
      <p:sp>
        <p:nvSpPr>
          <p:cNvPr id="16496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496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225857" indent="-225857"/>
            <a:r>
              <a:rPr lang="en-US" sz="800" dirty="0" smtClean="0"/>
              <a:t>http://www.flickr.com/photos/30528809@N02/3382991517/</a:t>
            </a:r>
            <a:endParaRPr lang="en-US" sz="800" dirty="0"/>
          </a:p>
        </p:txBody>
      </p:sp>
    </p:spTree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4D8DAAF-B487-440F-8411-74CCFB77E4EE}" type="slidenum">
              <a:rPr lang="en-US"/>
              <a:pPr/>
              <a:t>60</a:t>
            </a:fld>
            <a:endParaRPr lang="en-US"/>
          </a:p>
        </p:txBody>
      </p:sp>
      <p:sp>
        <p:nvSpPr>
          <p:cNvPr id="18288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288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4D8DAAF-B487-440F-8411-74CCFB77E4EE}" type="slidenum">
              <a:rPr lang="en-US"/>
              <a:pPr/>
              <a:t>61</a:t>
            </a:fld>
            <a:endParaRPr lang="en-US"/>
          </a:p>
        </p:txBody>
      </p:sp>
      <p:sp>
        <p:nvSpPr>
          <p:cNvPr id="18288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288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See wiki.hsr.ch/APF/files/BeyondtheGangofFour.pdf for more info</a:t>
            </a:r>
          </a:p>
          <a:p>
            <a:endParaRPr lang="en-US" dirty="0"/>
          </a:p>
        </p:txBody>
      </p:sp>
    </p:spTree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4D8DAAF-B487-440F-8411-74CCFB77E4EE}" type="slidenum">
              <a:rPr lang="en-US"/>
              <a:pPr/>
              <a:t>62</a:t>
            </a:fld>
            <a:endParaRPr lang="en-US"/>
          </a:p>
        </p:txBody>
      </p:sp>
      <p:sp>
        <p:nvSpPr>
          <p:cNvPr id="18288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288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4D8DAAF-B487-440F-8411-74CCFB77E4EE}" type="slidenum">
              <a:rPr lang="en-US"/>
              <a:pPr/>
              <a:t>63</a:t>
            </a:fld>
            <a:endParaRPr lang="en-US"/>
          </a:p>
        </p:txBody>
      </p:sp>
      <p:sp>
        <p:nvSpPr>
          <p:cNvPr id="18288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288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http://www.flickr.com/photos/27446438@N07/4846712316/</a:t>
            </a:r>
            <a:endParaRPr lang="en-US" dirty="0"/>
          </a:p>
        </p:txBody>
      </p:sp>
    </p:spTree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4D8DAAF-B487-440F-8411-74CCFB77E4EE}" type="slidenum">
              <a:rPr lang="en-US"/>
              <a:pPr/>
              <a:t>64</a:t>
            </a:fld>
            <a:endParaRPr lang="en-US"/>
          </a:p>
        </p:txBody>
      </p:sp>
      <p:sp>
        <p:nvSpPr>
          <p:cNvPr id="18288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288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http://www.flickr.com/photos/27446438@N07/4846712316/</a:t>
            </a:r>
            <a:endParaRPr lang="en-US" dirty="0"/>
          </a:p>
        </p:txBody>
      </p:sp>
    </p:spTree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4D8DAAF-B487-440F-8411-74CCFB77E4EE}" type="slidenum">
              <a:rPr lang="en-US"/>
              <a:pPr/>
              <a:t>65</a:t>
            </a:fld>
            <a:endParaRPr lang="en-US"/>
          </a:p>
        </p:txBody>
      </p:sp>
      <p:sp>
        <p:nvSpPr>
          <p:cNvPr id="18288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288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http://www.flickr.com/photos/27446438@N07/4846712316/</a:t>
            </a:r>
            <a:endParaRPr lang="en-US" dirty="0"/>
          </a:p>
        </p:txBody>
      </p:sp>
    </p:spTree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4D8DAAF-B487-440F-8411-74CCFB77E4EE}" type="slidenum">
              <a:rPr lang="en-US"/>
              <a:pPr/>
              <a:t>66</a:t>
            </a:fld>
            <a:endParaRPr lang="en-US"/>
          </a:p>
        </p:txBody>
      </p:sp>
      <p:sp>
        <p:nvSpPr>
          <p:cNvPr id="18288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288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http://www.flickr.com/photos/27446438@N07/4846712316/</a:t>
            </a:r>
            <a:endParaRPr lang="en-US" dirty="0"/>
          </a:p>
        </p:txBody>
      </p:sp>
    </p:spTree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4D8DAAF-B487-440F-8411-74CCFB77E4EE}" type="slidenum">
              <a:rPr lang="en-US"/>
              <a:pPr/>
              <a:t>67</a:t>
            </a:fld>
            <a:endParaRPr lang="en-US"/>
          </a:p>
        </p:txBody>
      </p:sp>
      <p:sp>
        <p:nvSpPr>
          <p:cNvPr id="18288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288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4D8DAAF-B487-440F-8411-74CCFB77E4EE}" type="slidenum">
              <a:rPr lang="en-US"/>
              <a:pPr/>
              <a:t>68</a:t>
            </a:fld>
            <a:endParaRPr lang="en-US"/>
          </a:p>
        </p:txBody>
      </p:sp>
      <p:sp>
        <p:nvSpPr>
          <p:cNvPr id="18288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288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4D8DAAF-B487-440F-8411-74CCFB77E4EE}" type="slidenum">
              <a:rPr lang="en-US"/>
              <a:pPr/>
              <a:t>69</a:t>
            </a:fld>
            <a:endParaRPr lang="en-US"/>
          </a:p>
        </p:txBody>
      </p:sp>
      <p:sp>
        <p:nvSpPr>
          <p:cNvPr id="18288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288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B20426E-E853-4525-9CE5-BEB153C6044F}" type="slidenum">
              <a:rPr lang="en-US"/>
              <a:pPr/>
              <a:t>7</a:t>
            </a:fld>
            <a:endParaRPr lang="en-US"/>
          </a:p>
        </p:txBody>
      </p:sp>
      <p:sp>
        <p:nvSpPr>
          <p:cNvPr id="16496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496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225857" indent="-225857"/>
            <a:endParaRPr lang="en-US" sz="800" dirty="0"/>
          </a:p>
        </p:txBody>
      </p:sp>
    </p:spTree>
  </p:cSld>
  <p:clrMapOvr>
    <a:masterClrMapping/>
  </p:clrMapOvr>
</p:notes>
</file>

<file path=ppt/notesSlides/notesSlide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4D8DAAF-B487-440F-8411-74CCFB77E4EE}" type="slidenum">
              <a:rPr lang="en-US"/>
              <a:pPr/>
              <a:t>70</a:t>
            </a:fld>
            <a:endParaRPr lang="en-US"/>
          </a:p>
        </p:txBody>
      </p:sp>
      <p:sp>
        <p:nvSpPr>
          <p:cNvPr id="18288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288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4D8DAAF-B487-440F-8411-74CCFB77E4EE}" type="slidenum">
              <a:rPr lang="en-US"/>
              <a:pPr/>
              <a:t>71</a:t>
            </a:fld>
            <a:endParaRPr lang="en-US"/>
          </a:p>
        </p:txBody>
      </p:sp>
      <p:sp>
        <p:nvSpPr>
          <p:cNvPr id="18288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288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4D8DAAF-B487-440F-8411-74CCFB77E4EE}" type="slidenum">
              <a:rPr lang="en-US"/>
              <a:pPr/>
              <a:t>72</a:t>
            </a:fld>
            <a:endParaRPr lang="en-US"/>
          </a:p>
        </p:txBody>
      </p:sp>
      <p:sp>
        <p:nvSpPr>
          <p:cNvPr id="18288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288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4D8DAAF-B487-440F-8411-74CCFB77E4EE}" type="slidenum">
              <a:rPr lang="en-US"/>
              <a:pPr/>
              <a:t>73</a:t>
            </a:fld>
            <a:endParaRPr lang="en-US"/>
          </a:p>
        </p:txBody>
      </p:sp>
      <p:sp>
        <p:nvSpPr>
          <p:cNvPr id="18288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288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F4EFAB9-1726-4C97-A067-A1328DB7BBA0}" type="slidenum">
              <a:rPr lang="en-US"/>
              <a:pPr/>
              <a:t>74</a:t>
            </a:fld>
            <a:endParaRPr lang="en-US"/>
          </a:p>
        </p:txBody>
      </p:sp>
      <p:sp>
        <p:nvSpPr>
          <p:cNvPr id="18329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329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http://www.flickr.com/photos/58925091@N00/166368185/</a:t>
            </a:r>
            <a:endParaRPr lang="en-US" dirty="0"/>
          </a:p>
        </p:txBody>
      </p:sp>
    </p:spTree>
  </p:cSld>
  <p:clrMapOvr>
    <a:masterClrMapping/>
  </p:clrMapOvr>
</p:notes>
</file>

<file path=ppt/notesSlides/notesSlide7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F4EFAB9-1726-4C97-A067-A1328DB7BBA0}" type="slidenum">
              <a:rPr lang="en-US"/>
              <a:pPr/>
              <a:t>75</a:t>
            </a:fld>
            <a:endParaRPr lang="en-US"/>
          </a:p>
        </p:txBody>
      </p:sp>
      <p:sp>
        <p:nvSpPr>
          <p:cNvPr id="18329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329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http://www.flickr.com/photos/58925091@N00/166368185/</a:t>
            </a:r>
            <a:endParaRPr lang="en-US" dirty="0"/>
          </a:p>
        </p:txBody>
      </p:sp>
    </p:spTree>
  </p:cSld>
  <p:clrMapOvr>
    <a:masterClrMapping/>
  </p:clrMapOvr>
</p:notes>
</file>

<file path=ppt/notesSlides/notesSlide7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F4EFAB9-1726-4C97-A067-A1328DB7BBA0}" type="slidenum">
              <a:rPr lang="en-US"/>
              <a:pPr/>
              <a:t>76</a:t>
            </a:fld>
            <a:endParaRPr lang="en-US"/>
          </a:p>
        </p:txBody>
      </p:sp>
      <p:sp>
        <p:nvSpPr>
          <p:cNvPr id="18329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329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http://www.flickr.com/photos/58925091@N00/166368185/</a:t>
            </a:r>
            <a:endParaRPr lang="en-US" dirty="0"/>
          </a:p>
        </p:txBody>
      </p:sp>
    </p:spTree>
  </p:cSld>
  <p:clrMapOvr>
    <a:masterClrMapping/>
  </p:clrMapOvr>
</p:notes>
</file>

<file path=ppt/notesSlides/notesSlide7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F4EFAB9-1726-4C97-A067-A1328DB7BBA0}" type="slidenum">
              <a:rPr lang="en-US"/>
              <a:pPr/>
              <a:t>77</a:t>
            </a:fld>
            <a:endParaRPr lang="en-US"/>
          </a:p>
        </p:txBody>
      </p:sp>
      <p:sp>
        <p:nvSpPr>
          <p:cNvPr id="18329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329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http://www.flickr.com/photos/58925091@N00/166368185/</a:t>
            </a:r>
            <a:endParaRPr lang="en-US" dirty="0"/>
          </a:p>
        </p:txBody>
      </p:sp>
    </p:spTree>
  </p:cSld>
  <p:clrMapOvr>
    <a:masterClrMapping/>
  </p:clrMapOvr>
</p:notes>
</file>

<file path=ppt/notesSlides/notesSlide7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1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BCBBE42-7098-478C-AB27-BFE8BD4916CD}" type="slidenum">
              <a:rPr lang="en-US" smtClean="0">
                <a:ea typeface="Arial Unicode MS" pitchFamily="34" charset="-128"/>
                <a:cs typeface="Arial Unicode MS" pitchFamily="34" charset="-128"/>
              </a:rPr>
              <a:pPr/>
              <a:t>78</a:t>
            </a:fld>
            <a:endParaRPr lang="en-US" smtClean="0">
              <a:ea typeface="Arial Unicode MS" pitchFamily="34" charset="-128"/>
              <a:cs typeface="Arial Unicode MS" pitchFamily="34" charset="-128"/>
            </a:endParaRPr>
          </a:p>
        </p:txBody>
      </p:sp>
      <p:sp>
        <p:nvSpPr>
          <p:cNvPr id="1341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414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7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3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E7D1361-538B-4699-98AA-A77046EBCF20}" type="slidenum">
              <a:rPr lang="en-US" smtClean="0">
                <a:ea typeface="Arial Unicode MS" pitchFamily="34" charset="-128"/>
                <a:cs typeface="Arial Unicode MS" pitchFamily="34" charset="-128"/>
              </a:rPr>
              <a:pPr/>
              <a:t>79</a:t>
            </a:fld>
            <a:endParaRPr lang="en-US" smtClean="0">
              <a:ea typeface="Arial Unicode MS" pitchFamily="34" charset="-128"/>
              <a:cs typeface="Arial Unicode MS" pitchFamily="34" charset="-128"/>
            </a:endParaRPr>
          </a:p>
        </p:txBody>
      </p:sp>
      <p:sp>
        <p:nvSpPr>
          <p:cNvPr id="1423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23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r>
              <a:rPr lang="en-US" dirty="0" smtClean="0"/>
              <a:t>http://www.flickr.com/photos/82439748@N00/1155311612/, </a:t>
            </a: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0B4E4D0-6F42-49E3-948E-C967CD502E21}" type="slidenum">
              <a:rPr lang="en-US"/>
              <a:pPr/>
              <a:t>8</a:t>
            </a:fld>
            <a:endParaRPr lang="en-US"/>
          </a:p>
        </p:txBody>
      </p:sp>
      <p:sp>
        <p:nvSpPr>
          <p:cNvPr id="18350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350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225857" indent="-225857"/>
            <a:r>
              <a:rPr lang="en-US" sz="800" dirty="0" smtClean="0"/>
              <a:t>http://www.flickr.com/photos/22177648@N06/2137737248/</a:t>
            </a:r>
            <a:endParaRPr lang="en-US" sz="800" dirty="0"/>
          </a:p>
        </p:txBody>
      </p:sp>
    </p:spTree>
  </p:cSld>
  <p:clrMapOvr>
    <a:masterClrMapping/>
  </p:clrMapOvr>
</p:notes>
</file>

<file path=ppt/notesSlides/notesSlide8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F4EFAB9-1726-4C97-A067-A1328DB7BBA0}" type="slidenum">
              <a:rPr lang="en-US"/>
              <a:pPr/>
              <a:t>80</a:t>
            </a:fld>
            <a:endParaRPr lang="en-US"/>
          </a:p>
        </p:txBody>
      </p:sp>
      <p:sp>
        <p:nvSpPr>
          <p:cNvPr id="18329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329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http://commons.wikimedia.org/wiki/File:DNA_Double_Helix.png</a:t>
            </a:r>
            <a:endParaRPr lang="en-US" dirty="0"/>
          </a:p>
        </p:txBody>
      </p:sp>
    </p:spTree>
  </p:cSld>
  <p:clrMapOvr>
    <a:masterClrMapping/>
  </p:clrMapOvr>
</p:notes>
</file>

<file path=ppt/notesSlides/notesSlide8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F4EFAB9-1726-4C97-A067-A1328DB7BBA0}" type="slidenum">
              <a:rPr lang="en-US"/>
              <a:pPr/>
              <a:t>81</a:t>
            </a:fld>
            <a:endParaRPr lang="en-US"/>
          </a:p>
        </p:txBody>
      </p:sp>
      <p:sp>
        <p:nvSpPr>
          <p:cNvPr id="18329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329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http://commons.wikimedia.org/wiki/File:DNA_Double_Helix.png</a:t>
            </a:r>
            <a:endParaRPr lang="en-US" dirty="0"/>
          </a:p>
        </p:txBody>
      </p:sp>
    </p:spTree>
  </p:cSld>
  <p:clrMapOvr>
    <a:masterClrMapping/>
  </p:clrMapOvr>
</p:notes>
</file>

<file path=ppt/notesSlides/notesSlide8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F4EFAB9-1726-4C97-A067-A1328DB7BBA0}" type="slidenum">
              <a:rPr lang="en-US"/>
              <a:pPr/>
              <a:t>82</a:t>
            </a:fld>
            <a:endParaRPr lang="en-US"/>
          </a:p>
        </p:txBody>
      </p:sp>
      <p:sp>
        <p:nvSpPr>
          <p:cNvPr id="18329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329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8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F4EFAB9-1726-4C97-A067-A1328DB7BBA0}" type="slidenum">
              <a:rPr lang="en-US"/>
              <a:pPr/>
              <a:t>83</a:t>
            </a:fld>
            <a:endParaRPr lang="en-US"/>
          </a:p>
        </p:txBody>
      </p:sp>
      <p:sp>
        <p:nvSpPr>
          <p:cNvPr id="18329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329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8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44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32FBF3F-7BE9-46A8-AFCD-33DCC1CF1628}" type="slidenum">
              <a:rPr lang="en-US" smtClean="0"/>
              <a:pPr/>
              <a:t>84</a:t>
            </a:fld>
            <a:endParaRPr lang="en-US" smtClean="0"/>
          </a:p>
        </p:txBody>
      </p:sp>
      <p:sp>
        <p:nvSpPr>
          <p:cNvPr id="2744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443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8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44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32FBF3F-7BE9-46A8-AFCD-33DCC1CF1628}" type="slidenum">
              <a:rPr lang="en-US" smtClean="0"/>
              <a:pPr/>
              <a:t>85</a:t>
            </a:fld>
            <a:endParaRPr lang="en-US" smtClean="0"/>
          </a:p>
        </p:txBody>
      </p:sp>
      <p:sp>
        <p:nvSpPr>
          <p:cNvPr id="2744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443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8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44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32FBF3F-7BE9-46A8-AFCD-33DCC1CF1628}" type="slidenum">
              <a:rPr lang="en-US" smtClean="0"/>
              <a:pPr/>
              <a:t>86</a:t>
            </a:fld>
            <a:endParaRPr lang="en-US" smtClean="0"/>
          </a:p>
        </p:txBody>
      </p:sp>
      <p:sp>
        <p:nvSpPr>
          <p:cNvPr id="2744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443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8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54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E20B501-B5B0-4EDA-BA9C-8D1EE74BF43B}" type="slidenum">
              <a:rPr lang="en-US" smtClean="0"/>
              <a:pPr/>
              <a:t>87</a:t>
            </a:fld>
            <a:endParaRPr lang="en-US" smtClean="0"/>
          </a:p>
        </p:txBody>
      </p:sp>
      <p:sp>
        <p:nvSpPr>
          <p:cNvPr id="2754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546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8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54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E20B501-B5B0-4EDA-BA9C-8D1EE74BF43B}" type="slidenum">
              <a:rPr lang="en-US" smtClean="0"/>
              <a:pPr/>
              <a:t>88</a:t>
            </a:fld>
            <a:endParaRPr lang="en-US" smtClean="0"/>
          </a:p>
        </p:txBody>
      </p:sp>
      <p:sp>
        <p:nvSpPr>
          <p:cNvPr id="2754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546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8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54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E20B501-B5B0-4EDA-BA9C-8D1EE74BF43B}" type="slidenum">
              <a:rPr lang="en-US" smtClean="0"/>
              <a:pPr/>
              <a:t>89</a:t>
            </a:fld>
            <a:endParaRPr lang="en-US" smtClean="0"/>
          </a:p>
        </p:txBody>
      </p:sp>
      <p:sp>
        <p:nvSpPr>
          <p:cNvPr id="2754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546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0B4E4D0-6F42-49E3-948E-C967CD502E21}" type="slidenum">
              <a:rPr lang="en-US"/>
              <a:pPr/>
              <a:t>9</a:t>
            </a:fld>
            <a:endParaRPr lang="en-US"/>
          </a:p>
        </p:txBody>
      </p:sp>
      <p:sp>
        <p:nvSpPr>
          <p:cNvPr id="18350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350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225857" indent="-225857"/>
            <a:r>
              <a:rPr lang="en-US" sz="800" dirty="0" smtClean="0"/>
              <a:t>http://www.flickr.com/photos/22177648@N06/2137737248/</a:t>
            </a:r>
            <a:endParaRPr lang="en-US" sz="800" dirty="0"/>
          </a:p>
        </p:txBody>
      </p:sp>
    </p:spTree>
  </p:cSld>
  <p:clrMapOvr>
    <a:masterClrMapping/>
  </p:clrMapOvr>
</p:notes>
</file>

<file path=ppt/notesSlides/notesSlide9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56CD572-482B-4715-AACF-EDE840A9BCF0}" type="slidenum">
              <a:rPr lang="en-US" smtClean="0"/>
              <a:pPr/>
              <a:t>90</a:t>
            </a:fld>
            <a:endParaRPr lang="en-US" smtClean="0"/>
          </a:p>
        </p:txBody>
      </p:sp>
      <p:sp>
        <p:nvSpPr>
          <p:cNvPr id="2764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648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9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56CD572-482B-4715-AACF-EDE840A9BCF0}" type="slidenum">
              <a:rPr lang="en-US" smtClean="0"/>
              <a:pPr/>
              <a:t>91</a:t>
            </a:fld>
            <a:endParaRPr lang="en-US" smtClean="0"/>
          </a:p>
        </p:txBody>
      </p:sp>
      <p:sp>
        <p:nvSpPr>
          <p:cNvPr id="2764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648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9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56CD572-482B-4715-AACF-EDE840A9BCF0}" type="slidenum">
              <a:rPr lang="en-US" smtClean="0"/>
              <a:pPr/>
              <a:t>92</a:t>
            </a:fld>
            <a:endParaRPr lang="en-US" smtClean="0"/>
          </a:p>
        </p:txBody>
      </p:sp>
      <p:sp>
        <p:nvSpPr>
          <p:cNvPr id="2764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648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9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56CD572-482B-4715-AACF-EDE840A9BCF0}" type="slidenum">
              <a:rPr lang="en-US" smtClean="0"/>
              <a:pPr/>
              <a:t>93</a:t>
            </a:fld>
            <a:endParaRPr lang="en-US" smtClean="0"/>
          </a:p>
        </p:txBody>
      </p:sp>
      <p:sp>
        <p:nvSpPr>
          <p:cNvPr id="2764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648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9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F4EFAB9-1726-4C97-A067-A1328DB7BBA0}" type="slidenum">
              <a:rPr lang="en-US"/>
              <a:pPr/>
              <a:t>94</a:t>
            </a:fld>
            <a:endParaRPr lang="en-US"/>
          </a:p>
        </p:txBody>
      </p:sp>
      <p:sp>
        <p:nvSpPr>
          <p:cNvPr id="18329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329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http://www.flickr.com/photos/58925091@N00/166368185/</a:t>
            </a:r>
            <a:endParaRPr lang="en-US" dirty="0"/>
          </a:p>
        </p:txBody>
      </p:sp>
    </p:spTree>
  </p:cSld>
  <p:clrMapOvr>
    <a:masterClrMapping/>
  </p:clrMapOvr>
</p:notes>
</file>

<file path=ppt/notesSlides/notesSlide9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F4EFAB9-1726-4C97-A067-A1328DB7BBA0}" type="slidenum">
              <a:rPr lang="en-US"/>
              <a:pPr/>
              <a:t>95</a:t>
            </a:fld>
            <a:endParaRPr lang="en-US"/>
          </a:p>
        </p:txBody>
      </p:sp>
      <p:sp>
        <p:nvSpPr>
          <p:cNvPr id="18329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329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http://www.flickr.com/photos/58925091@N00/166368185/</a:t>
            </a:r>
            <a:endParaRPr lang="en-US" dirty="0"/>
          </a:p>
        </p:txBody>
      </p:sp>
    </p:spTree>
  </p:cSld>
  <p:clrMapOvr>
    <a:masterClrMapping/>
  </p:clrMapOvr>
</p:notes>
</file>

<file path=ppt/notesSlides/notesSlide9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F4EFAB9-1726-4C97-A067-A1328DB7BBA0}" type="slidenum">
              <a:rPr lang="en-US"/>
              <a:pPr/>
              <a:t>96</a:t>
            </a:fld>
            <a:endParaRPr lang="en-US"/>
          </a:p>
        </p:txBody>
      </p:sp>
      <p:sp>
        <p:nvSpPr>
          <p:cNvPr id="18329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329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http://www.flickr.com/photos/58925091@N00/166368185/</a:t>
            </a:r>
            <a:endParaRPr lang="en-US" dirty="0"/>
          </a:p>
        </p:txBody>
      </p:sp>
    </p:spTree>
  </p:cSld>
  <p:clrMapOvr>
    <a:masterClrMapping/>
  </p:clrMapOvr>
</p:notes>
</file>

<file path=ppt/notesSlides/notesSlide9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1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BCBBE42-7098-478C-AB27-BFE8BD4916CD}" type="slidenum">
              <a:rPr lang="en-US" smtClean="0">
                <a:ea typeface="Arial Unicode MS" pitchFamily="34" charset="-128"/>
                <a:cs typeface="Arial Unicode MS" pitchFamily="34" charset="-128"/>
              </a:rPr>
              <a:pPr/>
              <a:t>97</a:t>
            </a:fld>
            <a:endParaRPr lang="en-US" smtClean="0">
              <a:ea typeface="Arial Unicode MS" pitchFamily="34" charset="-128"/>
              <a:cs typeface="Arial Unicode MS" pitchFamily="34" charset="-128"/>
            </a:endParaRPr>
          </a:p>
        </p:txBody>
      </p:sp>
      <p:sp>
        <p:nvSpPr>
          <p:cNvPr id="1341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414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9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3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E7D1361-538B-4699-98AA-A77046EBCF20}" type="slidenum">
              <a:rPr lang="en-US" smtClean="0">
                <a:ea typeface="Arial Unicode MS" pitchFamily="34" charset="-128"/>
                <a:cs typeface="Arial Unicode MS" pitchFamily="34" charset="-128"/>
              </a:rPr>
              <a:pPr/>
              <a:t>98</a:t>
            </a:fld>
            <a:endParaRPr lang="en-US" smtClean="0">
              <a:ea typeface="Arial Unicode MS" pitchFamily="34" charset="-128"/>
              <a:cs typeface="Arial Unicode MS" pitchFamily="34" charset="-128"/>
            </a:endParaRPr>
          </a:p>
        </p:txBody>
      </p:sp>
      <p:sp>
        <p:nvSpPr>
          <p:cNvPr id="1423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23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r>
              <a:rPr lang="en-US" dirty="0" smtClean="0"/>
              <a:t>http://www.flickr.com/photos/82439748@N00/1155311612/, </a:t>
            </a:r>
          </a:p>
        </p:txBody>
      </p:sp>
    </p:spTree>
  </p:cSld>
  <p:clrMapOvr>
    <a:masterClrMapping/>
  </p:clrMapOvr>
</p:notes>
</file>

<file path=ppt/notesSlides/notesSlide9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F4EFAB9-1726-4C97-A067-A1328DB7BBA0}" type="slidenum">
              <a:rPr lang="en-US"/>
              <a:pPr/>
              <a:t>99</a:t>
            </a:fld>
            <a:endParaRPr lang="en-US"/>
          </a:p>
        </p:txBody>
      </p:sp>
      <p:sp>
        <p:nvSpPr>
          <p:cNvPr id="18329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329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4.jpeg"/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4"/>
          <p:cNvSpPr txBox="1">
            <a:spLocks noChangeArrowheads="1"/>
          </p:cNvSpPr>
          <p:nvPr/>
        </p:nvSpPr>
        <p:spPr bwMode="auto">
          <a:xfrm>
            <a:off x="457200" y="6061075"/>
            <a:ext cx="7772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  <a:defRPr/>
            </a:pPr>
            <a:endParaRPr lang="zh-CN" altLang="en-US" sz="2400">
              <a:latin typeface="Times New Roman" pitchFamily="18" charset="0"/>
              <a:ea typeface="宋体" pitchFamily="1" charset="-122"/>
              <a:cs typeface="+mn-cs"/>
            </a:endParaRPr>
          </a:p>
        </p:txBody>
      </p:sp>
      <p:sp>
        <p:nvSpPr>
          <p:cNvPr id="137421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228600"/>
            <a:ext cx="7772400" cy="1752600"/>
          </a:xfrm>
        </p:spPr>
        <p:txBody>
          <a:bodyPr/>
          <a:lstStyle>
            <a:lvl1pPr>
              <a:defRPr/>
            </a:lvl1pPr>
          </a:lstStyle>
          <a:p>
            <a:r>
              <a:rPr lang="en-US" altLang="zh-CN" smtClean="0"/>
              <a:t>Click to edit Master title style</a:t>
            </a:r>
            <a:endParaRPr lang="en-US" altLang="zh-CN"/>
          </a:p>
        </p:txBody>
      </p:sp>
      <p:sp>
        <p:nvSpPr>
          <p:cNvPr id="1374211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2133600"/>
            <a:ext cx="6400800" cy="1752600"/>
          </a:xfrm>
        </p:spPr>
        <p:txBody>
          <a:bodyPr/>
          <a:lstStyle>
            <a:lvl1pPr marL="0" indent="0" algn="ctr">
              <a:buFontTx/>
              <a:buNone/>
              <a:defRPr/>
            </a:lvl1pPr>
          </a:lstStyle>
          <a:p>
            <a:r>
              <a:rPr lang="en-US" altLang="zh-CN" smtClean="0"/>
              <a:t>Click to edit Master subtitle style</a:t>
            </a:r>
            <a:endParaRPr lang="en-US" altLang="zh-CN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781800" y="533400"/>
            <a:ext cx="2209800" cy="56388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52400" y="533400"/>
            <a:ext cx="6477000" cy="56388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400" y="533400"/>
            <a:ext cx="8839200" cy="381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152400" y="990600"/>
            <a:ext cx="4343400" cy="5181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990600"/>
            <a:ext cx="4343400" cy="5181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  <p:hf hdr="0" ftr="0" dt="0"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x" preserve="1">
  <p:cSld name="Title, Content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400" y="533400"/>
            <a:ext cx="8839200" cy="381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52400" y="990600"/>
            <a:ext cx="4343400" cy="5181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648200" y="990600"/>
            <a:ext cx="4343400" cy="5181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  <p:hf hdr="0" ftr="0" dt="0"/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400" y="533400"/>
            <a:ext cx="8839200" cy="381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152400" y="990600"/>
            <a:ext cx="4343400" cy="5181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990600"/>
            <a:ext cx="4343400" cy="2514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657600"/>
            <a:ext cx="4343400" cy="2514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  <p:hf hdr="0" ftr="0" dt="0"/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AndTx" preserve="1">
  <p:cSld name="Title, 2 Content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400" y="533400"/>
            <a:ext cx="8839200" cy="381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152400" y="990600"/>
            <a:ext cx="4343400" cy="2514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152400" y="3657600"/>
            <a:ext cx="4343400" cy="2514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half" idx="3"/>
          </p:nvPr>
        </p:nvSpPr>
        <p:spPr>
          <a:xfrm>
            <a:off x="4648200" y="990600"/>
            <a:ext cx="4343400" cy="5181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  <p:hf hdr="0" ftr="0" dt="0"/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 preserve="1">
  <p:cSld name="Title, Conten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400" y="533400"/>
            <a:ext cx="8839200" cy="381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52400" y="990600"/>
            <a:ext cx="4343400" cy="5181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990600"/>
            <a:ext cx="4343400" cy="2514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657600"/>
            <a:ext cx="4343400" cy="2514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  <p:hf hdr="0" ftr="0" dt="0"/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 preserve="1">
  <p:cSld name="Title and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sz="quarter"/>
          </p:nvPr>
        </p:nvSpPr>
        <p:spPr>
          <a:xfrm>
            <a:off x="152400" y="533400"/>
            <a:ext cx="8839200" cy="381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152400" y="990600"/>
            <a:ext cx="4343400" cy="2514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990600"/>
            <a:ext cx="4343400" cy="2514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152400" y="3657600"/>
            <a:ext cx="4343400" cy="2514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8200" y="3657600"/>
            <a:ext cx="4343400" cy="2514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  <p:hf hdr="0" ftr="0" dt="0"/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xOverObj" preserve="1">
  <p:cSld name="Title and Text over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400" y="533400"/>
            <a:ext cx="8839200" cy="381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152400" y="990600"/>
            <a:ext cx="8839200" cy="2514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52400" y="3657600"/>
            <a:ext cx="8839200" cy="2514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  <p:hf hdr="0" ftr="0" dt="0"/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/>
          </p:nvPr>
        </p:nvSpPr>
        <p:spPr>
          <a:xfrm>
            <a:off x="152400" y="533400"/>
            <a:ext cx="8839200" cy="5638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  <p:hf hdr="0" ftr="0" dt="0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2800"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169863" indent="-169863">
              <a:defRPr/>
            </a:lvl1pPr>
            <a:lvl2pPr marL="457200" indent="-287338">
              <a:defRPr/>
            </a:lvl2pPr>
            <a:lvl3pPr marL="341313" indent="-171450">
              <a:defRPr/>
            </a:lvl3pPr>
            <a:lvl4pPr marL="627063" indent="-223838">
              <a:defRPr/>
            </a:lvl4pPr>
            <a:lvl5pPr marL="860425" indent="-233363">
              <a:defRPr/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objOverTx" preserve="1">
  <p:cSld name="Title and Content over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400" y="533400"/>
            <a:ext cx="8839200" cy="381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52400" y="990600"/>
            <a:ext cx="8839200" cy="2514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52400" y="3657600"/>
            <a:ext cx="8839200" cy="2514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  <p:hf hdr="0" ftr="0" dt="0"/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65125" y="-38100"/>
            <a:ext cx="7924800" cy="9144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869950" y="1524000"/>
            <a:ext cx="7400925" cy="1982788"/>
          </a:xfrm>
        </p:spPr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0" y="6694488"/>
            <a:ext cx="260350" cy="122237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C4031CCD-17FC-4A1C-BF42-76948034723A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91676438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2"/>
          <p:cNvGrpSpPr>
            <a:grpSpLocks/>
          </p:cNvGrpSpPr>
          <p:nvPr/>
        </p:nvGrpSpPr>
        <p:grpSpPr bwMode="auto">
          <a:xfrm>
            <a:off x="0" y="0"/>
            <a:ext cx="5867400" cy="6858000"/>
            <a:chOff x="0" y="0"/>
            <a:chExt cx="3696" cy="4320"/>
          </a:xfrm>
        </p:grpSpPr>
        <p:sp>
          <p:nvSpPr>
            <p:cNvPr id="5" name="Rectangle 3"/>
            <p:cNvSpPr>
              <a:spLocks noChangeArrowheads="1"/>
            </p:cNvSpPr>
            <p:nvPr/>
          </p:nvSpPr>
          <p:spPr bwMode="auto">
            <a:xfrm>
              <a:off x="0" y="0"/>
              <a:ext cx="2880" cy="4320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spcBef>
                  <a:spcPct val="0"/>
                </a:spcBef>
                <a:defRPr/>
              </a:pPr>
              <a:endParaRPr kumimoji="1" lang="zh-CN" altLang="en-US" sz="2400">
                <a:latin typeface="Times New Roman" pitchFamily="18" charset="0"/>
                <a:ea typeface="宋体" pitchFamily="1" charset="-122"/>
                <a:cs typeface="+mn-cs"/>
              </a:endParaRPr>
            </a:p>
          </p:txBody>
        </p:sp>
        <p:sp>
          <p:nvSpPr>
            <p:cNvPr id="6" name="AutoShape 4"/>
            <p:cNvSpPr>
              <a:spLocks noChangeArrowheads="1"/>
            </p:cNvSpPr>
            <p:nvPr/>
          </p:nvSpPr>
          <p:spPr bwMode="white">
            <a:xfrm>
              <a:off x="432" y="624"/>
              <a:ext cx="3264" cy="1200"/>
            </a:xfrm>
            <a:prstGeom prst="roundRect">
              <a:avLst>
                <a:gd name="adj" fmla="val 50000"/>
              </a:avLst>
            </a:prstGeom>
            <a:solidFill>
              <a:schemeClr val="bg1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spcBef>
                  <a:spcPct val="0"/>
                </a:spcBef>
                <a:defRPr/>
              </a:pPr>
              <a:endParaRPr kumimoji="1" lang="zh-CN" altLang="en-US" sz="2400">
                <a:latin typeface="Times New Roman" pitchFamily="18" charset="0"/>
                <a:ea typeface="宋体" pitchFamily="1" charset="-122"/>
                <a:cs typeface="+mn-cs"/>
              </a:endParaRPr>
            </a:p>
          </p:txBody>
        </p:sp>
      </p:grpSp>
      <p:grpSp>
        <p:nvGrpSpPr>
          <p:cNvPr id="7" name="Group 5"/>
          <p:cNvGrpSpPr>
            <a:grpSpLocks/>
          </p:cNvGrpSpPr>
          <p:nvPr/>
        </p:nvGrpSpPr>
        <p:grpSpPr bwMode="auto">
          <a:xfrm>
            <a:off x="3632200" y="4889500"/>
            <a:ext cx="4876800" cy="319088"/>
            <a:chOff x="2288" y="3080"/>
            <a:chExt cx="3072" cy="201"/>
          </a:xfrm>
        </p:grpSpPr>
        <p:sp>
          <p:nvSpPr>
            <p:cNvPr id="8" name="AutoShape 6"/>
            <p:cNvSpPr>
              <a:spLocks noChangeArrowheads="1"/>
            </p:cNvSpPr>
            <p:nvPr/>
          </p:nvSpPr>
          <p:spPr bwMode="auto">
            <a:xfrm flipH="1">
              <a:off x="2288" y="3080"/>
              <a:ext cx="2914" cy="200"/>
            </a:xfrm>
            <a:prstGeom prst="roundRect">
              <a:avLst>
                <a:gd name="adj" fmla="val 0"/>
              </a:avLst>
            </a:prstGeom>
            <a:solidFill>
              <a:schemeClr val="hlink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>
                <a:ea typeface="+mn-ea"/>
                <a:cs typeface="+mn-cs"/>
              </a:endParaRPr>
            </a:p>
          </p:txBody>
        </p:sp>
        <p:sp>
          <p:nvSpPr>
            <p:cNvPr id="9" name="AutoShape 7"/>
            <p:cNvSpPr>
              <a:spLocks noChangeArrowheads="1"/>
            </p:cNvSpPr>
            <p:nvPr/>
          </p:nvSpPr>
          <p:spPr bwMode="auto">
            <a:xfrm>
              <a:off x="5196" y="3080"/>
              <a:ext cx="164" cy="201"/>
            </a:xfrm>
            <a:prstGeom prst="flowChartDelay">
              <a:avLst/>
            </a:prstGeom>
            <a:solidFill>
              <a:schemeClr val="hlink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>
                <a:ea typeface="+mn-ea"/>
                <a:cs typeface="+mn-cs"/>
              </a:endParaRPr>
            </a:p>
          </p:txBody>
        </p:sp>
      </p:grpSp>
      <p:pic>
        <p:nvPicPr>
          <p:cNvPr id="10" name="Picture 13" descr="BBN_2c_secondary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029200" y="5289550"/>
            <a:ext cx="3886200" cy="885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1" name="Picture 14" descr="doc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52400" y="5214938"/>
            <a:ext cx="3657600" cy="10334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377288" name="Rectangle 8"/>
          <p:cNvSpPr>
            <a:spLocks noGrp="1" noChangeArrowheads="1"/>
          </p:cNvSpPr>
          <p:nvPr>
            <p:ph type="subTitle" idx="1"/>
          </p:nvPr>
        </p:nvSpPr>
        <p:spPr>
          <a:xfrm>
            <a:off x="4673600" y="2927350"/>
            <a:ext cx="4013200" cy="1822450"/>
          </a:xfrm>
        </p:spPr>
        <p:txBody>
          <a:bodyPr anchor="b"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zh-CN" smtClean="0"/>
              <a:t>Click to edit Master subtitle style</a:t>
            </a:r>
            <a:endParaRPr lang="en-US" altLang="zh-CN"/>
          </a:p>
        </p:txBody>
      </p:sp>
      <p:sp>
        <p:nvSpPr>
          <p:cNvPr id="1377292" name="AutoShape 12"/>
          <p:cNvSpPr>
            <a:spLocks noGrp="1" noChangeArrowheads="1"/>
          </p:cNvSpPr>
          <p:nvPr>
            <p:ph type="ctrTitle" sz="quarter"/>
          </p:nvPr>
        </p:nvSpPr>
        <p:spPr>
          <a:xfrm>
            <a:off x="685800" y="990600"/>
            <a:ext cx="8229600" cy="1905000"/>
          </a:xfrm>
          <a:prstGeom prst="roundRect">
            <a:avLst>
              <a:gd name="adj" fmla="val 50000"/>
            </a:avLst>
          </a:prstGeom>
        </p:spPr>
        <p:txBody>
          <a:bodyPr anchor="ctr"/>
          <a:lstStyle>
            <a:lvl1pPr>
              <a:defRPr/>
            </a:lvl1pPr>
          </a:lstStyle>
          <a:p>
            <a:r>
              <a:rPr lang="en-US" altLang="zh-CN" smtClean="0"/>
              <a:t>Click to edit Master title style</a:t>
            </a:r>
            <a:endParaRPr lang="en-US" altLang="zh-CN"/>
          </a:p>
        </p:txBody>
      </p:sp>
      <p:sp>
        <p:nvSpPr>
          <p:cNvPr id="12" name="Rectangle 9"/>
          <p:cNvSpPr>
            <a:spLocks noGrp="1" noChangeArrowheads="1"/>
          </p:cNvSpPr>
          <p:nvPr>
            <p:ph type="dt" sz="quarter" idx="10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pPr>
              <a:defRPr/>
            </a:pPr>
            <a:fld id="{1DCC0F98-AEBD-4F95-A7B2-159FA160810A}" type="datetime1">
              <a:rPr lang="en-US" altLang="zh-CN"/>
              <a:pPr>
                <a:defRPr/>
              </a:pPr>
              <a:t>4/8/2013</a:t>
            </a:fld>
            <a:endParaRPr lang="en-US" altLang="zh-CN"/>
          </a:p>
        </p:txBody>
      </p:sp>
      <p:sp>
        <p:nvSpPr>
          <p:cNvPr id="13" name="Rectangle 10"/>
          <p:cNvSpPr>
            <a:spLocks noGrp="1" noChangeArrowheads="1"/>
          </p:cNvSpPr>
          <p:nvPr>
            <p:ph type="ftr" sz="quarter" idx="11"/>
          </p:nvPr>
        </p:nvSpPr>
        <p:spPr bwMode="auto">
          <a:xfrm>
            <a:off x="5791200" y="6248400"/>
            <a:ext cx="2897188" cy="474663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defRPr sz="1400" i="0">
                <a:ea typeface="宋体" pitchFamily="1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4" name="Rectangle 11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76200" y="6248400"/>
            <a:ext cx="587375" cy="488950"/>
          </a:xfrm>
        </p:spPr>
        <p:txBody>
          <a:bodyPr anchorCtr="0"/>
          <a:lstStyle>
            <a:lvl1pPr>
              <a:defRPr sz="2600"/>
            </a:lvl1pPr>
          </a:lstStyle>
          <a:p>
            <a:pPr>
              <a:defRPr/>
            </a:pPr>
            <a:fld id="{2B3CD275-63F2-4571-ABE6-2CE26FD6947F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23CB097-ED09-420F-AADD-EBB2F42ED938}" type="datetime1">
              <a:rPr lang="en-US" altLang="zh-CN"/>
              <a:pPr>
                <a:defRPr/>
              </a:pPr>
              <a:t>4/8/2013</a:t>
            </a:fld>
            <a:endParaRPr lang="en-US" altLang="zh-CN"/>
          </a:p>
        </p:txBody>
      </p:sp>
      <p:sp>
        <p:nvSpPr>
          <p:cNvPr id="5" name="Rectangle 12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772E753-8563-4A94-A4CE-051A689E71F0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10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90F84F2-76E2-4EDE-BF91-CB21F3F23273}" type="datetime1">
              <a:rPr lang="en-US" altLang="zh-CN"/>
              <a:pPr>
                <a:defRPr/>
              </a:pPr>
              <a:t>4/8/2013</a:t>
            </a:fld>
            <a:endParaRPr lang="en-US" altLang="zh-CN"/>
          </a:p>
        </p:txBody>
      </p:sp>
      <p:sp>
        <p:nvSpPr>
          <p:cNvPr id="5" name="Rectangle 12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11EE059-201B-425A-9B3C-53D4635137C4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066800"/>
            <a:ext cx="3770313" cy="50196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760913" y="1066800"/>
            <a:ext cx="3770312" cy="50196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0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B4EB7BA-76B7-4A76-B631-E57EFE346C20}" type="datetime1">
              <a:rPr lang="en-US" altLang="zh-CN"/>
              <a:pPr>
                <a:defRPr/>
              </a:pPr>
              <a:t>4/8/2013</a:t>
            </a:fld>
            <a:endParaRPr lang="en-US" altLang="zh-CN"/>
          </a:p>
        </p:txBody>
      </p:sp>
      <p:sp>
        <p:nvSpPr>
          <p:cNvPr id="6" name="Rectangle 12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C61D88C-5047-4BD3-92BE-D50FA8565898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10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BA23024-4230-4F8A-AC37-3DEFC19B043B}" type="datetime1">
              <a:rPr lang="en-US" altLang="zh-CN"/>
              <a:pPr>
                <a:defRPr/>
              </a:pPr>
              <a:t>4/8/2013</a:t>
            </a:fld>
            <a:endParaRPr lang="en-US" altLang="zh-CN"/>
          </a:p>
        </p:txBody>
      </p:sp>
      <p:sp>
        <p:nvSpPr>
          <p:cNvPr id="8" name="Rectangle 12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5F7B402-1170-4458-B780-D7B3F8329E43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10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9FEE7EF-47F9-431F-AF32-1E3EE10C9081}" type="datetime1">
              <a:rPr lang="en-US" altLang="zh-CN"/>
              <a:pPr>
                <a:defRPr/>
              </a:pPr>
              <a:t>4/8/2013</a:t>
            </a:fld>
            <a:endParaRPr lang="en-US" altLang="zh-CN"/>
          </a:p>
        </p:txBody>
      </p:sp>
      <p:sp>
        <p:nvSpPr>
          <p:cNvPr id="4" name="Rectangle 12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CDFB30B-2B51-4AFC-AFEA-F85481A379CE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9AA7079-8E44-4381-9957-D6C36704D413}" type="datetime1">
              <a:rPr lang="en-US" altLang="zh-CN"/>
              <a:pPr>
                <a:defRPr/>
              </a:pPr>
              <a:t>4/8/2013</a:t>
            </a:fld>
            <a:endParaRPr lang="en-US" altLang="zh-CN"/>
          </a:p>
        </p:txBody>
      </p:sp>
      <p:sp>
        <p:nvSpPr>
          <p:cNvPr id="3" name="Rectangle 12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CB55BBD-9230-4160-99B6-EB339C342344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D7D5E56-A852-4355-99AC-877D1DE0D0BD}" type="datetime1">
              <a:rPr lang="en-US" altLang="zh-CN"/>
              <a:pPr>
                <a:defRPr/>
              </a:pPr>
              <a:t>4/8/2013</a:t>
            </a:fld>
            <a:endParaRPr lang="en-US" altLang="zh-CN"/>
          </a:p>
        </p:txBody>
      </p:sp>
      <p:sp>
        <p:nvSpPr>
          <p:cNvPr id="6" name="Rectangle 12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F8FA340-54C2-4643-B975-A1ED9CD8B398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 smtClean="0"/>
              <a:t>Click icon to add pict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58F065B-00C9-4162-85CE-39EA7A6FC49D}" type="datetime1">
              <a:rPr lang="en-US" altLang="zh-CN"/>
              <a:pPr>
                <a:defRPr/>
              </a:pPr>
              <a:t>4/8/2013</a:t>
            </a:fld>
            <a:endParaRPr lang="en-US" altLang="zh-CN"/>
          </a:p>
        </p:txBody>
      </p:sp>
      <p:sp>
        <p:nvSpPr>
          <p:cNvPr id="6" name="Rectangle 12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0F293B5-7DAE-47F7-ADA2-14E78550734B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CF498AB-F2C0-43ED-A0D2-04302413DFE3}" type="datetime1">
              <a:rPr lang="en-US" altLang="zh-CN"/>
              <a:pPr>
                <a:defRPr/>
              </a:pPr>
              <a:t>4/8/2013</a:t>
            </a:fld>
            <a:endParaRPr lang="en-US" altLang="zh-CN"/>
          </a:p>
        </p:txBody>
      </p:sp>
      <p:sp>
        <p:nvSpPr>
          <p:cNvPr id="5" name="Rectangle 12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A6C825D-80CA-4DFC-B5D5-0BDB39216525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705600" y="152400"/>
            <a:ext cx="1981200" cy="593407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762000" y="152400"/>
            <a:ext cx="5791200" cy="593407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25713D7-8319-41F5-9EAC-DE79CE35FEC3}" type="datetime1">
              <a:rPr lang="en-US" altLang="zh-CN"/>
              <a:pPr>
                <a:defRPr/>
              </a:pPr>
              <a:t>4/8/2013</a:t>
            </a:fld>
            <a:endParaRPr lang="en-US" altLang="zh-CN"/>
          </a:p>
        </p:txBody>
      </p:sp>
      <p:sp>
        <p:nvSpPr>
          <p:cNvPr id="5" name="Rectangle 12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F8A8329-8A87-4D45-8707-2444464EF4C1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52400" y="990600"/>
            <a:ext cx="4343400" cy="5181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990600"/>
            <a:ext cx="4343400" cy="5181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 smtClean="0"/>
              <a:t>Click icon to add pict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3" Type="http://schemas.openxmlformats.org/officeDocument/2006/relationships/slideLayout" Target="../slideLayouts/slideLayout3.xml"/><Relationship Id="rId21" Type="http://schemas.openxmlformats.org/officeDocument/2006/relationships/slideLayout" Target="../slideLayouts/slideLayout21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0" Type="http://schemas.openxmlformats.org/officeDocument/2006/relationships/slideLayout" Target="../slideLayouts/slideLayout20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24" Type="http://schemas.openxmlformats.org/officeDocument/2006/relationships/image" Target="../media/image2.jpeg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23" Type="http://schemas.openxmlformats.org/officeDocument/2006/relationships/image" Target="../media/image1.png"/><Relationship Id="rId10" Type="http://schemas.openxmlformats.org/officeDocument/2006/relationships/slideLayout" Target="../slideLayouts/slideLayout10.xml"/><Relationship Id="rId19" Type="http://schemas.openxmlformats.org/officeDocument/2006/relationships/slideLayout" Target="../slideLayouts/slideLayout19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Relationship Id="rId22" Type="http://schemas.openxmlformats.org/officeDocument/2006/relationships/theme" Target="../theme/theme1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9.xml"/><Relationship Id="rId13" Type="http://schemas.openxmlformats.org/officeDocument/2006/relationships/image" Target="../media/image3.jpeg"/><Relationship Id="rId3" Type="http://schemas.openxmlformats.org/officeDocument/2006/relationships/slideLayout" Target="../slideLayouts/slideLayout24.xml"/><Relationship Id="rId7" Type="http://schemas.openxmlformats.org/officeDocument/2006/relationships/slideLayout" Target="../slideLayouts/slideLayout2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23.xml"/><Relationship Id="rId1" Type="http://schemas.openxmlformats.org/officeDocument/2006/relationships/slideLayout" Target="../slideLayouts/slideLayout22.xml"/><Relationship Id="rId6" Type="http://schemas.openxmlformats.org/officeDocument/2006/relationships/slideLayout" Target="../slideLayouts/slideLayout27.xml"/><Relationship Id="rId11" Type="http://schemas.openxmlformats.org/officeDocument/2006/relationships/slideLayout" Target="../slideLayouts/slideLayout32.xml"/><Relationship Id="rId5" Type="http://schemas.openxmlformats.org/officeDocument/2006/relationships/slideLayout" Target="../slideLayouts/slideLayout26.xml"/><Relationship Id="rId10" Type="http://schemas.openxmlformats.org/officeDocument/2006/relationships/slideLayout" Target="../slideLayouts/slideLayout31.xml"/><Relationship Id="rId4" Type="http://schemas.openxmlformats.org/officeDocument/2006/relationships/slideLayout" Target="../slideLayouts/slideLayout25.xml"/><Relationship Id="rId9" Type="http://schemas.openxmlformats.org/officeDocument/2006/relationships/slideLayout" Target="../slideLayouts/slideLayout3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152400" y="533400"/>
            <a:ext cx="88392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smtClean="0"/>
              <a:t>Click to edit Master title style</a:t>
            </a:r>
          </a:p>
        </p:txBody>
      </p:sp>
      <p:sp>
        <p:nvSpPr>
          <p:cNvPr id="5124" name="Rectangle 4"/>
          <p:cNvSpPr>
            <a:spLocks noGrp="1" noChangeArrowheads="1"/>
          </p:cNvSpPr>
          <p:nvPr>
            <p:ph type="body" idx="1"/>
          </p:nvPr>
        </p:nvSpPr>
        <p:spPr bwMode="auto">
          <a:xfrm>
            <a:off x="152400" y="990600"/>
            <a:ext cx="8839200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</a:p>
        </p:txBody>
      </p:sp>
      <p:sp>
        <p:nvSpPr>
          <p:cNvPr id="1373190" name="Text Box 6"/>
          <p:cNvSpPr txBox="1">
            <a:spLocks noChangeArrowheads="1"/>
          </p:cNvSpPr>
          <p:nvPr/>
        </p:nvSpPr>
        <p:spPr bwMode="auto">
          <a:xfrm>
            <a:off x="152400" y="57150"/>
            <a:ext cx="5410200" cy="341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rIns="0">
            <a:spAutoFit/>
          </a:bodyPr>
          <a:lstStyle/>
          <a:p>
            <a:pPr>
              <a:defRPr/>
            </a:pPr>
            <a:r>
              <a:rPr lang="en-US" altLang="zh-CN" dirty="0" smtClean="0">
                <a:solidFill>
                  <a:schemeClr val="accent2"/>
                </a:solidFill>
              </a:rPr>
              <a:t>Summary of Pattern</a:t>
            </a:r>
            <a:r>
              <a:rPr lang="en-US" altLang="zh-CN" baseline="0" dirty="0" smtClean="0">
                <a:solidFill>
                  <a:schemeClr val="accent2"/>
                </a:solidFill>
              </a:rPr>
              <a:t> Relationships</a:t>
            </a:r>
            <a:endParaRPr lang="en-US" altLang="zh-CN" dirty="0">
              <a:solidFill>
                <a:schemeClr val="accent2"/>
              </a:solidFill>
            </a:endParaRPr>
          </a:p>
        </p:txBody>
      </p:sp>
      <p:sp>
        <p:nvSpPr>
          <p:cNvPr id="1373191" name="Line 7"/>
          <p:cNvSpPr>
            <a:spLocks noChangeShapeType="1"/>
          </p:cNvSpPr>
          <p:nvPr/>
        </p:nvSpPr>
        <p:spPr bwMode="auto">
          <a:xfrm>
            <a:off x="152400" y="457200"/>
            <a:ext cx="8839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ea typeface="+mn-ea"/>
              <a:cs typeface="+mn-cs"/>
            </a:endParaRPr>
          </a:p>
        </p:txBody>
      </p:sp>
      <p:sp>
        <p:nvSpPr>
          <p:cNvPr id="1373192" name="Line 8"/>
          <p:cNvSpPr>
            <a:spLocks noChangeShapeType="1"/>
          </p:cNvSpPr>
          <p:nvPr/>
        </p:nvSpPr>
        <p:spPr bwMode="auto">
          <a:xfrm>
            <a:off x="152400" y="6365223"/>
            <a:ext cx="8839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ea typeface="+mn-ea"/>
              <a:cs typeface="+mn-cs"/>
            </a:endParaRPr>
          </a:p>
        </p:txBody>
      </p:sp>
      <p:pic>
        <p:nvPicPr>
          <p:cNvPr id="5128" name="Picture 10" descr="isis"/>
          <p:cNvPicPr>
            <a:picLocks noChangeAspect="1" noChangeArrowheads="1"/>
          </p:cNvPicPr>
          <p:nvPr/>
        </p:nvPicPr>
        <p:blipFill>
          <a:blip r:embed="rId23" cstate="print"/>
          <a:srcRect/>
          <a:stretch>
            <a:fillRect/>
          </a:stretch>
        </p:blipFill>
        <p:spPr bwMode="auto">
          <a:xfrm>
            <a:off x="8418195" y="6392770"/>
            <a:ext cx="681038" cy="454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129" name="Picture 11" descr="vsb5"/>
          <p:cNvPicPr>
            <a:picLocks noChangeAspect="1" noChangeArrowheads="1"/>
          </p:cNvPicPr>
          <p:nvPr/>
        </p:nvPicPr>
        <p:blipFill>
          <a:blip r:embed="rId24" cstate="print"/>
          <a:srcRect/>
          <a:stretch>
            <a:fillRect/>
          </a:stretch>
        </p:blipFill>
        <p:spPr bwMode="auto">
          <a:xfrm>
            <a:off x="20320" y="6391183"/>
            <a:ext cx="476250" cy="454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373196" name="Rectangle 12"/>
          <p:cNvSpPr>
            <a:spLocks noChangeArrowheads="1"/>
          </p:cNvSpPr>
          <p:nvPr/>
        </p:nvSpPr>
        <p:spPr bwMode="auto">
          <a:xfrm>
            <a:off x="6705600" y="57150"/>
            <a:ext cx="2297113" cy="3667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>
                <a:solidFill>
                  <a:schemeClr val="accent2"/>
                </a:solidFill>
                <a:ea typeface="宋体" pitchFamily="1" charset="-122"/>
                <a:cs typeface="+mn-cs"/>
              </a:rPr>
              <a:t>Douglas C. Schmidt</a:t>
            </a:r>
          </a:p>
        </p:txBody>
      </p:sp>
      <p:sp>
        <p:nvSpPr>
          <p:cNvPr id="1373201" name="Rectangle 17"/>
          <p:cNvSpPr>
            <a:spLocks noChangeArrowheads="1"/>
          </p:cNvSpPr>
          <p:nvPr/>
        </p:nvSpPr>
        <p:spPr bwMode="auto">
          <a:xfrm>
            <a:off x="4349750" y="6430963"/>
            <a:ext cx="463550" cy="366712"/>
          </a:xfrm>
          <a:prstGeom prst="rect">
            <a:avLst/>
          </a:prstGeom>
          <a:solidFill>
            <a:schemeClr val="bg1"/>
          </a:solidFill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fld id="{B94337BD-2C91-44FC-B100-2A7003AD1CD6}" type="slidenum">
              <a:rPr lang="en-US" altLang="zh-CN" b="1">
                <a:ea typeface="宋体" pitchFamily="1" charset="-122"/>
                <a:cs typeface="+mn-cs"/>
              </a:rPr>
              <a:pPr>
                <a:defRPr/>
              </a:pPr>
              <a:t>‹#›</a:t>
            </a:fld>
            <a:endParaRPr lang="en-US" altLang="zh-CN" b="1" dirty="0">
              <a:ea typeface="宋体" pitchFamily="1" charset="-122"/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27" r:id="rId1"/>
    <p:sldLayoutId id="2147483798" r:id="rId2"/>
    <p:sldLayoutId id="2147483799" r:id="rId3"/>
    <p:sldLayoutId id="2147483800" r:id="rId4"/>
    <p:sldLayoutId id="2147483801" r:id="rId5"/>
    <p:sldLayoutId id="2147483802" r:id="rId6"/>
    <p:sldLayoutId id="2147483803" r:id="rId7"/>
    <p:sldLayoutId id="2147483804" r:id="rId8"/>
    <p:sldLayoutId id="2147483805" r:id="rId9"/>
    <p:sldLayoutId id="2147483806" r:id="rId10"/>
    <p:sldLayoutId id="2147483807" r:id="rId11"/>
    <p:sldLayoutId id="2147483808" r:id="rId12"/>
    <p:sldLayoutId id="2147483809" r:id="rId13"/>
    <p:sldLayoutId id="2147483810" r:id="rId14"/>
    <p:sldLayoutId id="2147483811" r:id="rId15"/>
    <p:sldLayoutId id="2147483812" r:id="rId16"/>
    <p:sldLayoutId id="2147483813" r:id="rId17"/>
    <p:sldLayoutId id="2147483814" r:id="rId18"/>
    <p:sldLayoutId id="2147483815" r:id="rId19"/>
    <p:sldLayoutId id="2147483816" r:id="rId20"/>
    <p:sldLayoutId id="2147483830" r:id="rId21"/>
  </p:sldLayoutIdLst>
  <p:timing>
    <p:tnLst>
      <p:par>
        <p:cTn id="1" dur="indefinite" restart="never" nodeType="tmRoot"/>
      </p:par>
    </p:tnLst>
  </p:timing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600">
          <a:solidFill>
            <a:srgbClr val="FF0000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600">
          <a:solidFill>
            <a:srgbClr val="FF0000"/>
          </a:solidFill>
          <a:latin typeface="Tahoma" pitchFamily="34" charset="0"/>
          <a:ea typeface="Arial Unicode MS" pitchFamily="34" charset="-128"/>
          <a:cs typeface="Arial Unicode MS" pitchFamily="34" charset="-128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600">
          <a:solidFill>
            <a:srgbClr val="FF0000"/>
          </a:solidFill>
          <a:latin typeface="Tahoma" pitchFamily="34" charset="0"/>
          <a:ea typeface="Arial Unicode MS" pitchFamily="34" charset="-128"/>
          <a:cs typeface="Arial Unicode MS" pitchFamily="34" charset="-128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600">
          <a:solidFill>
            <a:srgbClr val="FF0000"/>
          </a:solidFill>
          <a:latin typeface="Tahoma" pitchFamily="34" charset="0"/>
          <a:ea typeface="Arial Unicode MS" pitchFamily="34" charset="-128"/>
          <a:cs typeface="Arial Unicode MS" pitchFamily="34" charset="-128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600">
          <a:solidFill>
            <a:srgbClr val="FF0000"/>
          </a:solidFill>
          <a:latin typeface="Tahoma" pitchFamily="34" charset="0"/>
          <a:ea typeface="Arial Unicode MS" pitchFamily="34" charset="-128"/>
          <a:cs typeface="Arial Unicode MS" pitchFamily="34" charset="-128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3600">
          <a:solidFill>
            <a:srgbClr val="FF0000"/>
          </a:solidFill>
          <a:latin typeface="Arial" charset="0"/>
          <a:ea typeface="Arial Unicode MS" pitchFamily="34" charset="-128"/>
          <a:cs typeface="Arial Unicode MS" pitchFamily="34" charset="-128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3600">
          <a:solidFill>
            <a:srgbClr val="FF0000"/>
          </a:solidFill>
          <a:latin typeface="Arial" charset="0"/>
          <a:ea typeface="Arial Unicode MS" pitchFamily="34" charset="-128"/>
          <a:cs typeface="Arial Unicode MS" pitchFamily="34" charset="-128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3600">
          <a:solidFill>
            <a:srgbClr val="FF0000"/>
          </a:solidFill>
          <a:latin typeface="Arial" charset="0"/>
          <a:ea typeface="Arial Unicode MS" pitchFamily="34" charset="-128"/>
          <a:cs typeface="Arial Unicode MS" pitchFamily="34" charset="-128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3600">
          <a:solidFill>
            <a:srgbClr val="FF0000"/>
          </a:solidFill>
          <a:latin typeface="Arial" charset="0"/>
          <a:ea typeface="Arial Unicode MS" pitchFamily="34" charset="-128"/>
          <a:cs typeface="Arial Unicode MS" pitchFamily="34" charset="-128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146" name="Group 2"/>
          <p:cNvGrpSpPr>
            <a:grpSpLocks/>
          </p:cNvGrpSpPr>
          <p:nvPr/>
        </p:nvGrpSpPr>
        <p:grpSpPr bwMode="auto">
          <a:xfrm>
            <a:off x="0" y="0"/>
            <a:ext cx="3200400" cy="6858000"/>
            <a:chOff x="0" y="0"/>
            <a:chExt cx="2016" cy="4320"/>
          </a:xfrm>
        </p:grpSpPr>
        <p:sp>
          <p:nvSpPr>
            <p:cNvPr id="1376259" name="Rectangle 3"/>
            <p:cNvSpPr>
              <a:spLocks noChangeArrowheads="1"/>
            </p:cNvSpPr>
            <p:nvPr userDrawn="1"/>
          </p:nvSpPr>
          <p:spPr bwMode="auto">
            <a:xfrm>
              <a:off x="0" y="0"/>
              <a:ext cx="480" cy="4320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>
                <a:ea typeface="+mn-ea"/>
                <a:cs typeface="+mn-cs"/>
              </a:endParaRPr>
            </a:p>
          </p:txBody>
        </p:sp>
        <p:sp>
          <p:nvSpPr>
            <p:cNvPr id="1376260" name="Freeform 4"/>
            <p:cNvSpPr>
              <a:spLocks/>
            </p:cNvSpPr>
            <p:nvPr userDrawn="1"/>
          </p:nvSpPr>
          <p:spPr bwMode="auto">
            <a:xfrm>
              <a:off x="288" y="0"/>
              <a:ext cx="1728" cy="735"/>
            </a:xfrm>
            <a:custGeom>
              <a:avLst/>
              <a:gdLst/>
              <a:ahLst/>
              <a:cxnLst>
                <a:cxn ang="0">
                  <a:pos x="1728" y="0"/>
                </a:cxn>
                <a:cxn ang="0">
                  <a:pos x="1728" y="480"/>
                </a:cxn>
                <a:cxn ang="0">
                  <a:pos x="380" y="482"/>
                </a:cxn>
                <a:cxn ang="0">
                  <a:pos x="354" y="480"/>
                </a:cxn>
                <a:cxn ang="0">
                  <a:pos x="308" y="489"/>
                </a:cxn>
                <a:cxn ang="0">
                  <a:pos x="246" y="531"/>
                </a:cxn>
                <a:cxn ang="0">
                  <a:pos x="206" y="597"/>
                </a:cxn>
                <a:cxn ang="0">
                  <a:pos x="192" y="666"/>
                </a:cxn>
                <a:cxn ang="0">
                  <a:pos x="192" y="735"/>
                </a:cxn>
                <a:cxn ang="0">
                  <a:pos x="0" y="735"/>
                </a:cxn>
                <a:cxn ang="0">
                  <a:pos x="0" y="480"/>
                </a:cxn>
                <a:cxn ang="0">
                  <a:pos x="0" y="0"/>
                </a:cxn>
                <a:cxn ang="0">
                  <a:pos x="1728" y="0"/>
                </a:cxn>
              </a:cxnLst>
              <a:rect l="0" t="0" r="r" b="b"/>
              <a:pathLst>
                <a:path w="1728" h="735">
                  <a:moveTo>
                    <a:pt x="1728" y="0"/>
                  </a:moveTo>
                  <a:lnTo>
                    <a:pt x="1728" y="480"/>
                  </a:lnTo>
                  <a:lnTo>
                    <a:pt x="380" y="482"/>
                  </a:lnTo>
                  <a:lnTo>
                    <a:pt x="354" y="480"/>
                  </a:lnTo>
                  <a:lnTo>
                    <a:pt x="308" y="489"/>
                  </a:lnTo>
                  <a:cubicBezTo>
                    <a:pt x="290" y="498"/>
                    <a:pt x="263" y="513"/>
                    <a:pt x="246" y="531"/>
                  </a:cubicBezTo>
                  <a:cubicBezTo>
                    <a:pt x="229" y="549"/>
                    <a:pt x="215" y="574"/>
                    <a:pt x="206" y="597"/>
                  </a:cubicBezTo>
                  <a:cubicBezTo>
                    <a:pt x="197" y="620"/>
                    <a:pt x="194" y="643"/>
                    <a:pt x="192" y="666"/>
                  </a:cubicBezTo>
                  <a:lnTo>
                    <a:pt x="192" y="735"/>
                  </a:lnTo>
                  <a:lnTo>
                    <a:pt x="0" y="735"/>
                  </a:lnTo>
                  <a:lnTo>
                    <a:pt x="0" y="480"/>
                  </a:lnTo>
                  <a:lnTo>
                    <a:pt x="0" y="0"/>
                  </a:lnTo>
                  <a:lnTo>
                    <a:pt x="1728" y="0"/>
                  </a:lnTo>
                  <a:close/>
                </a:path>
              </a:pathLst>
            </a:custGeom>
            <a:solidFill>
              <a:schemeClr val="accent2"/>
            </a:solidFill>
            <a:ln w="9525" cap="flat" cmpd="sng">
              <a:noFill/>
              <a:prstDash val="solid"/>
              <a:miter lim="800000"/>
              <a:headEnd type="none" w="med" len="med"/>
              <a:tailEnd type="none" w="med" len="med"/>
            </a:ln>
            <a:effectLst/>
          </p:spPr>
          <p:txBody>
            <a:bodyPr wrap="none"/>
            <a:lstStyle/>
            <a:p>
              <a:pPr>
                <a:defRPr/>
              </a:pPr>
              <a:endParaRPr lang="en-US">
                <a:ea typeface="+mn-ea"/>
                <a:cs typeface="+mn-cs"/>
              </a:endParaRPr>
            </a:p>
          </p:txBody>
        </p:sp>
      </p:grpSp>
      <p:grpSp>
        <p:nvGrpSpPr>
          <p:cNvPr id="6147" name="Group 5"/>
          <p:cNvGrpSpPr>
            <a:grpSpLocks/>
          </p:cNvGrpSpPr>
          <p:nvPr/>
        </p:nvGrpSpPr>
        <p:grpSpPr bwMode="auto">
          <a:xfrm>
            <a:off x="533400" y="762000"/>
            <a:ext cx="8001000" cy="319088"/>
            <a:chOff x="144" y="1248"/>
            <a:chExt cx="4656" cy="201"/>
          </a:xfrm>
        </p:grpSpPr>
        <p:sp>
          <p:nvSpPr>
            <p:cNvPr id="1376262" name="AutoShape 6"/>
            <p:cNvSpPr>
              <a:spLocks noChangeArrowheads="1"/>
            </p:cNvSpPr>
            <p:nvPr/>
          </p:nvSpPr>
          <p:spPr bwMode="auto">
            <a:xfrm>
              <a:off x="384" y="1248"/>
              <a:ext cx="4416" cy="200"/>
            </a:xfrm>
            <a:prstGeom prst="roundRect">
              <a:avLst>
                <a:gd name="adj" fmla="val 0"/>
              </a:avLst>
            </a:prstGeom>
            <a:solidFill>
              <a:schemeClr val="hlink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>
                <a:ea typeface="+mn-ea"/>
                <a:cs typeface="+mn-cs"/>
              </a:endParaRPr>
            </a:p>
          </p:txBody>
        </p:sp>
        <p:sp>
          <p:nvSpPr>
            <p:cNvPr id="1376263" name="AutoShape 7"/>
            <p:cNvSpPr>
              <a:spLocks noChangeArrowheads="1"/>
            </p:cNvSpPr>
            <p:nvPr/>
          </p:nvSpPr>
          <p:spPr bwMode="auto">
            <a:xfrm flipH="1">
              <a:off x="144" y="1248"/>
              <a:ext cx="248" cy="201"/>
            </a:xfrm>
            <a:prstGeom prst="flowChartDelay">
              <a:avLst/>
            </a:prstGeom>
            <a:solidFill>
              <a:schemeClr val="hlink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>
                <a:ea typeface="+mn-ea"/>
                <a:cs typeface="+mn-cs"/>
              </a:endParaRPr>
            </a:p>
          </p:txBody>
        </p:sp>
      </p:grpSp>
      <p:sp>
        <p:nvSpPr>
          <p:cNvPr id="6148" name="AutoShape 8"/>
          <p:cNvSpPr>
            <a:spLocks noGrp="1" noChangeArrowheads="1"/>
          </p:cNvSpPr>
          <p:nvPr>
            <p:ph type="title"/>
          </p:nvPr>
        </p:nvSpPr>
        <p:spPr bwMode="auto">
          <a:xfrm>
            <a:off x="762000" y="152400"/>
            <a:ext cx="7924800" cy="457200"/>
          </a:xfrm>
          <a:prstGeom prst="roundRect">
            <a:avLst>
              <a:gd name="adj" fmla="val 21667"/>
            </a:avLst>
          </a:prstGeom>
          <a:noFill/>
          <a:ln w="9525">
            <a:noFill/>
            <a:round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smtClean="0"/>
              <a:t>Click to edit Master title style</a:t>
            </a:r>
          </a:p>
        </p:txBody>
      </p:sp>
      <p:sp>
        <p:nvSpPr>
          <p:cNvPr id="6149" name="Rectangle 9"/>
          <p:cNvSpPr>
            <a:spLocks noGrp="1" noChangeArrowheads="1"/>
          </p:cNvSpPr>
          <p:nvPr>
            <p:ph type="body" idx="1"/>
          </p:nvPr>
        </p:nvSpPr>
        <p:spPr bwMode="auto">
          <a:xfrm>
            <a:off x="838200" y="1066800"/>
            <a:ext cx="7693025" cy="5019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</a:p>
        </p:txBody>
      </p:sp>
      <p:sp>
        <p:nvSpPr>
          <p:cNvPr id="1376266" name="Rectangle 10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2438400" y="6248400"/>
            <a:ext cx="2130425" cy="474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defRPr sz="1400" i="0">
                <a:ea typeface="宋体" pitchFamily="1" charset="-122"/>
                <a:cs typeface="+mn-cs"/>
              </a:defRPr>
            </a:lvl1pPr>
          </a:lstStyle>
          <a:p>
            <a:pPr>
              <a:defRPr/>
            </a:pPr>
            <a:fld id="{D4C9308B-A6B4-4DF4-A2B3-87721F6E7B1E}" type="datetime1">
              <a:rPr lang="en-US" altLang="zh-CN"/>
              <a:pPr>
                <a:defRPr/>
              </a:pPr>
              <a:t>4/8/2013</a:t>
            </a:fld>
            <a:endParaRPr lang="en-US" altLang="zh-CN"/>
          </a:p>
        </p:txBody>
      </p:sp>
      <p:sp>
        <p:nvSpPr>
          <p:cNvPr id="1376268" name="Rectangle 12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17463" y="6242050"/>
            <a:ext cx="700087" cy="488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1" compatLnSpc="1">
            <a:prstTxWarp prst="textNoShape">
              <a:avLst/>
            </a:prstTxWarp>
          </a:bodyPr>
          <a:lstStyle>
            <a:lvl1pPr algn="l">
              <a:spcBef>
                <a:spcPct val="0"/>
              </a:spcBef>
              <a:defRPr sz="2000" b="1" i="0">
                <a:solidFill>
                  <a:schemeClr val="bg1"/>
                </a:solidFill>
                <a:ea typeface="宋体" pitchFamily="1" charset="-122"/>
                <a:cs typeface="+mn-cs"/>
              </a:defRPr>
            </a:lvl1pPr>
          </a:lstStyle>
          <a:p>
            <a:pPr>
              <a:defRPr/>
            </a:pPr>
            <a:fld id="{307F5EE2-70F4-479A-B2B9-F843977694CE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  <p:pic>
        <p:nvPicPr>
          <p:cNvPr id="6152" name="Picture 13" descr="doc"/>
          <p:cNvPicPr>
            <a:picLocks noChangeAspect="1" noChangeArrowheads="1"/>
          </p:cNvPicPr>
          <p:nvPr/>
        </p:nvPicPr>
        <p:blipFill>
          <a:blip r:embed="rId13" cstate="print"/>
          <a:srcRect/>
          <a:stretch>
            <a:fillRect/>
          </a:stretch>
        </p:blipFill>
        <p:spPr bwMode="auto">
          <a:xfrm>
            <a:off x="3667125" y="6164263"/>
            <a:ext cx="2133600" cy="6048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829" r:id="rId1"/>
    <p:sldLayoutId id="2147483817" r:id="rId2"/>
    <p:sldLayoutId id="2147483818" r:id="rId3"/>
    <p:sldLayoutId id="2147483819" r:id="rId4"/>
    <p:sldLayoutId id="2147483820" r:id="rId5"/>
    <p:sldLayoutId id="2147483821" r:id="rId6"/>
    <p:sldLayoutId id="2147483822" r:id="rId7"/>
    <p:sldLayoutId id="2147483823" r:id="rId8"/>
    <p:sldLayoutId id="2147483824" r:id="rId9"/>
    <p:sldLayoutId id="2147483825" r:id="rId10"/>
    <p:sldLayoutId id="2147483826" r:id="rId11"/>
  </p:sldLayoutIdLst>
  <p:timing>
    <p:tnLst>
      <p:par>
        <p:cTn id="1" dur="indefinite" restart="never" nodeType="tmRoot"/>
      </p:par>
    </p:tnLst>
  </p:timing>
  <p:hf hdr="0" ftr="0"/>
  <p:txStyles>
    <p:titleStyle>
      <a:lvl1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Arial" charset="0"/>
        </a:defRPr>
      </a:lvl2pPr>
      <a:lvl3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Arial" charset="0"/>
        </a:defRPr>
      </a:lvl3pPr>
      <a:lvl4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Arial" charset="0"/>
        </a:defRPr>
      </a:lvl4pPr>
      <a:lvl5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Arial" charset="0"/>
        </a:defRPr>
      </a:lvl5pPr>
      <a:lvl6pPr marL="457200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Arial" charset="0"/>
        </a:defRPr>
      </a:lvl6pPr>
      <a:lvl7pPr marL="914400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Arial" charset="0"/>
        </a:defRPr>
      </a:lvl7pPr>
      <a:lvl8pPr marL="1371600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Arial" charset="0"/>
        </a:defRPr>
      </a:lvl8pPr>
      <a:lvl9pPr marL="1828800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75000"/>
        <a:buFont typeface="Wingdings" pitchFamily="2" charset="2"/>
        <a:buChar char="l"/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75000"/>
        <a:buChar char="–"/>
        <a:defRPr sz="24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75000"/>
        <a:buFont typeface="Wingdings" pitchFamily="2" charset="2"/>
        <a:buChar char="l"/>
        <a:defRPr sz="20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80000"/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2" charset="2"/>
        <a:buChar char="l"/>
        <a:defRPr sz="2000">
          <a:solidFill>
            <a:schemeClr val="tx1"/>
          </a:solidFill>
          <a:latin typeface="+mn-lt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2" charset="2"/>
        <a:buChar char="l"/>
        <a:defRPr>
          <a:solidFill>
            <a:schemeClr val="tx1"/>
          </a:solidFill>
          <a:latin typeface="+mn-lt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2" charset="2"/>
        <a:buChar char="l"/>
        <a:defRPr>
          <a:solidFill>
            <a:schemeClr val="tx1"/>
          </a:solidFill>
          <a:latin typeface="+mn-lt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2" charset="2"/>
        <a:buChar char="l"/>
        <a:defRPr>
          <a:solidFill>
            <a:schemeClr val="tx1"/>
          </a:solidFill>
          <a:latin typeface="+mn-lt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2" charset="2"/>
        <a:buChar char="l"/>
        <a:defRPr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jpeg"/><Relationship Id="rId3" Type="http://schemas.openxmlformats.org/officeDocument/2006/relationships/hyperlink" Target="mailto:d.schmidt@vanderbilt.edu" TargetMode="External"/><Relationship Id="rId7" Type="http://schemas.openxmlformats.org/officeDocument/2006/relationships/image" Target="../media/image7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6.jpeg"/><Relationship Id="rId5" Type="http://schemas.openxmlformats.org/officeDocument/2006/relationships/image" Target="../media/image1.png"/><Relationship Id="rId4" Type="http://schemas.openxmlformats.org/officeDocument/2006/relationships/image" Target="../media/image5.jpe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7" Type="http://schemas.openxmlformats.org/officeDocument/2006/relationships/image" Target="../media/image18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5.bin"/><Relationship Id="rId5" Type="http://schemas.openxmlformats.org/officeDocument/2006/relationships/image" Target="../media/image17.emf"/><Relationship Id="rId4" Type="http://schemas.openxmlformats.org/officeDocument/2006/relationships/oleObject" Target="../embeddings/oleObject4.bin"/></Relationships>
</file>

<file path=ppt/slides/_rels/slide10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0.xml"/><Relationship Id="rId1" Type="http://schemas.openxmlformats.org/officeDocument/2006/relationships/slideLayout" Target="../slideLayouts/slideLayout2.xml"/></Relationships>
</file>

<file path=ppt/slides/_rels/slide10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1.xml"/><Relationship Id="rId1" Type="http://schemas.openxmlformats.org/officeDocument/2006/relationships/slideLayout" Target="../slideLayouts/slideLayout2.xml"/></Relationships>
</file>

<file path=ppt/slides/_rels/slide10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3.jpeg"/><Relationship Id="rId2" Type="http://schemas.openxmlformats.org/officeDocument/2006/relationships/notesSlide" Target="../notesSlides/notesSlide10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4.jpeg"/></Relationships>
</file>

<file path=ppt/slides/_rels/slide103.xml.rels><?xml version="1.0" encoding="UTF-8" standalone="yes"?>
<Relationships xmlns="http://schemas.openxmlformats.org/package/2006/relationships"><Relationship Id="rId8" Type="http://schemas.openxmlformats.org/officeDocument/2006/relationships/image" Target="../media/image69.png"/><Relationship Id="rId3" Type="http://schemas.openxmlformats.org/officeDocument/2006/relationships/image" Target="../media/image64.jpeg"/><Relationship Id="rId7" Type="http://schemas.openxmlformats.org/officeDocument/2006/relationships/image" Target="../media/image68.png"/><Relationship Id="rId2" Type="http://schemas.openxmlformats.org/officeDocument/2006/relationships/notesSlide" Target="../notesSlides/notesSlide10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7.png"/><Relationship Id="rId5" Type="http://schemas.openxmlformats.org/officeDocument/2006/relationships/image" Target="../media/image66.png"/><Relationship Id="rId10" Type="http://schemas.openxmlformats.org/officeDocument/2006/relationships/hyperlink" Target="http://en.wikipedia.org/wiki/Hyperlink_cinema" TargetMode="External"/><Relationship Id="rId4" Type="http://schemas.openxmlformats.org/officeDocument/2006/relationships/image" Target="../media/image65.png"/><Relationship Id="rId9" Type="http://schemas.openxmlformats.org/officeDocument/2006/relationships/image" Target="../media/image70.png"/></Relationships>
</file>

<file path=ppt/slides/_rels/slide10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1.png"/><Relationship Id="rId2" Type="http://schemas.openxmlformats.org/officeDocument/2006/relationships/notesSlide" Target="../notesSlides/notesSlide104.xml"/><Relationship Id="rId1" Type="http://schemas.openxmlformats.org/officeDocument/2006/relationships/slideLayout" Target="../slideLayouts/slideLayout2.xml"/></Relationships>
</file>

<file path=ppt/slides/_rels/slide105.xml.rels><?xml version="1.0" encoding="UTF-8" standalone="yes"?>
<Relationships xmlns="http://schemas.openxmlformats.org/package/2006/relationships"><Relationship Id="rId3" Type="http://schemas.openxmlformats.org/officeDocument/2006/relationships/hyperlink" Target="http://posa1.blogspot.com/2008/05/layered-architecture-pattern.html" TargetMode="External"/><Relationship Id="rId2" Type="http://schemas.openxmlformats.org/officeDocument/2006/relationships/notesSlide" Target="../notesSlides/notesSlide105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71.png"/></Relationships>
</file>

<file path=ppt/slides/_rels/slide106.xml.rels><?xml version="1.0" encoding="UTF-8" standalone="yes"?>
<Relationships xmlns="http://schemas.openxmlformats.org/package/2006/relationships"><Relationship Id="rId3" Type="http://schemas.openxmlformats.org/officeDocument/2006/relationships/hyperlink" Target="http://www.dre.vanderbilt.edu/~schmidt/PDF/wrapper-facade.pdf" TargetMode="External"/><Relationship Id="rId2" Type="http://schemas.openxmlformats.org/officeDocument/2006/relationships/notesSlide" Target="../notesSlides/notesSlide106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71.png"/></Relationships>
</file>

<file path=ppt/slides/_rels/slide10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1.png"/><Relationship Id="rId2" Type="http://schemas.openxmlformats.org/officeDocument/2006/relationships/notesSlide" Target="../notesSlides/notesSlide107.xml"/><Relationship Id="rId1" Type="http://schemas.openxmlformats.org/officeDocument/2006/relationships/slideLayout" Target="../slideLayouts/slideLayout6.xml"/><Relationship Id="rId4" Type="http://schemas.openxmlformats.org/officeDocument/2006/relationships/hyperlink" Target="http://www.dre.vanderbilt.edu/~schmidt/PDF/Reactor.pdf" TargetMode="External"/></Relationships>
</file>

<file path=ppt/slides/_rels/slide10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1.png"/><Relationship Id="rId2" Type="http://schemas.openxmlformats.org/officeDocument/2006/relationships/notesSlide" Target="../notesSlides/notesSlide108.xml"/><Relationship Id="rId1" Type="http://schemas.openxmlformats.org/officeDocument/2006/relationships/slideLayout" Target="../slideLayouts/slideLayout6.xml"/><Relationship Id="rId4" Type="http://schemas.openxmlformats.org/officeDocument/2006/relationships/hyperlink" Target="http://www.dre.vanderbilt.edu/~schmidt/PDF/Acc-Con.pdf" TargetMode="External"/></Relationships>
</file>

<file path=ppt/slides/_rels/slide10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1.png"/><Relationship Id="rId2" Type="http://schemas.openxmlformats.org/officeDocument/2006/relationships/notesSlide" Target="../notesSlides/notesSlide109.xml"/><Relationship Id="rId1" Type="http://schemas.openxmlformats.org/officeDocument/2006/relationships/slideLayout" Target="../slideLayouts/slideLayout6.xml"/><Relationship Id="rId4" Type="http://schemas.openxmlformats.org/officeDocument/2006/relationships/hyperlink" Target="http://www.dre.vanderbilt.edu/~schmidt/PDF/HS-HA.pdf" TargetMode="External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.emf"/><Relationship Id="rId3" Type="http://schemas.openxmlformats.org/officeDocument/2006/relationships/notesSlide" Target="../notesSlides/notesSlide11.xml"/><Relationship Id="rId7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7.emf"/><Relationship Id="rId5" Type="http://schemas.openxmlformats.org/officeDocument/2006/relationships/oleObject" Target="../embeddings/oleObject6.bin"/><Relationship Id="rId4" Type="http://schemas.openxmlformats.org/officeDocument/2006/relationships/image" Target="../media/image29.jpeg"/></Relationships>
</file>

<file path=ppt/slides/_rels/slide1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1.png"/><Relationship Id="rId2" Type="http://schemas.openxmlformats.org/officeDocument/2006/relationships/notesSlide" Target="../notesSlides/notesSlide110.xml"/><Relationship Id="rId1" Type="http://schemas.openxmlformats.org/officeDocument/2006/relationships/slideLayout" Target="../slideLayouts/slideLayout6.xml"/><Relationship Id="rId4" Type="http://schemas.openxmlformats.org/officeDocument/2006/relationships/hyperlink" Target="http://www.dre.vanderbilt.edu/~schmidt/PDF/monitor.pdf" TargetMode="External"/></Relationships>
</file>

<file path=ppt/slides/_rels/slide1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1.png"/><Relationship Id="rId2" Type="http://schemas.openxmlformats.org/officeDocument/2006/relationships/notesSlide" Target="../notesSlides/notesSlide111.xml"/><Relationship Id="rId1" Type="http://schemas.openxmlformats.org/officeDocument/2006/relationships/slideLayout" Target="../slideLayouts/slideLayout6.xml"/><Relationship Id="rId4" Type="http://schemas.openxmlformats.org/officeDocument/2006/relationships/hyperlink" Target="http://en.wikipedia.org/wiki/Strategy_pattern" TargetMode="External"/></Relationships>
</file>

<file path=ppt/slides/_rels/slide1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1.png"/><Relationship Id="rId2" Type="http://schemas.openxmlformats.org/officeDocument/2006/relationships/notesSlide" Target="../notesSlides/notesSlide112.xml"/><Relationship Id="rId1" Type="http://schemas.openxmlformats.org/officeDocument/2006/relationships/slideLayout" Target="../slideLayouts/slideLayout6.xml"/><Relationship Id="rId4" Type="http://schemas.openxmlformats.org/officeDocument/2006/relationships/hyperlink" Target="http://en.wikipedia.org/wiki/Abstract_factory_pattern" TargetMode="External"/></Relationships>
</file>

<file path=ppt/slides/_rels/slide1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1.png"/><Relationship Id="rId2" Type="http://schemas.openxmlformats.org/officeDocument/2006/relationships/notesSlide" Target="../notesSlides/notesSlide113.xml"/><Relationship Id="rId1" Type="http://schemas.openxmlformats.org/officeDocument/2006/relationships/slideLayout" Target="../slideLayouts/slideLayout6.xml"/><Relationship Id="rId4" Type="http://schemas.openxmlformats.org/officeDocument/2006/relationships/hyperlink" Target="http://www.dre.vanderbilt.edu/~schmidt/PDF/Svc-Conf.pdf" TargetMode="External"/></Relationships>
</file>

<file path=ppt/slides/_rels/slide1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1.png"/><Relationship Id="rId2" Type="http://schemas.openxmlformats.org/officeDocument/2006/relationships/notesSlide" Target="../notesSlides/notesSlide114.xml"/><Relationship Id="rId1" Type="http://schemas.openxmlformats.org/officeDocument/2006/relationships/slideLayout" Target="../slideLayouts/slideLayout6.xml"/><Relationship Id="rId4" Type="http://schemas.openxmlformats.org/officeDocument/2006/relationships/hyperlink" Target="http://www.kircher-schwanninger.de/michael/publications/BrokerRevisited.pdf" TargetMode="External"/></Relationships>
</file>

<file path=ppt/slides/_rels/slide1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5.xml"/><Relationship Id="rId1" Type="http://schemas.openxmlformats.org/officeDocument/2006/relationships/slideLayout" Target="../slideLayouts/slideLayout2.xml"/></Relationships>
</file>

<file path=ppt/slides/_rels/slide1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6.xml"/><Relationship Id="rId1" Type="http://schemas.openxmlformats.org/officeDocument/2006/relationships/slideLayout" Target="../slideLayouts/slideLayout2.xml"/></Relationships>
</file>

<file path=ppt/slides/_rels/slide1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7.xml"/><Relationship Id="rId1" Type="http://schemas.openxmlformats.org/officeDocument/2006/relationships/slideLayout" Target="../slideLayouts/slideLayout2.xml"/></Relationships>
</file>

<file path=ppt/slides/_rels/slide1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8.xml"/><Relationship Id="rId1" Type="http://schemas.openxmlformats.org/officeDocument/2006/relationships/slideLayout" Target="../slideLayouts/slideLayout2.xml"/></Relationships>
</file>

<file path=ppt/slides/_rels/slide1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9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2.xml"/><Relationship Id="rId7" Type="http://schemas.microsoft.com/office/2007/relationships/diagramDrawing" Target="../diagrams/drawing2.xml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2.xml"/><Relationship Id="rId5" Type="http://schemas.openxmlformats.org/officeDocument/2006/relationships/diagramQuickStyle" Target="../diagrams/quickStyle2.xml"/><Relationship Id="rId4" Type="http://schemas.openxmlformats.org/officeDocument/2006/relationships/diagramLayout" Target="../diagrams/layout2.xml"/></Relationships>
</file>

<file path=ppt/slides/_rels/slide1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0.xml"/><Relationship Id="rId1" Type="http://schemas.openxmlformats.org/officeDocument/2006/relationships/slideLayout" Target="../slideLayouts/slideLayout2.xml"/></Relationships>
</file>

<file path=ppt/slides/_rels/slide1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1.xml"/><Relationship Id="rId1" Type="http://schemas.openxmlformats.org/officeDocument/2006/relationships/slideLayout" Target="../slideLayouts/slideLayout2.xml"/></Relationships>
</file>

<file path=ppt/slides/_rels/slide1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2.png"/><Relationship Id="rId2" Type="http://schemas.openxmlformats.org/officeDocument/2006/relationships/notesSlide" Target="../notesSlides/notesSlide12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3.png"/></Relationships>
</file>

<file path=ppt/slides/_rels/slide1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3.xml"/><Relationship Id="rId1" Type="http://schemas.openxmlformats.org/officeDocument/2006/relationships/slideLayout" Target="../slideLayouts/slideLayout2.xml"/></Relationships>
</file>

<file path=ppt/slides/_rels/slide1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4.xml"/><Relationship Id="rId1" Type="http://schemas.openxmlformats.org/officeDocument/2006/relationships/slideLayout" Target="../slideLayouts/slideLayout2.xml"/></Relationships>
</file>

<file path=ppt/slides/_rels/slide125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jpeg"/><Relationship Id="rId3" Type="http://schemas.openxmlformats.org/officeDocument/2006/relationships/hyperlink" Target="mailto:d.schmidt@vanderbilt.edu" TargetMode="External"/><Relationship Id="rId7" Type="http://schemas.openxmlformats.org/officeDocument/2006/relationships/image" Target="../media/image7.jpeg"/><Relationship Id="rId2" Type="http://schemas.openxmlformats.org/officeDocument/2006/relationships/notesSlide" Target="../notesSlides/notesSlide125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6.jpeg"/><Relationship Id="rId5" Type="http://schemas.openxmlformats.org/officeDocument/2006/relationships/image" Target="../media/image1.png"/><Relationship Id="rId4" Type="http://schemas.openxmlformats.org/officeDocument/2006/relationships/image" Target="../media/image5.jpeg"/></Relationships>
</file>

<file path=ppt/slides/_rels/slide1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126.xml"/><Relationship Id="rId1" Type="http://schemas.openxmlformats.org/officeDocument/2006/relationships/slideLayout" Target="../slideLayouts/slideLayout2.xml"/></Relationships>
</file>

<file path=ppt/slides/_rels/slide1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7.xml"/><Relationship Id="rId1" Type="http://schemas.openxmlformats.org/officeDocument/2006/relationships/slideLayout" Target="../slideLayouts/slideLayout2.xml"/></Relationships>
</file>

<file path=ppt/slides/_rels/slide1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8.xml"/><Relationship Id="rId1" Type="http://schemas.openxmlformats.org/officeDocument/2006/relationships/slideLayout" Target="../slideLayouts/slideLayout2.xml"/></Relationships>
</file>

<file path=ppt/slides/_rels/slide1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4.png"/><Relationship Id="rId2" Type="http://schemas.openxmlformats.org/officeDocument/2006/relationships/notesSlide" Target="../notesSlides/notesSlide129.xml"/><Relationship Id="rId1" Type="http://schemas.openxmlformats.org/officeDocument/2006/relationships/slideLayout" Target="../slideLayouts/slideLayout2.xml"/><Relationship Id="rId6" Type="http://schemas.openxmlformats.org/officeDocument/2006/relationships/hyperlink" Target="http://www.dre.vanderbilt.edu/~schmidt/PDF/Reactor.pdf" TargetMode="External"/><Relationship Id="rId5" Type="http://schemas.openxmlformats.org/officeDocument/2006/relationships/image" Target="../media/image76.emf"/><Relationship Id="rId4" Type="http://schemas.openxmlformats.org/officeDocument/2006/relationships/image" Target="../media/image75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hyperlink" Target="//upload.wikimedia.org/wikipedia/commons/9/97/DNA_Double_Helix.png" TargetMode="External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0.png"/></Relationships>
</file>

<file path=ppt/slides/_rels/slide1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7.png"/><Relationship Id="rId2" Type="http://schemas.openxmlformats.org/officeDocument/2006/relationships/notesSlide" Target="../notesSlides/notesSlide130.xml"/><Relationship Id="rId1" Type="http://schemas.openxmlformats.org/officeDocument/2006/relationships/slideLayout" Target="../slideLayouts/slideLayout2.xml"/><Relationship Id="rId6" Type="http://schemas.openxmlformats.org/officeDocument/2006/relationships/hyperlink" Target="http://www.dre.vanderbilt.edu/~schmidt/PDF/Reactor.pdf" TargetMode="External"/><Relationship Id="rId5" Type="http://schemas.openxmlformats.org/officeDocument/2006/relationships/image" Target="../media/image75.png"/><Relationship Id="rId4" Type="http://schemas.openxmlformats.org/officeDocument/2006/relationships/image" Target="../media/image74.png"/></Relationships>
</file>

<file path=ppt/slides/_rels/slide1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78.jpeg"/><Relationship Id="rId1" Type="http://schemas.openxmlformats.org/officeDocument/2006/relationships/slideLayout" Target="../slideLayouts/slideLayout2.xml"/></Relationships>
</file>

<file path=ppt/slides/_rels/slide13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1.xml"/><Relationship Id="rId7" Type="http://schemas.openxmlformats.org/officeDocument/2006/relationships/image" Target="../media/image74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6" Type="http://schemas.openxmlformats.org/officeDocument/2006/relationships/image" Target="../media/image80.png"/><Relationship Id="rId5" Type="http://schemas.openxmlformats.org/officeDocument/2006/relationships/image" Target="../media/image79.emf"/><Relationship Id="rId4" Type="http://schemas.openxmlformats.org/officeDocument/2006/relationships/oleObject" Target="../embeddings/oleObject21.bin"/></Relationships>
</file>

<file path=ppt/slides/_rels/slide133.xml.rels><?xml version="1.0" encoding="UTF-8" standalone="yes"?>
<Relationships xmlns="http://schemas.openxmlformats.org/package/2006/relationships"><Relationship Id="rId3" Type="http://schemas.openxmlformats.org/officeDocument/2006/relationships/hyperlink" Target="http://www.takeourword.com/images/persistence-of-memory.jpg" TargetMode="External"/><Relationship Id="rId7" Type="http://schemas.openxmlformats.org/officeDocument/2006/relationships/image" Target="../media/image74.png"/><Relationship Id="rId2" Type="http://schemas.openxmlformats.org/officeDocument/2006/relationships/notesSlide" Target="../notesSlides/notesSlide13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0.png"/><Relationship Id="rId5" Type="http://schemas.openxmlformats.org/officeDocument/2006/relationships/image" Target="../media/image82.png"/><Relationship Id="rId4" Type="http://schemas.openxmlformats.org/officeDocument/2006/relationships/image" Target="../media/image81.jpeg"/></Relationships>
</file>

<file path=ppt/slides/_rels/slide1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3.png"/><Relationship Id="rId2" Type="http://schemas.openxmlformats.org/officeDocument/2006/relationships/notesSlide" Target="../notesSlides/notesSlide133.xml"/><Relationship Id="rId1" Type="http://schemas.openxmlformats.org/officeDocument/2006/relationships/slideLayout" Target="../slideLayouts/slideLayout2.xml"/><Relationship Id="rId4" Type="http://schemas.openxmlformats.org/officeDocument/2006/relationships/hyperlink" Target="http://www.dre.vanderbilt.edu/~schmidt/PDF/HS-HA.pdf" TargetMode="External"/></Relationships>
</file>

<file path=ppt/slides/_rels/slide1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4.png"/><Relationship Id="rId2" Type="http://schemas.openxmlformats.org/officeDocument/2006/relationships/notesSlide" Target="../notesSlides/notesSlide134.xml"/><Relationship Id="rId1" Type="http://schemas.openxmlformats.org/officeDocument/2006/relationships/slideLayout" Target="../slideLayouts/slideLayout2.xml"/></Relationships>
</file>

<file path=ppt/slides/_rels/slide13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5.xml"/><Relationship Id="rId7" Type="http://schemas.openxmlformats.org/officeDocument/2006/relationships/image" Target="../media/image74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6" Type="http://schemas.openxmlformats.org/officeDocument/2006/relationships/image" Target="../media/image80.png"/><Relationship Id="rId5" Type="http://schemas.openxmlformats.org/officeDocument/2006/relationships/image" Target="../media/image79.emf"/><Relationship Id="rId4" Type="http://schemas.openxmlformats.org/officeDocument/2006/relationships/oleObject" Target="../embeddings/oleObject22.bin"/></Relationships>
</file>

<file path=ppt/slides/_rels/slide1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0.png"/><Relationship Id="rId2" Type="http://schemas.openxmlformats.org/officeDocument/2006/relationships/notesSlide" Target="../notesSlides/notesSlide13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4.png"/></Relationships>
</file>

<file path=ppt/slides/_rels/slide1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80.png"/><Relationship Id="rId2" Type="http://schemas.openxmlformats.org/officeDocument/2006/relationships/notesSlide" Target="../notesSlides/notesSlide13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4.png"/></Relationships>
</file>

<file path=ppt/slides/_rels/slide1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0.png"/><Relationship Id="rId2" Type="http://schemas.openxmlformats.org/officeDocument/2006/relationships/notesSlide" Target="../notesSlides/notesSlide13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4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Relationship Id="rId4" Type="http://schemas.openxmlformats.org/officeDocument/2006/relationships/hyperlink" Target="http://en.wikipedia.org/wiki/Pattern_language" TargetMode="External"/></Relationships>
</file>

<file path=ppt/slides/_rels/slide1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82.png"/><Relationship Id="rId2" Type="http://schemas.openxmlformats.org/officeDocument/2006/relationships/notesSlide" Target="../notesSlides/notesSlide139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74.png"/><Relationship Id="rId4" Type="http://schemas.openxmlformats.org/officeDocument/2006/relationships/image" Target="../media/image80.png"/></Relationships>
</file>

<file path=ppt/slides/_rels/slide1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4.png"/><Relationship Id="rId2" Type="http://schemas.openxmlformats.org/officeDocument/2006/relationships/notesSlide" Target="../notesSlides/notesSlide140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0.png"/><Relationship Id="rId5" Type="http://schemas.openxmlformats.org/officeDocument/2006/relationships/hyperlink" Target="http://www.dre.vanderbilt.edu/~schmidt/PDF/LF.pdf" TargetMode="External"/><Relationship Id="rId4" Type="http://schemas.openxmlformats.org/officeDocument/2006/relationships/image" Target="../media/image75.png"/></Relationships>
</file>

<file path=ppt/slides/_rels/slide1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85.png"/><Relationship Id="rId2" Type="http://schemas.openxmlformats.org/officeDocument/2006/relationships/notesSlide" Target="../notesSlides/notesSlide141.xml"/><Relationship Id="rId1" Type="http://schemas.openxmlformats.org/officeDocument/2006/relationships/slideLayout" Target="../slideLayouts/slideLayout2.xml"/></Relationships>
</file>

<file path=ppt/slides/_rels/slide14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2.xml"/><Relationship Id="rId7" Type="http://schemas.openxmlformats.org/officeDocument/2006/relationships/image" Target="../media/image74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7.vml"/><Relationship Id="rId6" Type="http://schemas.openxmlformats.org/officeDocument/2006/relationships/image" Target="../media/image80.png"/><Relationship Id="rId5" Type="http://schemas.openxmlformats.org/officeDocument/2006/relationships/image" Target="../media/image86.emf"/><Relationship Id="rId4" Type="http://schemas.openxmlformats.org/officeDocument/2006/relationships/oleObject" Target="../embeddings/oleObject23.bin"/></Relationships>
</file>

<file path=ppt/slides/_rels/slide1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3.xml"/><Relationship Id="rId1" Type="http://schemas.openxmlformats.org/officeDocument/2006/relationships/slideLayout" Target="../slideLayouts/slideLayout2.xml"/></Relationships>
</file>

<file path=ppt/slides/_rels/slide1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4.xml"/><Relationship Id="rId1" Type="http://schemas.openxmlformats.org/officeDocument/2006/relationships/slideLayout" Target="../slideLayouts/slideLayout2.xml"/></Relationships>
</file>

<file path=ppt/slides/_rels/slide1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5.xml"/><Relationship Id="rId1" Type="http://schemas.openxmlformats.org/officeDocument/2006/relationships/slideLayout" Target="../slideLayouts/slideLayout2.xml"/></Relationships>
</file>

<file path=ppt/slides/_rels/slide1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7.png"/><Relationship Id="rId2" Type="http://schemas.openxmlformats.org/officeDocument/2006/relationships/notesSlide" Target="../notesSlides/notesSlide146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1.png"/><Relationship Id="rId4" Type="http://schemas.openxmlformats.org/officeDocument/2006/relationships/image" Target="../media/image30.png"/></Relationships>
</file>

<file path=ppt/slides/_rels/slide1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88.jpeg"/><Relationship Id="rId2" Type="http://schemas.openxmlformats.org/officeDocument/2006/relationships/notesSlide" Target="../notesSlides/notesSlide147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e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4.jpe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26.emf"/><Relationship Id="rId4" Type="http://schemas.openxmlformats.org/officeDocument/2006/relationships/oleObject" Target="../embeddings/oleObject8.bin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7" Type="http://schemas.openxmlformats.org/officeDocument/2006/relationships/image" Target="../media/image31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30.png"/><Relationship Id="rId5" Type="http://schemas.openxmlformats.org/officeDocument/2006/relationships/image" Target="../media/image26.emf"/><Relationship Id="rId4" Type="http://schemas.openxmlformats.org/officeDocument/2006/relationships/oleObject" Target="../embeddings/oleObject9.bin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jpeg"/><Relationship Id="rId3" Type="http://schemas.openxmlformats.org/officeDocument/2006/relationships/hyperlink" Target="mailto:d.schmidt@vanderbilt.edu" TargetMode="External"/><Relationship Id="rId7" Type="http://schemas.openxmlformats.org/officeDocument/2006/relationships/image" Target="../media/image7.jpe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6.jpeg"/><Relationship Id="rId5" Type="http://schemas.openxmlformats.org/officeDocument/2006/relationships/image" Target="../media/image1.png"/><Relationship Id="rId4" Type="http://schemas.openxmlformats.org/officeDocument/2006/relationships/image" Target="../media/image5.jpe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3.jpeg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.jpeg"/><Relationship Id="rId3" Type="http://schemas.openxmlformats.org/officeDocument/2006/relationships/image" Target="../media/image9.jpeg"/><Relationship Id="rId7" Type="http://schemas.openxmlformats.org/officeDocument/2006/relationships/hyperlink" Target="http://www.amazon.com/exec/obidos/tg/detail/-/0201607344/" TargetMode="External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2.jpeg"/><Relationship Id="rId11" Type="http://schemas.openxmlformats.org/officeDocument/2006/relationships/image" Target="../media/image16.png"/><Relationship Id="rId5" Type="http://schemas.openxmlformats.org/officeDocument/2006/relationships/image" Target="../media/image11.jpeg"/><Relationship Id="rId10" Type="http://schemas.openxmlformats.org/officeDocument/2006/relationships/image" Target="../media/image15.jpeg"/><Relationship Id="rId4" Type="http://schemas.openxmlformats.org/officeDocument/2006/relationships/image" Target="../media/image10.jpeg"/><Relationship Id="rId9" Type="http://schemas.openxmlformats.org/officeDocument/2006/relationships/image" Target="../media/image14.jpe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jpe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6.xml"/><Relationship Id="rId5" Type="http://schemas.openxmlformats.org/officeDocument/2006/relationships/hyperlink" Target="http://gee.cs.oswego.edu/dl/acs/acs/acs.html" TargetMode="External"/><Relationship Id="rId4" Type="http://schemas.openxmlformats.org/officeDocument/2006/relationships/image" Target="../media/image32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jpe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6.xml"/><Relationship Id="rId5" Type="http://schemas.openxmlformats.org/officeDocument/2006/relationships/hyperlink" Target="http://www.dre.vanderbilt.edu/~schmidt/corba-research-realtime.html" TargetMode="External"/><Relationship Id="rId4" Type="http://schemas.openxmlformats.org/officeDocument/2006/relationships/image" Target="../media/image32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jpe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6.xml"/><Relationship Id="rId5" Type="http://schemas.openxmlformats.org/officeDocument/2006/relationships/hyperlink" Target="http://www.dre.vanderbilt.edu/~schmidt/corba-research-realtime.html" TargetMode="External"/><Relationship Id="rId4" Type="http://schemas.openxmlformats.org/officeDocument/2006/relationships/image" Target="../media/image32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jpe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6.xml"/><Relationship Id="rId5" Type="http://schemas.openxmlformats.org/officeDocument/2006/relationships/hyperlink" Target="http://www.dre.vanderbilt.edu/~schmidt/corba-research-realtime.html" TargetMode="External"/><Relationship Id="rId4" Type="http://schemas.openxmlformats.org/officeDocument/2006/relationships/image" Target="../media/image32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jpe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6.xml"/><Relationship Id="rId5" Type="http://schemas.openxmlformats.org/officeDocument/2006/relationships/hyperlink" Target="http://www.dre.vanderbilt.edu/~schmidt/corba-research-realtime.html" TargetMode="External"/><Relationship Id="rId4" Type="http://schemas.openxmlformats.org/officeDocument/2006/relationships/image" Target="../media/image32.pn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jpe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6.xml"/><Relationship Id="rId5" Type="http://schemas.openxmlformats.org/officeDocument/2006/relationships/hyperlink" Target="http://www.dre.vanderbilt.edu/~schmidt/corba-research-realtime.html" TargetMode="External"/><Relationship Id="rId4" Type="http://schemas.openxmlformats.org/officeDocument/2006/relationships/image" Target="../media/image32.pn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jpe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6.xml"/><Relationship Id="rId5" Type="http://schemas.openxmlformats.org/officeDocument/2006/relationships/hyperlink" Target="http://www.dre.vanderbilt.edu/~schmidt/corba-research-realtime.html" TargetMode="External"/><Relationship Id="rId4" Type="http://schemas.openxmlformats.org/officeDocument/2006/relationships/image" Target="../media/image32.pn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jpe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6.xml"/><Relationship Id="rId6" Type="http://schemas.openxmlformats.org/officeDocument/2006/relationships/hyperlink" Target="http://www.dre.vanderbilt.edu/~schmidt/corba-research-realtime.html" TargetMode="External"/><Relationship Id="rId5" Type="http://schemas.openxmlformats.org/officeDocument/2006/relationships/image" Target="../media/image34.png"/><Relationship Id="rId4" Type="http://schemas.openxmlformats.org/officeDocument/2006/relationships/image" Target="../media/image32.pn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jpe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6.xml"/><Relationship Id="rId6" Type="http://schemas.openxmlformats.org/officeDocument/2006/relationships/hyperlink" Target="http://www.dre.vanderbilt.edu/~schmidt/corba-research-realtime.html" TargetMode="External"/><Relationship Id="rId5" Type="http://schemas.openxmlformats.org/officeDocument/2006/relationships/image" Target="../media/image34.png"/><Relationship Id="rId4" Type="http://schemas.openxmlformats.org/officeDocument/2006/relationships/image" Target="../media/image32.pn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jpe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34.png"/><Relationship Id="rId4" Type="http://schemas.openxmlformats.org/officeDocument/2006/relationships/image" Target="../media/image32.png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.emf"/><Relationship Id="rId13" Type="http://schemas.openxmlformats.org/officeDocument/2006/relationships/diagramQuickStyle" Target="../diagrams/quickStyle1.xml"/><Relationship Id="rId3" Type="http://schemas.openxmlformats.org/officeDocument/2006/relationships/notesSlide" Target="../notesSlides/notesSlide3.xml"/><Relationship Id="rId7" Type="http://schemas.openxmlformats.org/officeDocument/2006/relationships/oleObject" Target="../embeddings/oleObject1.bin"/><Relationship Id="rId12" Type="http://schemas.openxmlformats.org/officeDocument/2006/relationships/diagramLayout" Target="../diagrams/layout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20.png"/><Relationship Id="rId11" Type="http://schemas.openxmlformats.org/officeDocument/2006/relationships/diagramData" Target="../diagrams/data1.xml"/><Relationship Id="rId5" Type="http://schemas.openxmlformats.org/officeDocument/2006/relationships/hyperlink" Target="//upload.wikimedia.org/wikipedia/commons/9/97/DNA_Double_Helix.png" TargetMode="External"/><Relationship Id="rId15" Type="http://schemas.microsoft.com/office/2007/relationships/diagramDrawing" Target="../diagrams/drawing1.xml"/><Relationship Id="rId10" Type="http://schemas.openxmlformats.org/officeDocument/2006/relationships/image" Target="../media/image18.emf"/><Relationship Id="rId4" Type="http://schemas.openxmlformats.org/officeDocument/2006/relationships/image" Target="../media/image19.png"/><Relationship Id="rId9" Type="http://schemas.openxmlformats.org/officeDocument/2006/relationships/oleObject" Target="../embeddings/oleObject2.bin"/><Relationship Id="rId14" Type="http://schemas.openxmlformats.org/officeDocument/2006/relationships/diagramColors" Target="../diagrams/colors1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6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hyperlink" Target="http://en.wikipedia.org/wiki/Publish%E2%80%93subscribe_pattern" TargetMode="External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6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6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jpeg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6.xml"/><Relationship Id="rId5" Type="http://schemas.openxmlformats.org/officeDocument/2006/relationships/hyperlink" Target="http://www.dre.vanderbilt.edu/~schmidt/corba-research-realtime.html" TargetMode="External"/><Relationship Id="rId4" Type="http://schemas.openxmlformats.org/officeDocument/2006/relationships/image" Target="../media/image32.png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jpeg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6.xml"/><Relationship Id="rId5" Type="http://schemas.openxmlformats.org/officeDocument/2006/relationships/hyperlink" Target="http://www.dre.vanderbilt.edu/~schmidt/corba-research-realtime.html" TargetMode="External"/><Relationship Id="rId4" Type="http://schemas.openxmlformats.org/officeDocument/2006/relationships/image" Target="../media/image32.png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jpeg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6.xml"/><Relationship Id="rId5" Type="http://schemas.openxmlformats.org/officeDocument/2006/relationships/hyperlink" Target="http://www.dre.vanderbilt.edu/~schmidt/corba-research-realtime.html" TargetMode="External"/><Relationship Id="rId4" Type="http://schemas.openxmlformats.org/officeDocument/2006/relationships/image" Target="../media/image32.png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jpeg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6.xml"/><Relationship Id="rId5" Type="http://schemas.openxmlformats.org/officeDocument/2006/relationships/hyperlink" Target="http://www.dre.vanderbilt.edu/~schmidt/corba-research-realtime.html" TargetMode="External"/><Relationship Id="rId4" Type="http://schemas.openxmlformats.org/officeDocument/2006/relationships/image" Target="../media/image32.png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jpeg"/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6.xml"/><Relationship Id="rId5" Type="http://schemas.openxmlformats.org/officeDocument/2006/relationships/hyperlink" Target="http://www.dre.vanderbilt.edu/~schmidt/corba-research-realtime.html" TargetMode="External"/><Relationship Id="rId4" Type="http://schemas.openxmlformats.org/officeDocument/2006/relationships/image" Target="../media/image32.png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jpeg"/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6.xml"/><Relationship Id="rId5" Type="http://schemas.openxmlformats.org/officeDocument/2006/relationships/hyperlink" Target="http://www.dre.vanderbilt.edu/~schmidt/corba-research-realtime.html" TargetMode="External"/><Relationship Id="rId4" Type="http://schemas.openxmlformats.org/officeDocument/2006/relationships/image" Target="../media/image32.png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jpeg"/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6.png"/><Relationship Id="rId4" Type="http://schemas.openxmlformats.org/officeDocument/2006/relationships/hyperlink" Target="http://www.kircher-schwanninger.de/michael/publications/BrokerRevisited.pdf" TargetMode="Externa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1.xml"/><Relationship Id="rId5" Type="http://schemas.openxmlformats.org/officeDocument/2006/relationships/image" Target="../media/image22.gif"/><Relationship Id="rId4" Type="http://schemas.openxmlformats.org/officeDocument/2006/relationships/hyperlink" Target="http://c2.com/cgi/wiki?SingletonsAreEvil" TargetMode="Externa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wmf"/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jpeg"/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6.xml"/><Relationship Id="rId5" Type="http://schemas.openxmlformats.org/officeDocument/2006/relationships/hyperlink" Target="http://www.dre.vanderbilt.edu/~schmidt/corba-research-realtime.html" TargetMode="External"/><Relationship Id="rId4" Type="http://schemas.openxmlformats.org/officeDocument/2006/relationships/image" Target="../media/image32.png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hyperlink" Target="http://www.dre.vanderbilt.edu/~schmidt/corba-research-realtime.html" TargetMode="External"/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32.png"/><Relationship Id="rId4" Type="http://schemas.openxmlformats.org/officeDocument/2006/relationships/image" Target="../media/image33.jpeg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hyperlink" Target="http://www.dre.vanderbilt.edu/~schmidt/corba-research-realtime.html" TargetMode="External"/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32.png"/><Relationship Id="rId4" Type="http://schemas.openxmlformats.org/officeDocument/2006/relationships/image" Target="../media/image33.jpeg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jpeg"/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39.png"/><Relationship Id="rId4" Type="http://schemas.openxmlformats.org/officeDocument/2006/relationships/image" Target="../media/image32.png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6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hyperlink" Target="http://www.dre.vanderbilt.edu/~schmidt/PDF/ORB-patterns.pdf" TargetMode="External"/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6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hyperlink" Target="http://posa1.blogspot.com/2008/05/layered-architecture-pattern.html" TargetMode="External"/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6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hyperlink" Target="http://www.dre.vanderbilt.edu/~schmidt/PDF/wrapper-facade.pdf" TargetMode="External"/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6.xml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.jpeg"/><Relationship Id="rId3" Type="http://schemas.openxmlformats.org/officeDocument/2006/relationships/image" Target="../media/image12.jpeg"/><Relationship Id="rId7" Type="http://schemas.openxmlformats.org/officeDocument/2006/relationships/image" Target="../media/image14.jpe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1.xml"/><Relationship Id="rId6" Type="http://schemas.openxmlformats.org/officeDocument/2006/relationships/image" Target="../media/image10.jpeg"/><Relationship Id="rId5" Type="http://schemas.openxmlformats.org/officeDocument/2006/relationships/image" Target="../media/image13.jpeg"/><Relationship Id="rId10" Type="http://schemas.openxmlformats.org/officeDocument/2006/relationships/image" Target="../media/image24.jpeg"/><Relationship Id="rId4" Type="http://schemas.openxmlformats.org/officeDocument/2006/relationships/hyperlink" Target="http://www.amazon.com/exec/obidos/tg/detail/-/0201607344/" TargetMode="External"/><Relationship Id="rId9" Type="http://schemas.openxmlformats.org/officeDocument/2006/relationships/image" Target="../media/image23.png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hyperlink" Target="http://en.wikipedia.org/wiki/Proxy_pattern" TargetMode="External"/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6.xml"/><Relationship Id="rId4" Type="http://schemas.openxmlformats.org/officeDocument/2006/relationships/hyperlink" Target="http://en.wikipedia.org/wiki/Adapter_pattern" TargetMode="Externa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hyperlink" Target="http://www.dre.vanderbilt.edu/~schmidt/PDF/Svc-Conf.pdf" TargetMode="External"/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6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hyperlink" Target="http://en.wikipedia.org/wiki/Abstract_factory_pattern" TargetMode="External"/><Relationship Id="rId2" Type="http://schemas.openxmlformats.org/officeDocument/2006/relationships/notesSlide" Target="../notesSlides/notesSlide52.xml"/><Relationship Id="rId1" Type="http://schemas.openxmlformats.org/officeDocument/2006/relationships/slideLayout" Target="../slideLayouts/slideLayout6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hyperlink" Target="http://en.wikipedia.org/wiki/Strategy_pattern" TargetMode="External"/><Relationship Id="rId2" Type="http://schemas.openxmlformats.org/officeDocument/2006/relationships/notesSlide" Target="../notesSlides/notesSlide53.xml"/><Relationship Id="rId1" Type="http://schemas.openxmlformats.org/officeDocument/2006/relationships/slideLayout" Target="../slideLayouts/slideLayout6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hyperlink" Target="http://www.dre.vanderbilt.edu/~schmidt/PDF" TargetMode="External"/><Relationship Id="rId2" Type="http://schemas.openxmlformats.org/officeDocument/2006/relationships/notesSlide" Target="../notesSlides/notesSlide54.xml"/><Relationship Id="rId1" Type="http://schemas.openxmlformats.org/officeDocument/2006/relationships/slideLayout" Target="../slideLayouts/slideLayout6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hyperlink" Target="http://www.dre.vanderbilt.edu/~schmidt/PDF/monitor.pdf" TargetMode="External"/><Relationship Id="rId2" Type="http://schemas.openxmlformats.org/officeDocument/2006/relationships/notesSlide" Target="../notesSlides/notesSlide55.xml"/><Relationship Id="rId1" Type="http://schemas.openxmlformats.org/officeDocument/2006/relationships/slideLayout" Target="../slideLayouts/slideLayout6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hyperlink" Target="http://www.dre.vanderbilt.edu/~schmidt/PDF/Acc-Con.pdf" TargetMode="External"/><Relationship Id="rId2" Type="http://schemas.openxmlformats.org/officeDocument/2006/relationships/notesSlide" Target="../notesSlides/notesSlide56.xml"/><Relationship Id="rId1" Type="http://schemas.openxmlformats.org/officeDocument/2006/relationships/slideLayout" Target="../slideLayouts/slideLayout6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notesSlide" Target="../notesSlides/notesSlide57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2.png"/><Relationship Id="rId4" Type="http://schemas.openxmlformats.org/officeDocument/2006/relationships/image" Target="../media/image41.png"/></Relationships>
</file>

<file path=ppt/slides/_rels/slide58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jpeg"/><Relationship Id="rId3" Type="http://schemas.openxmlformats.org/officeDocument/2006/relationships/hyperlink" Target="mailto:d.schmidt@vanderbilt.edu" TargetMode="External"/><Relationship Id="rId7" Type="http://schemas.openxmlformats.org/officeDocument/2006/relationships/image" Target="../media/image7.jpeg"/><Relationship Id="rId2" Type="http://schemas.openxmlformats.org/officeDocument/2006/relationships/notesSlide" Target="../notesSlides/notesSlide58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6.jpeg"/><Relationship Id="rId5" Type="http://schemas.openxmlformats.org/officeDocument/2006/relationships/image" Target="../media/image1.png"/><Relationship Id="rId4" Type="http://schemas.openxmlformats.org/officeDocument/2006/relationships/image" Target="../media/image5.jpeg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3.xml"/><Relationship Id="rId7" Type="http://schemas.microsoft.com/office/2007/relationships/diagramDrawing" Target="../diagrams/drawing3.xml"/><Relationship Id="rId2" Type="http://schemas.openxmlformats.org/officeDocument/2006/relationships/notesSlide" Target="../notesSlides/notesSlide59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3.xml"/><Relationship Id="rId5" Type="http://schemas.openxmlformats.org/officeDocument/2006/relationships/diagramQuickStyle" Target="../diagrams/quickStyle3.xml"/><Relationship Id="rId4" Type="http://schemas.openxmlformats.org/officeDocument/2006/relationships/diagramLayout" Target="../diagrams/layout3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1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0.xml"/><Relationship Id="rId7" Type="http://schemas.openxmlformats.org/officeDocument/2006/relationships/image" Target="../media/image18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oleObject" Target="../embeddings/oleObject11.bin"/><Relationship Id="rId5" Type="http://schemas.openxmlformats.org/officeDocument/2006/relationships/image" Target="../media/image17.emf"/><Relationship Id="rId4" Type="http://schemas.openxmlformats.org/officeDocument/2006/relationships/oleObject" Target="../embeddings/oleObject10.bin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hyperlink" Target="http://wiki.hsr.ch/APF/files/BeyondtheGangofFour.pdf" TargetMode="External"/><Relationship Id="rId2" Type="http://schemas.openxmlformats.org/officeDocument/2006/relationships/notesSlide" Target="../notesSlides/notesSlide6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3.png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png"/><Relationship Id="rId2" Type="http://schemas.openxmlformats.org/officeDocument/2006/relationships/notesSlide" Target="../notesSlides/notesSlide62.xml"/><Relationship Id="rId1" Type="http://schemas.openxmlformats.org/officeDocument/2006/relationships/slideLayout" Target="../slideLayouts/slideLayout2.xml"/><Relationship Id="rId4" Type="http://schemas.openxmlformats.org/officeDocument/2006/relationships/hyperlink" Target="http://www.dre.vanderbilt.edu/~schmidt/PDF/POA.pdf" TargetMode="External"/></Relationships>
</file>

<file path=ppt/slides/_rels/slide6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.emf"/><Relationship Id="rId3" Type="http://schemas.openxmlformats.org/officeDocument/2006/relationships/notesSlide" Target="../notesSlides/notesSlide63.xml"/><Relationship Id="rId7" Type="http://schemas.openxmlformats.org/officeDocument/2006/relationships/oleObject" Target="../embeddings/oleObject1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17.emf"/><Relationship Id="rId5" Type="http://schemas.openxmlformats.org/officeDocument/2006/relationships/oleObject" Target="../embeddings/oleObject12.bin"/><Relationship Id="rId4" Type="http://schemas.openxmlformats.org/officeDocument/2006/relationships/image" Target="../media/image29.jpeg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hyperlink" Target="http://adtmag.com/articles/2001/09/24/a-tale-of-three-patterns.aspx" TargetMode="External"/><Relationship Id="rId2" Type="http://schemas.openxmlformats.org/officeDocument/2006/relationships/notesSlide" Target="../notesSlides/notesSlide64.xml"/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hyperlink" Target="http://adtmag.com/articles/2001/09/24/a-tale-of-three-patterns.aspx" TargetMode="External"/><Relationship Id="rId2" Type="http://schemas.openxmlformats.org/officeDocument/2006/relationships/notesSlide" Target="../notesSlides/notesSlide6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4.png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png"/><Relationship Id="rId2" Type="http://schemas.openxmlformats.org/officeDocument/2006/relationships/notesSlide" Target="../notesSlides/notesSlide66.xml"/><Relationship Id="rId1" Type="http://schemas.openxmlformats.org/officeDocument/2006/relationships/slideLayout" Target="../slideLayouts/slideLayout2.xml"/><Relationship Id="rId4" Type="http://schemas.openxmlformats.org/officeDocument/2006/relationships/hyperlink" Target="http://adtmag.com/articles/2001/09/24/a-tale-of-three-patterns.aspx" TargetMode="External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4.xml"/><Relationship Id="rId7" Type="http://schemas.microsoft.com/office/2007/relationships/diagramDrawing" Target="../diagrams/drawing4.xml"/><Relationship Id="rId2" Type="http://schemas.openxmlformats.org/officeDocument/2006/relationships/notesSlide" Target="../notesSlides/notesSlide67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4.xml"/><Relationship Id="rId5" Type="http://schemas.openxmlformats.org/officeDocument/2006/relationships/diagramQuickStyle" Target="../diagrams/quickStyle4.xml"/><Relationship Id="rId4" Type="http://schemas.openxmlformats.org/officeDocument/2006/relationships/diagramLayout" Target="../diagrams/layout4.xml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5.xml"/><Relationship Id="rId7" Type="http://schemas.microsoft.com/office/2007/relationships/diagramDrawing" Target="../diagrams/drawing5.xml"/><Relationship Id="rId2" Type="http://schemas.openxmlformats.org/officeDocument/2006/relationships/notesSlide" Target="../notesSlides/notesSlide68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5.xml"/><Relationship Id="rId5" Type="http://schemas.openxmlformats.org/officeDocument/2006/relationships/diagramQuickStyle" Target="../diagrams/quickStyle5.xml"/><Relationship Id="rId4" Type="http://schemas.openxmlformats.org/officeDocument/2006/relationships/diagramLayout" Target="../diagrams/layout5.xml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6.xml"/><Relationship Id="rId7" Type="http://schemas.microsoft.com/office/2007/relationships/diagramDrawing" Target="../diagrams/drawing6.xml"/><Relationship Id="rId2" Type="http://schemas.openxmlformats.org/officeDocument/2006/relationships/notesSlide" Target="../notesSlides/notesSlide69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6.xml"/><Relationship Id="rId5" Type="http://schemas.openxmlformats.org/officeDocument/2006/relationships/diagramQuickStyle" Target="../diagrams/quickStyle6.xml"/><Relationship Id="rId4" Type="http://schemas.openxmlformats.org/officeDocument/2006/relationships/diagramLayout" Target="../diagrams/layout6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21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26.emf"/><Relationship Id="rId4" Type="http://schemas.openxmlformats.org/officeDocument/2006/relationships/oleObject" Target="../embeddings/oleObject3.bin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0.xml"/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7.xml"/><Relationship Id="rId7" Type="http://schemas.microsoft.com/office/2007/relationships/diagramDrawing" Target="../diagrams/drawing7.xml"/><Relationship Id="rId2" Type="http://schemas.openxmlformats.org/officeDocument/2006/relationships/notesSlide" Target="../notesSlides/notesSlide71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7.xml"/><Relationship Id="rId5" Type="http://schemas.openxmlformats.org/officeDocument/2006/relationships/diagramQuickStyle" Target="../diagrams/quickStyle7.xml"/><Relationship Id="rId4" Type="http://schemas.openxmlformats.org/officeDocument/2006/relationships/diagramLayout" Target="../diagrams/layout7.xml"/></Relationships>
</file>

<file path=ppt/slides/_rels/slide72.xml.rels><?xml version="1.0" encoding="UTF-8" standalone="yes"?>
<Relationships xmlns="http://schemas.openxmlformats.org/package/2006/relationships"><Relationship Id="rId8" Type="http://schemas.microsoft.com/office/2007/relationships/diagramDrawing" Target="../diagrams/drawing8.xml"/><Relationship Id="rId3" Type="http://schemas.openxmlformats.org/officeDocument/2006/relationships/image" Target="../media/image46.png"/><Relationship Id="rId7" Type="http://schemas.openxmlformats.org/officeDocument/2006/relationships/diagramColors" Target="../diagrams/colors8.xml"/><Relationship Id="rId2" Type="http://schemas.openxmlformats.org/officeDocument/2006/relationships/notesSlide" Target="../notesSlides/notesSlide72.xml"/><Relationship Id="rId1" Type="http://schemas.openxmlformats.org/officeDocument/2006/relationships/slideLayout" Target="../slideLayouts/slideLayout2.xml"/><Relationship Id="rId6" Type="http://schemas.openxmlformats.org/officeDocument/2006/relationships/diagramQuickStyle" Target="../diagrams/quickStyle8.xml"/><Relationship Id="rId5" Type="http://schemas.openxmlformats.org/officeDocument/2006/relationships/diagramLayout" Target="../diagrams/layout8.xml"/><Relationship Id="rId4" Type="http://schemas.openxmlformats.org/officeDocument/2006/relationships/diagramData" Target="../diagrams/data8.xml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png"/><Relationship Id="rId2" Type="http://schemas.openxmlformats.org/officeDocument/2006/relationships/notesSlide" Target="../notesSlides/notesSlide73.xml"/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4.xml"/><Relationship Id="rId7" Type="http://schemas.openxmlformats.org/officeDocument/2006/relationships/image" Target="../media/image18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6" Type="http://schemas.openxmlformats.org/officeDocument/2006/relationships/oleObject" Target="../embeddings/oleObject15.bin"/><Relationship Id="rId5" Type="http://schemas.openxmlformats.org/officeDocument/2006/relationships/image" Target="../media/image17.emf"/><Relationship Id="rId4" Type="http://schemas.openxmlformats.org/officeDocument/2006/relationships/oleObject" Target="../embeddings/oleObject14.bin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png"/><Relationship Id="rId2" Type="http://schemas.openxmlformats.org/officeDocument/2006/relationships/notesSlide" Target="../notesSlides/notesSlide75.xml"/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png"/><Relationship Id="rId2" Type="http://schemas.openxmlformats.org/officeDocument/2006/relationships/notesSlide" Target="../notesSlides/notesSlide76.xml"/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notesSlide" Target="../notesSlides/notesSlide77.xml"/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jpeg"/><Relationship Id="rId3" Type="http://schemas.openxmlformats.org/officeDocument/2006/relationships/hyperlink" Target="mailto:d.schmidt@vanderbilt.edu" TargetMode="External"/><Relationship Id="rId7" Type="http://schemas.openxmlformats.org/officeDocument/2006/relationships/image" Target="../media/image7.jpeg"/><Relationship Id="rId2" Type="http://schemas.openxmlformats.org/officeDocument/2006/relationships/notesSlide" Target="../notesSlides/notesSlide78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6.jpeg"/><Relationship Id="rId5" Type="http://schemas.openxmlformats.org/officeDocument/2006/relationships/image" Target="../media/image1.png"/><Relationship Id="rId4" Type="http://schemas.openxmlformats.org/officeDocument/2006/relationships/image" Target="../media/image5.jpeg"/></Relationships>
</file>

<file path=ppt/slides/_rels/slide79.xml.rels><?xml version="1.0" encoding="UTF-8" standalone="yes"?>
<Relationships xmlns="http://schemas.openxmlformats.org/package/2006/relationships"><Relationship Id="rId3" Type="http://schemas.openxmlformats.org/officeDocument/2006/relationships/hyperlink" Target="//upload.wikimedia.org/wikipedia/commons/9/97/DNA_Double_Helix.png" TargetMode="External"/><Relationship Id="rId2" Type="http://schemas.openxmlformats.org/officeDocument/2006/relationships/notesSlide" Target="../notesSlides/notesSlide7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0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0.jpeg"/></Relationships>
</file>

<file path=ppt/slides/_rels/slide80.xml.rels><?xml version="1.0" encoding="UTF-8" standalone="yes"?>
<Relationships xmlns="http://schemas.openxmlformats.org/package/2006/relationships"><Relationship Id="rId3" Type="http://schemas.openxmlformats.org/officeDocument/2006/relationships/hyperlink" Target="//upload.wikimedia.org/wikipedia/commons/9/97/DNA_Double_Helix.png" TargetMode="External"/><Relationship Id="rId2" Type="http://schemas.openxmlformats.org/officeDocument/2006/relationships/notesSlide" Target="../notesSlides/notesSlide8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0.png"/></Relationships>
</file>

<file path=ppt/slides/_rels/slide81.xml.rels><?xml version="1.0" encoding="UTF-8" standalone="yes"?>
<Relationships xmlns="http://schemas.openxmlformats.org/package/2006/relationships"><Relationship Id="rId3" Type="http://schemas.openxmlformats.org/officeDocument/2006/relationships/hyperlink" Target="//upload.wikimedia.org/wikipedia/commons/9/97/DNA_Double_Helix.png" TargetMode="External"/><Relationship Id="rId2" Type="http://schemas.openxmlformats.org/officeDocument/2006/relationships/notesSlide" Target="../notesSlides/notesSlide8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0.png"/></Relationships>
</file>

<file path=ppt/slides/_rels/slide8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png"/><Relationship Id="rId2" Type="http://schemas.openxmlformats.org/officeDocument/2006/relationships/notesSlide" Target="../notesSlides/notesSlide8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0.png"/></Relationships>
</file>

<file path=ppt/slides/_rels/slide8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png"/><Relationship Id="rId2" Type="http://schemas.openxmlformats.org/officeDocument/2006/relationships/notesSlide" Target="../notesSlides/notesSlide8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0.png"/></Relationships>
</file>

<file path=ppt/slides/_rels/slide8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4.xml"/><Relationship Id="rId1" Type="http://schemas.openxmlformats.org/officeDocument/2006/relationships/slideLayout" Target="../slideLayouts/slideLayout2.xml"/></Relationships>
</file>

<file path=ppt/slides/_rels/slide85.xml.rels><?xml version="1.0" encoding="UTF-8" standalone="yes"?>
<Relationships xmlns="http://schemas.openxmlformats.org/package/2006/relationships"><Relationship Id="rId3" Type="http://schemas.openxmlformats.org/officeDocument/2006/relationships/hyperlink" Target="http://en.wikipedia.org/wiki/Strategy_pattern" TargetMode="External"/><Relationship Id="rId2" Type="http://schemas.openxmlformats.org/officeDocument/2006/relationships/notesSlide" Target="../notesSlides/notesSlide8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1.png"/></Relationships>
</file>

<file path=ppt/slides/_rels/slide8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6" Type="http://schemas.openxmlformats.org/officeDocument/2006/relationships/hyperlink" Target="http://en.wikipedia.org/wiki/Strategy_pattern" TargetMode="External"/><Relationship Id="rId5" Type="http://schemas.openxmlformats.org/officeDocument/2006/relationships/image" Target="../media/image52.emf"/><Relationship Id="rId4" Type="http://schemas.openxmlformats.org/officeDocument/2006/relationships/oleObject" Target="../embeddings/oleObject16.bin"/></Relationships>
</file>

<file path=ppt/slides/_rels/slide8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5" Type="http://schemas.openxmlformats.org/officeDocument/2006/relationships/image" Target="../media/image52.emf"/><Relationship Id="rId4" Type="http://schemas.openxmlformats.org/officeDocument/2006/relationships/oleObject" Target="../embeddings/oleObject17.bin"/></Relationships>
</file>

<file path=ppt/slides/_rels/slide8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png"/><Relationship Id="rId2" Type="http://schemas.openxmlformats.org/officeDocument/2006/relationships/notesSlide" Target="../notesSlides/notesSlide88.xml"/><Relationship Id="rId1" Type="http://schemas.openxmlformats.org/officeDocument/2006/relationships/slideLayout" Target="../slideLayouts/slideLayout2.xml"/><Relationship Id="rId6" Type="http://schemas.openxmlformats.org/officeDocument/2006/relationships/hyperlink" Target="http://en.wikipedia.org/wiki/Abstract_factory_pattern" TargetMode="External"/><Relationship Id="rId5" Type="http://schemas.openxmlformats.org/officeDocument/2006/relationships/image" Target="../media/image55.png"/><Relationship Id="rId4" Type="http://schemas.openxmlformats.org/officeDocument/2006/relationships/image" Target="../media/image54.png"/></Relationships>
</file>

<file path=ppt/slides/_rels/slide8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png"/><Relationship Id="rId2" Type="http://schemas.openxmlformats.org/officeDocument/2006/relationships/notesSlide" Target="../notesSlides/notesSlide8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7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jpe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9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5" Type="http://schemas.openxmlformats.org/officeDocument/2006/relationships/image" Target="../media/image58.emf"/><Relationship Id="rId4" Type="http://schemas.openxmlformats.org/officeDocument/2006/relationships/oleObject" Target="../embeddings/oleObject18.bin"/></Relationships>
</file>

<file path=ppt/slides/_rels/slide91.xml.rels><?xml version="1.0" encoding="UTF-8" standalone="yes"?>
<Relationships xmlns="http://schemas.openxmlformats.org/package/2006/relationships"><Relationship Id="rId3" Type="http://schemas.openxmlformats.org/officeDocument/2006/relationships/hyperlink" Target="http://www.dre.vanderbilt.edu/~schmidt/PDF/Svc-Conf.pdf" TargetMode="External"/><Relationship Id="rId2" Type="http://schemas.openxmlformats.org/officeDocument/2006/relationships/notesSlide" Target="../notesSlides/notesSlide9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9.png"/></Relationships>
</file>

<file path=ppt/slides/_rels/slide9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0.png"/><Relationship Id="rId2" Type="http://schemas.openxmlformats.org/officeDocument/2006/relationships/notesSlide" Target="../notesSlides/notesSlide92.xml"/><Relationship Id="rId1" Type="http://schemas.openxmlformats.org/officeDocument/2006/relationships/slideLayout" Target="../slideLayouts/slideLayout2.xml"/><Relationship Id="rId4" Type="http://schemas.openxmlformats.org/officeDocument/2006/relationships/hyperlink" Target="http://www.dre.vanderbilt.edu/~schmidt/PDF/Svc-Conf.pdf" TargetMode="External"/></Relationships>
</file>

<file path=ppt/slides/_rels/slide9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1.png"/><Relationship Id="rId2" Type="http://schemas.openxmlformats.org/officeDocument/2006/relationships/notesSlide" Target="../notesSlides/notesSlide9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2.png"/></Relationships>
</file>

<file path=ppt/slides/_rels/slide9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5" Type="http://schemas.openxmlformats.org/officeDocument/2006/relationships/image" Target="../media/image52.emf"/><Relationship Id="rId4" Type="http://schemas.openxmlformats.org/officeDocument/2006/relationships/oleObject" Target="../embeddings/oleObject19.bin"/></Relationships>
</file>

<file path=ppt/slides/_rels/slide9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5" Type="http://schemas.openxmlformats.org/officeDocument/2006/relationships/image" Target="../media/image52.emf"/><Relationship Id="rId4" Type="http://schemas.openxmlformats.org/officeDocument/2006/relationships/oleObject" Target="../embeddings/oleObject20.bin"/></Relationships>
</file>

<file path=ppt/slides/_rels/slide96.xml.rels><?xml version="1.0" encoding="UTF-8" standalone="yes"?>
<Relationships xmlns="http://schemas.openxmlformats.org/package/2006/relationships"><Relationship Id="rId3" Type="http://schemas.openxmlformats.org/officeDocument/2006/relationships/hyperlink" Target="//upload.wikimedia.org/wikipedia/commons/9/97/DNA_Double_Helix.png" TargetMode="External"/><Relationship Id="rId2" Type="http://schemas.openxmlformats.org/officeDocument/2006/relationships/notesSlide" Target="../notesSlides/notesSlide9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0.png"/></Relationships>
</file>

<file path=ppt/slides/_rels/slide97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jpeg"/><Relationship Id="rId3" Type="http://schemas.openxmlformats.org/officeDocument/2006/relationships/hyperlink" Target="mailto:d.schmidt@vanderbilt.edu" TargetMode="External"/><Relationship Id="rId7" Type="http://schemas.openxmlformats.org/officeDocument/2006/relationships/image" Target="../media/image7.jpeg"/><Relationship Id="rId2" Type="http://schemas.openxmlformats.org/officeDocument/2006/relationships/notesSlide" Target="../notesSlides/notesSlide97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6.jpeg"/><Relationship Id="rId5" Type="http://schemas.openxmlformats.org/officeDocument/2006/relationships/image" Target="../media/image1.png"/><Relationship Id="rId4" Type="http://schemas.openxmlformats.org/officeDocument/2006/relationships/image" Target="../media/image5.jpeg"/></Relationships>
</file>

<file path=ppt/slides/_rels/slide9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98.xml"/><Relationship Id="rId1" Type="http://schemas.openxmlformats.org/officeDocument/2006/relationships/slideLayout" Target="../slideLayouts/slideLayout2.xml"/></Relationships>
</file>

<file path=ppt/slides/_rels/slide9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074"/>
          <p:cNvSpPr txBox="1">
            <a:spLocks noChangeArrowheads="1"/>
          </p:cNvSpPr>
          <p:nvPr/>
        </p:nvSpPr>
        <p:spPr bwMode="auto">
          <a:xfrm>
            <a:off x="628650" y="456195"/>
            <a:ext cx="7842250" cy="1647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>
              <a:lnSpc>
                <a:spcPct val="120000"/>
              </a:lnSpc>
              <a:spcBef>
                <a:spcPct val="0"/>
              </a:spcBef>
              <a:buClrTx/>
              <a:buSzTx/>
              <a:buFontTx/>
              <a:buNone/>
              <a:defRPr/>
            </a:pPr>
            <a:r>
              <a:rPr lang="en-US" sz="4000" kern="0" dirty="0" smtClean="0">
                <a:solidFill>
                  <a:srgbClr val="FF0000"/>
                </a:solidFill>
                <a:latin typeface="Impact" pitchFamily="34" charset="0"/>
                <a:ea typeface="+mj-ea"/>
                <a:cs typeface="Arial" pitchFamily="34" charset="0"/>
              </a:rPr>
              <a:t>Overview of Pattern Relationships: Part 1</a:t>
            </a:r>
          </a:p>
        </p:txBody>
      </p:sp>
      <p:sp>
        <p:nvSpPr>
          <p:cNvPr id="10244" name="Text Box 3075"/>
          <p:cNvSpPr txBox="1">
            <a:spLocks noChangeArrowheads="1"/>
          </p:cNvSpPr>
          <p:nvPr/>
        </p:nvSpPr>
        <p:spPr bwMode="auto">
          <a:xfrm>
            <a:off x="895155" y="2306338"/>
            <a:ext cx="7372350" cy="1292662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 algn="ctr"/>
            <a:r>
              <a:rPr lang="en-US" sz="2800" dirty="0" smtClean="0">
                <a:solidFill>
                  <a:srgbClr val="336699"/>
                </a:solidFill>
                <a:latin typeface="Impact" pitchFamily="34" charset="0"/>
              </a:rPr>
              <a:t>Douglas </a:t>
            </a:r>
            <a:r>
              <a:rPr lang="en-US" sz="2800" dirty="0">
                <a:solidFill>
                  <a:srgbClr val="336699"/>
                </a:solidFill>
                <a:latin typeface="Impact" pitchFamily="34" charset="0"/>
              </a:rPr>
              <a:t>C. Schmidt</a:t>
            </a:r>
          </a:p>
          <a:p>
            <a:pPr algn="ctr"/>
            <a:r>
              <a:rPr lang="en-US" sz="2400" dirty="0">
                <a:solidFill>
                  <a:srgbClr val="336699"/>
                </a:solidFill>
                <a:latin typeface="Impact" pitchFamily="34" charset="0"/>
              </a:rPr>
              <a:t>    </a:t>
            </a:r>
            <a:r>
              <a:rPr lang="en-US" sz="2400" dirty="0">
                <a:solidFill>
                  <a:srgbClr val="336699"/>
                </a:solidFill>
                <a:latin typeface="Impact" pitchFamily="34" charset="0"/>
                <a:hlinkClick r:id="rId3"/>
              </a:rPr>
              <a:t>d.schmidt@vanderbilt.edu</a:t>
            </a:r>
            <a:endParaRPr lang="en-US" sz="2400" dirty="0">
              <a:solidFill>
                <a:srgbClr val="336699"/>
              </a:solidFill>
              <a:latin typeface="Impact" pitchFamily="34" charset="0"/>
            </a:endParaRPr>
          </a:p>
          <a:p>
            <a:pPr algn="ctr"/>
            <a:r>
              <a:rPr lang="en-US" sz="2400" dirty="0">
                <a:solidFill>
                  <a:srgbClr val="336699"/>
                </a:solidFill>
                <a:latin typeface="Impact" pitchFamily="34" charset="0"/>
              </a:rPr>
              <a:t>www.dre.vanderbilt.edu/~</a:t>
            </a:r>
            <a:r>
              <a:rPr lang="en-US" sz="2400" dirty="0" smtClean="0">
                <a:solidFill>
                  <a:srgbClr val="336699"/>
                </a:solidFill>
                <a:latin typeface="Impact" pitchFamily="34" charset="0"/>
              </a:rPr>
              <a:t>schmidt</a:t>
            </a:r>
            <a:r>
              <a:rPr lang="en-US" dirty="0">
                <a:solidFill>
                  <a:srgbClr val="336699"/>
                </a:solidFill>
                <a:latin typeface="Impact" pitchFamily="34" charset="0"/>
              </a:rPr>
              <a:t>	</a:t>
            </a:r>
          </a:p>
        </p:txBody>
      </p:sp>
      <p:sp>
        <p:nvSpPr>
          <p:cNvPr id="10245" name="Rectangle 3086"/>
          <p:cNvSpPr>
            <a:spLocks noChangeArrowheads="1"/>
          </p:cNvSpPr>
          <p:nvPr/>
        </p:nvSpPr>
        <p:spPr bwMode="auto">
          <a:xfrm>
            <a:off x="2324100" y="4074919"/>
            <a:ext cx="4124326" cy="2271391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2400" dirty="0">
                <a:solidFill>
                  <a:srgbClr val="336699"/>
                </a:solidFill>
                <a:latin typeface="Impact" pitchFamily="34" charset="0"/>
              </a:rPr>
              <a:t>Professor of </a:t>
            </a:r>
            <a:r>
              <a:rPr lang="en-US" sz="2400" dirty="0" smtClean="0">
                <a:solidFill>
                  <a:srgbClr val="336699"/>
                </a:solidFill>
                <a:latin typeface="Impact" pitchFamily="34" charset="0"/>
              </a:rPr>
              <a:t>Computer Science</a:t>
            </a:r>
          </a:p>
          <a:p>
            <a:pPr algn="ctr">
              <a:spcBef>
                <a:spcPct val="50000"/>
              </a:spcBef>
            </a:pPr>
            <a:r>
              <a:rPr lang="en-US" sz="2400" dirty="0" smtClean="0">
                <a:solidFill>
                  <a:srgbClr val="336699"/>
                </a:solidFill>
                <a:latin typeface="Impact" pitchFamily="34" charset="0"/>
              </a:rPr>
              <a:t>Institute for Software Integrated Systems </a:t>
            </a:r>
            <a:br>
              <a:rPr lang="en-US" sz="2400" dirty="0" smtClean="0">
                <a:solidFill>
                  <a:srgbClr val="336699"/>
                </a:solidFill>
                <a:latin typeface="Impact" pitchFamily="34" charset="0"/>
              </a:rPr>
            </a:br>
            <a:r>
              <a:rPr lang="en-US" sz="2400" dirty="0" smtClean="0">
                <a:solidFill>
                  <a:srgbClr val="336699"/>
                </a:solidFill>
                <a:latin typeface="Impact" pitchFamily="34" charset="0"/>
              </a:rPr>
              <a:t/>
            </a:r>
            <a:br>
              <a:rPr lang="en-US" sz="2400" dirty="0" smtClean="0">
                <a:solidFill>
                  <a:srgbClr val="336699"/>
                </a:solidFill>
                <a:latin typeface="Impact" pitchFamily="34" charset="0"/>
              </a:rPr>
            </a:br>
            <a:r>
              <a:rPr lang="en-US" sz="2400" dirty="0" smtClean="0">
                <a:solidFill>
                  <a:srgbClr val="336699"/>
                </a:solidFill>
                <a:latin typeface="Impact" pitchFamily="34" charset="0"/>
              </a:rPr>
              <a:t>Vanderbilt </a:t>
            </a:r>
            <a:r>
              <a:rPr lang="en-US" sz="2400" dirty="0">
                <a:solidFill>
                  <a:srgbClr val="336699"/>
                </a:solidFill>
                <a:latin typeface="Impact" pitchFamily="34" charset="0"/>
              </a:rPr>
              <a:t>University </a:t>
            </a:r>
            <a:r>
              <a:rPr lang="en-US" sz="2400" dirty="0" smtClean="0">
                <a:solidFill>
                  <a:srgbClr val="336699"/>
                </a:solidFill>
                <a:latin typeface="Impact" pitchFamily="34" charset="0"/>
              </a:rPr>
              <a:t/>
            </a:r>
            <a:br>
              <a:rPr lang="en-US" sz="2400" dirty="0" smtClean="0">
                <a:solidFill>
                  <a:srgbClr val="336699"/>
                </a:solidFill>
                <a:latin typeface="Impact" pitchFamily="34" charset="0"/>
              </a:rPr>
            </a:br>
            <a:r>
              <a:rPr lang="en-US" sz="2400" dirty="0" smtClean="0">
                <a:solidFill>
                  <a:srgbClr val="336699"/>
                </a:solidFill>
                <a:latin typeface="Impact" pitchFamily="34" charset="0"/>
              </a:rPr>
              <a:t>Nashville</a:t>
            </a:r>
            <a:r>
              <a:rPr lang="en-US" sz="2400" dirty="0">
                <a:solidFill>
                  <a:srgbClr val="336699"/>
                </a:solidFill>
                <a:latin typeface="Impact" pitchFamily="34" charset="0"/>
              </a:rPr>
              <a:t>, </a:t>
            </a:r>
            <a:r>
              <a:rPr lang="en-US" sz="2400" dirty="0" smtClean="0">
                <a:solidFill>
                  <a:srgbClr val="336699"/>
                </a:solidFill>
                <a:latin typeface="Impact" pitchFamily="34" charset="0"/>
              </a:rPr>
              <a:t>Tennessee, USA</a:t>
            </a:r>
            <a:endParaRPr lang="en-US" sz="2400" dirty="0">
              <a:solidFill>
                <a:srgbClr val="336699"/>
              </a:solidFill>
              <a:latin typeface="Impact" pitchFamily="34" charset="0"/>
            </a:endParaRPr>
          </a:p>
        </p:txBody>
      </p:sp>
      <p:pic>
        <p:nvPicPr>
          <p:cNvPr id="1026" name="Picture 2" descr="C:\Users\schmidt\Dropbox\Documents\Pictures\Pictures\Doug Schmidt_0009a.jp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71496" y="4019550"/>
            <a:ext cx="1661304" cy="20288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2" name="Group 1"/>
          <p:cNvGrpSpPr/>
          <p:nvPr/>
        </p:nvGrpSpPr>
        <p:grpSpPr>
          <a:xfrm>
            <a:off x="793750" y="4019550"/>
            <a:ext cx="1228725" cy="2016125"/>
            <a:chOff x="793750" y="4019550"/>
            <a:chExt cx="1228725" cy="2016125"/>
          </a:xfrm>
        </p:grpSpPr>
        <p:pic>
          <p:nvPicPr>
            <p:cNvPr id="10" name="Picture 10" descr="isis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93750" y="4019550"/>
              <a:ext cx="1228725" cy="8207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1" name="Picture 11" descr="vsb5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93750" y="4864100"/>
              <a:ext cx="1228725" cy="11715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pic>
        <p:nvPicPr>
          <p:cNvPr id="9" name="Picture 3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71497" y="4019550"/>
            <a:ext cx="1651874" cy="2025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2" name="Picture 2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82951" y="4069296"/>
            <a:ext cx="1615212" cy="199036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5584884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33986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" y="246900"/>
            <a:ext cx="9144000" cy="914400"/>
          </a:xfrm>
        </p:spPr>
        <p:txBody>
          <a:bodyPr/>
          <a:lstStyle/>
          <a:p>
            <a:r>
              <a:rPr lang="en-US" sz="3200" dirty="0"/>
              <a:t>Overview of Pattern Relationships</a:t>
            </a:r>
          </a:p>
        </p:txBody>
      </p:sp>
      <p:sp>
        <p:nvSpPr>
          <p:cNvPr id="1833987" name="Rectangle 3"/>
          <p:cNvSpPr>
            <a:spLocks noChangeArrowheads="1"/>
          </p:cNvSpPr>
          <p:nvPr/>
        </p:nvSpPr>
        <p:spPr bwMode="auto">
          <a:xfrm>
            <a:off x="0" y="962508"/>
            <a:ext cx="9144000" cy="255454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228600" lvl="1" indent="-228600" eaLnBrk="0" hangingPunct="0">
              <a:lnSpc>
                <a:spcPct val="100000"/>
              </a:lnSpc>
              <a:spcBef>
                <a:spcPts val="1200"/>
              </a:spcBef>
              <a:buClrTx/>
              <a:buSzPct val="100000"/>
              <a:buFont typeface="Arial" pitchFamily="34" charset="0"/>
              <a:buChar char="•"/>
              <a:defRPr/>
            </a:pP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Collections of stand-alone patterns have certainly been used with success </a:t>
            </a:r>
          </a:p>
          <a:p>
            <a:pPr marL="228600" lvl="1" indent="-228600" eaLnBrk="0" hangingPunct="0">
              <a:lnSpc>
                <a:spcPct val="100000"/>
              </a:lnSpc>
              <a:spcBef>
                <a:spcPts val="1200"/>
              </a:spcBef>
              <a:buClrTx/>
              <a:buSzPct val="100000"/>
              <a:buFont typeface="Arial" pitchFamily="34" charset="0"/>
              <a:buChar char="•"/>
              <a:defRPr/>
            </a:pP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Patterns are social, however, &amp; like to work together</a:t>
            </a:r>
          </a:p>
          <a:p>
            <a:pPr marL="228600" lvl="1" indent="-228600" eaLnBrk="0" hangingPunct="0">
              <a:lnSpc>
                <a:spcPct val="100000"/>
              </a:lnSpc>
              <a:spcBef>
                <a:spcPts val="1200"/>
              </a:spcBef>
              <a:buClrTx/>
              <a:buSzPct val="100000"/>
              <a:buFont typeface="Arial" pitchFamily="34" charset="0"/>
              <a:buChar char="•"/>
              <a:defRPr/>
            </a:pPr>
            <a:r>
              <a:rPr lang="en-US" sz="2000" dirty="0" smtClean="0"/>
              <a:t>Patterns commonly form </a:t>
            </a:r>
            <a:r>
              <a:rPr lang="en-US" sz="2000" dirty="0"/>
              <a:t>the following </a:t>
            </a:r>
            <a:r>
              <a:rPr lang="en-US" sz="2000" dirty="0" smtClean="0"/>
              <a:t>types </a:t>
            </a:r>
            <a:r>
              <a:rPr lang="en-US" sz="2000" dirty="0"/>
              <a:t>of </a:t>
            </a:r>
            <a:r>
              <a:rPr lang="en-US" sz="2000" dirty="0" smtClean="0"/>
              <a:t>relationships:</a:t>
            </a:r>
            <a:endParaRPr lang="en-US" sz="2000" dirty="0"/>
          </a:p>
          <a:p>
            <a:pPr marL="514350" lvl="1" indent="-341313">
              <a:lnSpc>
                <a:spcPct val="100000"/>
              </a:lnSpc>
              <a:spcBef>
                <a:spcPts val="1200"/>
              </a:spcBef>
              <a:buClrTx/>
              <a:buSzPct val="100000"/>
              <a:buFont typeface="+mj-lt"/>
              <a:buAutoNum type="arabicPeriod"/>
            </a:pPr>
            <a:r>
              <a:rPr lang="en-US" sz="2000" b="1" dirty="0" smtClean="0"/>
              <a:t>Patterns complements</a:t>
            </a:r>
            <a:r>
              <a:rPr lang="en-US" sz="2000" dirty="0" smtClean="0"/>
              <a:t>, where                                                                             </a:t>
            </a:r>
          </a:p>
          <a:p>
            <a:pPr marL="746125" lvl="2" indent="-228600">
              <a:lnSpc>
                <a:spcPct val="100000"/>
              </a:lnSpc>
              <a:spcBef>
                <a:spcPts val="1200"/>
              </a:spcBef>
              <a:buClrTx/>
              <a:buSzPct val="100000"/>
              <a:buFont typeface="Arial" pitchFamily="34" charset="0"/>
              <a:buChar char="•"/>
            </a:pPr>
            <a:r>
              <a:rPr lang="en-US" sz="2000" dirty="0" smtClean="0"/>
              <a:t>one pattern provides missing </a:t>
            </a:r>
            <a:br>
              <a:rPr lang="en-US" sz="2000" dirty="0" smtClean="0"/>
            </a:br>
            <a:r>
              <a:rPr lang="en-US" sz="2000" dirty="0" smtClean="0"/>
              <a:t>ingredient needed by another</a:t>
            </a:r>
          </a:p>
        </p:txBody>
      </p:sp>
      <p:grpSp>
        <p:nvGrpSpPr>
          <p:cNvPr id="6" name="Group 5"/>
          <p:cNvGrpSpPr>
            <a:grpSpLocks noChangeAspect="1"/>
          </p:cNvGrpSpPr>
          <p:nvPr/>
        </p:nvGrpSpPr>
        <p:grpSpPr>
          <a:xfrm>
            <a:off x="5525039" y="2333365"/>
            <a:ext cx="2445051" cy="2336503"/>
            <a:chOff x="4403121" y="760430"/>
            <a:chExt cx="2237098" cy="2222580"/>
          </a:xfrm>
        </p:grpSpPr>
        <p:grpSp>
          <p:nvGrpSpPr>
            <p:cNvPr id="7" name="Group 6"/>
            <p:cNvGrpSpPr/>
            <p:nvPr/>
          </p:nvGrpSpPr>
          <p:grpSpPr>
            <a:xfrm>
              <a:off x="4900319" y="760430"/>
              <a:ext cx="1739900" cy="2219325"/>
              <a:chOff x="5408402" y="3589125"/>
              <a:chExt cx="1739900" cy="2219325"/>
            </a:xfrm>
          </p:grpSpPr>
          <p:graphicFrame>
            <p:nvGraphicFramePr>
              <p:cNvPr id="11" name="Object 13"/>
              <p:cNvGraphicFramePr>
                <a:graphicFrameLocks noChangeAspect="1"/>
              </p:cNvGraphicFramePr>
              <p:nvPr>
                <p:extLst>
                  <p:ext uri="{D42A27DB-BD31-4B8C-83A1-F6EECF244321}">
                    <p14:modId xmlns:p14="http://schemas.microsoft.com/office/powerpoint/2010/main" val="280305517"/>
                  </p:ext>
                </p:extLst>
              </p:nvPr>
            </p:nvGraphicFramePr>
            <p:xfrm>
              <a:off x="5408402" y="3589125"/>
              <a:ext cx="1739900" cy="2219325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59336" name="Visio" r:id="rId4" imgW="2777831" imgH="3692304" progId="Visio.Drawing.11">
                      <p:embed/>
                    </p:oleObj>
                  </mc:Choice>
                  <mc:Fallback>
                    <p:oleObj name="Visio" r:id="rId4" imgW="2777831" imgH="3692304" progId="Visio.Drawing.11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5"/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5408402" y="3589125"/>
                            <a:ext cx="1739900" cy="22193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12" name="Flowchart: Connector 11"/>
              <p:cNvSpPr>
                <a:spLocks noChangeAspect="1"/>
              </p:cNvSpPr>
              <p:nvPr/>
            </p:nvSpPr>
            <p:spPr bwMode="auto">
              <a:xfrm>
                <a:off x="5860552" y="3815176"/>
                <a:ext cx="349235" cy="337649"/>
              </a:xfrm>
              <a:prstGeom prst="flowChartConnector">
                <a:avLst/>
              </a:prstGeom>
              <a:solidFill>
                <a:schemeClr val="tx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  <a:spAutoFit/>
              </a:bodyPr>
              <a:lstStyle/>
              <a:p>
                <a:pPr algn="ctr" fontAlgn="base">
                  <a:spcBef>
                    <a:spcPct val="50000"/>
                  </a:spcBef>
                  <a:spcAft>
                    <a:spcPct val="0"/>
                  </a:spcAft>
                </a:pPr>
                <a:endParaRPr lang="en-US" i="1">
                  <a:solidFill>
                    <a:srgbClr val="000000"/>
                  </a:solidFill>
                  <a:latin typeface="Arial" charset="0"/>
                </a:endParaRPr>
              </a:p>
            </p:txBody>
          </p:sp>
        </p:grpSp>
        <p:grpSp>
          <p:nvGrpSpPr>
            <p:cNvPr id="8" name="Group 7"/>
            <p:cNvGrpSpPr/>
            <p:nvPr/>
          </p:nvGrpSpPr>
          <p:grpSpPr>
            <a:xfrm>
              <a:off x="4403121" y="763685"/>
              <a:ext cx="1670050" cy="2219325"/>
              <a:chOff x="1670299" y="3722688"/>
              <a:chExt cx="1670050" cy="2219325"/>
            </a:xfrm>
          </p:grpSpPr>
          <p:graphicFrame>
            <p:nvGraphicFramePr>
              <p:cNvPr id="9" name="Object 8"/>
              <p:cNvGraphicFramePr>
                <a:graphicFrameLocks noChangeAspect="1"/>
              </p:cNvGraphicFramePr>
              <p:nvPr>
                <p:extLst>
                  <p:ext uri="{D42A27DB-BD31-4B8C-83A1-F6EECF244321}">
                    <p14:modId xmlns:p14="http://schemas.microsoft.com/office/powerpoint/2010/main" val="3752266692"/>
                  </p:ext>
                </p:extLst>
              </p:nvPr>
            </p:nvGraphicFramePr>
            <p:xfrm>
              <a:off x="1670299" y="3722688"/>
              <a:ext cx="1670050" cy="2219325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59337" name="Visio" r:id="rId6" imgW="2777831" imgH="3692304" progId="Visio.Drawing.11">
                      <p:embed/>
                    </p:oleObj>
                  </mc:Choice>
                  <mc:Fallback>
                    <p:oleObj name="Visio" r:id="rId6" imgW="2777831" imgH="3692304" progId="Visio.Drawing.11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670299" y="3722688"/>
                            <a:ext cx="1670050" cy="22193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10" name="Flowchart: Connector 9"/>
              <p:cNvSpPr>
                <a:spLocks noChangeAspect="1"/>
              </p:cNvSpPr>
              <p:nvPr/>
            </p:nvSpPr>
            <p:spPr bwMode="auto">
              <a:xfrm>
                <a:off x="2552259" y="5278557"/>
                <a:ext cx="349235" cy="337649"/>
              </a:xfrm>
              <a:prstGeom prst="flowChartConnector">
                <a:avLst/>
              </a:prstGeom>
              <a:solidFill>
                <a:schemeClr val="bg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  <a:spAutoFit/>
              </a:bodyPr>
              <a:lstStyle/>
              <a:p>
                <a:pPr algn="ctr" fontAlgn="base">
                  <a:spcBef>
                    <a:spcPct val="50000"/>
                  </a:spcBef>
                  <a:spcAft>
                    <a:spcPct val="0"/>
                  </a:spcAft>
                </a:pPr>
                <a:endParaRPr lang="en-US" i="1">
                  <a:solidFill>
                    <a:srgbClr val="000000"/>
                  </a:solidFill>
                  <a:latin typeface="Arial" charset="0"/>
                </a:endParaRP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376817272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319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/>
              <a:t>Overview of Pattern </a:t>
            </a:r>
            <a:r>
              <a:rPr lang="en-US" sz="3200" dirty="0" smtClean="0"/>
              <a:t>Languages</a:t>
            </a:r>
            <a:endParaRPr lang="en-US" sz="3200" dirty="0"/>
          </a:p>
        </p:txBody>
      </p:sp>
      <p:sp>
        <p:nvSpPr>
          <p:cNvPr id="12" name="Rectangle 11"/>
          <p:cNvSpPr/>
          <p:nvPr/>
        </p:nvSpPr>
        <p:spPr>
          <a:xfrm>
            <a:off x="1" y="1007014"/>
            <a:ext cx="3333749" cy="324704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28600" lvl="1" indent="-228600" eaLnBrk="0" hangingPunct="0">
              <a:lnSpc>
                <a:spcPct val="100000"/>
              </a:lnSpc>
              <a:spcBef>
                <a:spcPts val="600"/>
              </a:spcBef>
              <a:buClrTx/>
              <a:buSzPct val="100000"/>
              <a:buFont typeface="Arial" pitchFamily="34" charset="0"/>
              <a:buChar char="•"/>
              <a:defRPr/>
            </a:pP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A pattern language is a network </a:t>
            </a: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of related patterns </a:t>
            </a:r>
            <a:endParaRPr lang="en-US" sz="2000" dirty="0" smtClean="0">
              <a:solidFill>
                <a:schemeClr val="bg1">
                  <a:lumMod val="75000"/>
                </a:schemeClr>
              </a:solidFill>
            </a:endParaRPr>
          </a:p>
          <a:p>
            <a:pPr marL="228600" lvl="1" indent="-228600" eaLnBrk="0" hangingPunct="0">
              <a:lnSpc>
                <a:spcPct val="100000"/>
              </a:lnSpc>
              <a:spcBef>
                <a:spcPts val="600"/>
              </a:spcBef>
              <a:buClrTx/>
              <a:buSzPct val="100000"/>
              <a:buFont typeface="Arial" pitchFamily="34" charset="0"/>
              <a:buChar char="•"/>
              <a:defRPr/>
            </a:pPr>
            <a:r>
              <a:rPr lang="en-US" sz="2000" dirty="0" smtClean="0"/>
              <a:t>It defines </a:t>
            </a:r>
            <a:r>
              <a:rPr lang="en-US" sz="2000" dirty="0"/>
              <a:t>a </a:t>
            </a:r>
            <a:r>
              <a:rPr lang="en-US" sz="2000" i="1" dirty="0" smtClean="0"/>
              <a:t>vocabulary </a:t>
            </a:r>
          </a:p>
          <a:p>
            <a:pPr lvl="1" indent="-228600" eaLnBrk="0" hangingPunct="0">
              <a:lnSpc>
                <a:spcPct val="100000"/>
              </a:lnSpc>
              <a:spcBef>
                <a:spcPts val="600"/>
              </a:spcBef>
              <a:buClrTx/>
              <a:buSzPct val="100000"/>
              <a:buFont typeface="Arial" pitchFamily="34" charset="0"/>
              <a:buChar char="•"/>
              <a:defRPr/>
            </a:pPr>
            <a:r>
              <a:rPr lang="en-US" sz="2000" dirty="0" smtClean="0"/>
              <a:t>i.e., the patterns themselves </a:t>
            </a:r>
          </a:p>
          <a:p>
            <a:pPr marL="228600" lvl="1" indent="-228600" eaLnBrk="0" hangingPunct="0">
              <a:lnSpc>
                <a:spcPct val="100000"/>
              </a:lnSpc>
              <a:spcBef>
                <a:spcPts val="600"/>
              </a:spcBef>
              <a:buClrTx/>
              <a:buSzPct val="100000"/>
              <a:buFont typeface="Arial" pitchFamily="34" charset="0"/>
              <a:buChar char="•"/>
              <a:defRPr/>
            </a:pPr>
            <a:endParaRPr lang="en-US" sz="2000" dirty="0"/>
          </a:p>
          <a:p>
            <a:pPr marL="174625" lvl="1" indent="-174625">
              <a:lnSpc>
                <a:spcPct val="100000"/>
              </a:lnSpc>
              <a:spcBef>
                <a:spcPts val="600"/>
              </a:spcBef>
              <a:buClrTx/>
              <a:buSzPct val="100000"/>
              <a:buFontTx/>
              <a:buChar char="•"/>
            </a:pPr>
            <a:endParaRPr lang="en-US" sz="2000" dirty="0" smtClean="0"/>
          </a:p>
          <a:p>
            <a:pPr marL="174625" lvl="1" indent="-174625">
              <a:lnSpc>
                <a:spcPct val="100000"/>
              </a:lnSpc>
              <a:spcBef>
                <a:spcPts val="600"/>
              </a:spcBef>
              <a:buClrTx/>
              <a:buSzPct val="100000"/>
              <a:buFontTx/>
              <a:buChar char="•"/>
            </a:pPr>
            <a:endParaRPr lang="en-US" sz="2000" dirty="0"/>
          </a:p>
        </p:txBody>
      </p:sp>
      <p:sp>
        <p:nvSpPr>
          <p:cNvPr id="49" name="TextBox 48"/>
          <p:cNvSpPr txBox="1"/>
          <p:nvPr/>
        </p:nvSpPr>
        <p:spPr>
          <a:xfrm>
            <a:off x="3572968" y="3479907"/>
            <a:ext cx="1249060" cy="341632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en-US" i="1" dirty="0" smtClean="0">
                <a:latin typeface="Arial" pitchFamily="34" charset="0"/>
                <a:cs typeface="Arial" pitchFamily="34" charset="0"/>
              </a:rPr>
              <a:t>Connector</a:t>
            </a:r>
            <a:endParaRPr lang="en-US" i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50" name="TextBox 49"/>
          <p:cNvSpPr txBox="1"/>
          <p:nvPr/>
        </p:nvSpPr>
        <p:spPr>
          <a:xfrm>
            <a:off x="7606914" y="3574965"/>
            <a:ext cx="1095172" cy="341632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en-US" i="1" dirty="0" smtClean="0">
                <a:latin typeface="Arial" pitchFamily="34" charset="0"/>
                <a:cs typeface="Arial" pitchFamily="34" charset="0"/>
              </a:rPr>
              <a:t>Acceptor</a:t>
            </a:r>
            <a:endParaRPr lang="en-US" i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51" name="TextBox 50"/>
          <p:cNvSpPr txBox="1"/>
          <p:nvPr/>
        </p:nvSpPr>
        <p:spPr>
          <a:xfrm>
            <a:off x="5627932" y="2883557"/>
            <a:ext cx="1300356" cy="590931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pPr algn="ctr"/>
            <a:r>
              <a:rPr lang="en-US" i="1" dirty="0" smtClean="0">
                <a:latin typeface="Arial" pitchFamily="34" charset="0"/>
                <a:cs typeface="Arial" pitchFamily="34" charset="0"/>
              </a:rPr>
              <a:t>Half-Sync/</a:t>
            </a:r>
            <a:br>
              <a:rPr lang="en-US" i="1" dirty="0" smtClean="0">
                <a:latin typeface="Arial" pitchFamily="34" charset="0"/>
                <a:cs typeface="Arial" pitchFamily="34" charset="0"/>
              </a:rPr>
            </a:br>
            <a:r>
              <a:rPr lang="en-US" i="1" dirty="0" smtClean="0">
                <a:latin typeface="Arial" pitchFamily="34" charset="0"/>
                <a:cs typeface="Arial" pitchFamily="34" charset="0"/>
              </a:rPr>
              <a:t>Half-</a:t>
            </a:r>
            <a:r>
              <a:rPr lang="en-US" i="1" dirty="0" err="1" smtClean="0">
                <a:latin typeface="Arial" pitchFamily="34" charset="0"/>
                <a:cs typeface="Arial" pitchFamily="34" charset="0"/>
              </a:rPr>
              <a:t>Async</a:t>
            </a:r>
            <a:endParaRPr lang="en-US" i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52" name="TextBox 51"/>
          <p:cNvSpPr txBox="1"/>
          <p:nvPr/>
        </p:nvSpPr>
        <p:spPr>
          <a:xfrm>
            <a:off x="3708763" y="4570887"/>
            <a:ext cx="1043876" cy="341632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en-US" i="1" dirty="0" smtClean="0">
                <a:latin typeface="Arial" pitchFamily="34" charset="0"/>
                <a:cs typeface="Arial" pitchFamily="34" charset="0"/>
              </a:rPr>
              <a:t>Strategy</a:t>
            </a:r>
            <a:endParaRPr lang="en-US" i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53" name="TextBox 52"/>
          <p:cNvSpPr txBox="1"/>
          <p:nvPr/>
        </p:nvSpPr>
        <p:spPr>
          <a:xfrm>
            <a:off x="7048743" y="4949401"/>
            <a:ext cx="1454244" cy="590931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pPr algn="ctr"/>
            <a:r>
              <a:rPr lang="en-US" i="1" dirty="0" smtClean="0">
                <a:latin typeface="Arial" pitchFamily="34" charset="0"/>
                <a:cs typeface="Arial" pitchFamily="34" charset="0"/>
              </a:rPr>
              <a:t>Component</a:t>
            </a:r>
            <a:br>
              <a:rPr lang="en-US" i="1" dirty="0" smtClean="0">
                <a:latin typeface="Arial" pitchFamily="34" charset="0"/>
                <a:cs typeface="Arial" pitchFamily="34" charset="0"/>
              </a:rPr>
            </a:br>
            <a:r>
              <a:rPr lang="en-US" i="1" dirty="0" smtClean="0">
                <a:latin typeface="Arial" pitchFamily="34" charset="0"/>
                <a:cs typeface="Arial" pitchFamily="34" charset="0"/>
              </a:rPr>
              <a:t>Configurator</a:t>
            </a:r>
            <a:endParaRPr lang="en-US" i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54" name="TextBox 53"/>
          <p:cNvSpPr txBox="1"/>
          <p:nvPr/>
        </p:nvSpPr>
        <p:spPr>
          <a:xfrm>
            <a:off x="4348275" y="1998696"/>
            <a:ext cx="774571" cy="341632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en-US" i="1" dirty="0" smtClean="0">
                <a:latin typeface="Arial" pitchFamily="34" charset="0"/>
                <a:cs typeface="Arial" pitchFamily="34" charset="0"/>
              </a:rPr>
              <a:t>Proxy</a:t>
            </a:r>
            <a:endParaRPr lang="en-US" i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55" name="TextBox 54"/>
          <p:cNvSpPr txBox="1"/>
          <p:nvPr/>
        </p:nvSpPr>
        <p:spPr>
          <a:xfrm>
            <a:off x="3418407" y="2458119"/>
            <a:ext cx="877163" cy="341632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en-US" i="1" dirty="0" smtClean="0">
                <a:latin typeface="Arial" pitchFamily="34" charset="0"/>
                <a:cs typeface="Arial" pitchFamily="34" charset="0"/>
              </a:rPr>
              <a:t>Layers</a:t>
            </a:r>
            <a:endParaRPr lang="en-US" i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58" name="Freeform 57"/>
          <p:cNvSpPr/>
          <p:nvPr/>
        </p:nvSpPr>
        <p:spPr bwMode="auto">
          <a:xfrm>
            <a:off x="4735560" y="3137129"/>
            <a:ext cx="896107" cy="342777"/>
          </a:xfrm>
          <a:custGeom>
            <a:avLst/>
            <a:gdLst>
              <a:gd name="connsiteX0" fmla="*/ 0 w 832918"/>
              <a:gd name="connsiteY0" fmla="*/ 181070 h 181070"/>
              <a:gd name="connsiteX1" fmla="*/ 0 w 832918"/>
              <a:gd name="connsiteY1" fmla="*/ 0 h 181070"/>
              <a:gd name="connsiteX2" fmla="*/ 832918 w 832918"/>
              <a:gd name="connsiteY2" fmla="*/ 0 h 1810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832918" h="181070">
                <a:moveTo>
                  <a:pt x="0" y="181070"/>
                </a:moveTo>
                <a:lnTo>
                  <a:pt x="0" y="0"/>
                </a:lnTo>
                <a:lnTo>
                  <a:pt x="832918" y="0"/>
                </a:lnTo>
              </a:path>
            </a:pathLst>
          </a:cu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59" name="Freeform 58"/>
          <p:cNvSpPr/>
          <p:nvPr/>
        </p:nvSpPr>
        <p:spPr bwMode="auto">
          <a:xfrm flipH="1">
            <a:off x="6942945" y="3137129"/>
            <a:ext cx="1302240" cy="437836"/>
          </a:xfrm>
          <a:custGeom>
            <a:avLst/>
            <a:gdLst>
              <a:gd name="connsiteX0" fmla="*/ 0 w 832918"/>
              <a:gd name="connsiteY0" fmla="*/ 181070 h 181070"/>
              <a:gd name="connsiteX1" fmla="*/ 0 w 832918"/>
              <a:gd name="connsiteY1" fmla="*/ 0 h 181070"/>
              <a:gd name="connsiteX2" fmla="*/ 832918 w 832918"/>
              <a:gd name="connsiteY2" fmla="*/ 0 h 1810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832918" h="181070">
                <a:moveTo>
                  <a:pt x="0" y="181070"/>
                </a:moveTo>
                <a:lnTo>
                  <a:pt x="0" y="0"/>
                </a:lnTo>
                <a:lnTo>
                  <a:pt x="832918" y="0"/>
                </a:lnTo>
              </a:path>
            </a:pathLst>
          </a:cu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60" name="Freeform 59"/>
          <p:cNvSpPr/>
          <p:nvPr/>
        </p:nvSpPr>
        <p:spPr bwMode="auto">
          <a:xfrm rot="5400000" flipH="1">
            <a:off x="6995425" y="3636104"/>
            <a:ext cx="659450" cy="1282537"/>
          </a:xfrm>
          <a:custGeom>
            <a:avLst/>
            <a:gdLst>
              <a:gd name="connsiteX0" fmla="*/ 0 w 832918"/>
              <a:gd name="connsiteY0" fmla="*/ 181070 h 181070"/>
              <a:gd name="connsiteX1" fmla="*/ 0 w 832918"/>
              <a:gd name="connsiteY1" fmla="*/ 0 h 181070"/>
              <a:gd name="connsiteX2" fmla="*/ 832918 w 832918"/>
              <a:gd name="connsiteY2" fmla="*/ 0 h 1810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832918" h="181070">
                <a:moveTo>
                  <a:pt x="0" y="181070"/>
                </a:moveTo>
                <a:lnTo>
                  <a:pt x="0" y="0"/>
                </a:lnTo>
                <a:lnTo>
                  <a:pt x="832918" y="0"/>
                </a:lnTo>
              </a:path>
            </a:pathLst>
          </a:cu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61" name="Freeform 60"/>
          <p:cNvSpPr/>
          <p:nvPr/>
        </p:nvSpPr>
        <p:spPr bwMode="auto">
          <a:xfrm rot="16200000">
            <a:off x="5130433" y="3462968"/>
            <a:ext cx="516371" cy="1264923"/>
          </a:xfrm>
          <a:custGeom>
            <a:avLst/>
            <a:gdLst>
              <a:gd name="connsiteX0" fmla="*/ 0 w 832918"/>
              <a:gd name="connsiteY0" fmla="*/ 181070 h 181070"/>
              <a:gd name="connsiteX1" fmla="*/ 0 w 832918"/>
              <a:gd name="connsiteY1" fmla="*/ 0 h 181070"/>
              <a:gd name="connsiteX2" fmla="*/ 832918 w 832918"/>
              <a:gd name="connsiteY2" fmla="*/ 0 h 1810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832918" h="181070">
                <a:moveTo>
                  <a:pt x="0" y="181070"/>
                </a:moveTo>
                <a:lnTo>
                  <a:pt x="0" y="0"/>
                </a:lnTo>
                <a:lnTo>
                  <a:pt x="832918" y="0"/>
                </a:lnTo>
              </a:path>
            </a:pathLst>
          </a:cu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62" name="Freeform 61"/>
          <p:cNvSpPr/>
          <p:nvPr/>
        </p:nvSpPr>
        <p:spPr bwMode="auto">
          <a:xfrm rot="16200000">
            <a:off x="4516835" y="4496304"/>
            <a:ext cx="432491" cy="1264923"/>
          </a:xfrm>
          <a:custGeom>
            <a:avLst/>
            <a:gdLst>
              <a:gd name="connsiteX0" fmla="*/ 0 w 832918"/>
              <a:gd name="connsiteY0" fmla="*/ 181070 h 181070"/>
              <a:gd name="connsiteX1" fmla="*/ 0 w 832918"/>
              <a:gd name="connsiteY1" fmla="*/ 0 h 181070"/>
              <a:gd name="connsiteX2" fmla="*/ 832918 w 832918"/>
              <a:gd name="connsiteY2" fmla="*/ 0 h 1810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832918" h="181070">
                <a:moveTo>
                  <a:pt x="0" y="181070"/>
                </a:moveTo>
                <a:lnTo>
                  <a:pt x="0" y="0"/>
                </a:lnTo>
                <a:lnTo>
                  <a:pt x="832918" y="0"/>
                </a:lnTo>
              </a:path>
            </a:pathLst>
          </a:cu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63" name="TextBox 62"/>
          <p:cNvSpPr txBox="1"/>
          <p:nvPr/>
        </p:nvSpPr>
        <p:spPr>
          <a:xfrm>
            <a:off x="5881566" y="4329801"/>
            <a:ext cx="992579" cy="341632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en-US" i="1" dirty="0" smtClean="0">
                <a:latin typeface="Arial" pitchFamily="34" charset="0"/>
                <a:cs typeface="Arial" pitchFamily="34" charset="0"/>
              </a:rPr>
              <a:t>Reactor</a:t>
            </a:r>
            <a:endParaRPr lang="en-US" i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64" name="TextBox 63"/>
          <p:cNvSpPr txBox="1"/>
          <p:nvPr/>
        </p:nvSpPr>
        <p:spPr>
          <a:xfrm>
            <a:off x="4803420" y="4949401"/>
            <a:ext cx="1031051" cy="590931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pPr algn="ctr"/>
            <a:r>
              <a:rPr lang="en-US" i="1" dirty="0" smtClean="0">
                <a:latin typeface="Arial" pitchFamily="34" charset="0"/>
                <a:cs typeface="Arial" pitchFamily="34" charset="0"/>
              </a:rPr>
              <a:t>Abstract</a:t>
            </a:r>
            <a:br>
              <a:rPr lang="en-US" i="1" dirty="0" smtClean="0">
                <a:latin typeface="Arial" pitchFamily="34" charset="0"/>
                <a:cs typeface="Arial" pitchFamily="34" charset="0"/>
              </a:rPr>
            </a:br>
            <a:r>
              <a:rPr lang="en-US" i="1" dirty="0" smtClean="0">
                <a:latin typeface="Arial" pitchFamily="34" charset="0"/>
                <a:cs typeface="Arial" pitchFamily="34" charset="0"/>
              </a:rPr>
              <a:t>Factory</a:t>
            </a:r>
            <a:endParaRPr lang="en-US" i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65" name="Freeform 64"/>
          <p:cNvSpPr/>
          <p:nvPr/>
        </p:nvSpPr>
        <p:spPr bwMode="auto">
          <a:xfrm rot="5400000" flipH="1">
            <a:off x="6034437" y="2674610"/>
            <a:ext cx="940277" cy="3481220"/>
          </a:xfrm>
          <a:custGeom>
            <a:avLst/>
            <a:gdLst>
              <a:gd name="connsiteX0" fmla="*/ 0 w 832918"/>
              <a:gd name="connsiteY0" fmla="*/ 181070 h 181070"/>
              <a:gd name="connsiteX1" fmla="*/ 0 w 832918"/>
              <a:gd name="connsiteY1" fmla="*/ 0 h 181070"/>
              <a:gd name="connsiteX2" fmla="*/ 832918 w 832918"/>
              <a:gd name="connsiteY2" fmla="*/ 0 h 1810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832918" h="181070">
                <a:moveTo>
                  <a:pt x="0" y="181070"/>
                </a:moveTo>
                <a:lnTo>
                  <a:pt x="0" y="0"/>
                </a:lnTo>
                <a:lnTo>
                  <a:pt x="832918" y="0"/>
                </a:lnTo>
              </a:path>
            </a:pathLst>
          </a:cu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cxnSp>
        <p:nvCxnSpPr>
          <p:cNvPr id="66" name="Straight Arrow Connector 65"/>
          <p:cNvCxnSpPr/>
          <p:nvPr/>
        </p:nvCxnSpPr>
        <p:spPr bwMode="auto">
          <a:xfrm flipH="1">
            <a:off x="5843524" y="5300895"/>
            <a:ext cx="1216292" cy="0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67" name="Freeform 66"/>
          <p:cNvSpPr/>
          <p:nvPr/>
        </p:nvSpPr>
        <p:spPr bwMode="auto">
          <a:xfrm rot="10800000" flipH="1">
            <a:off x="6921644" y="5706196"/>
            <a:ext cx="628329" cy="332298"/>
          </a:xfrm>
          <a:custGeom>
            <a:avLst/>
            <a:gdLst>
              <a:gd name="connsiteX0" fmla="*/ 0 w 832918"/>
              <a:gd name="connsiteY0" fmla="*/ 181070 h 181070"/>
              <a:gd name="connsiteX1" fmla="*/ 0 w 832918"/>
              <a:gd name="connsiteY1" fmla="*/ 0 h 181070"/>
              <a:gd name="connsiteX2" fmla="*/ 832918 w 832918"/>
              <a:gd name="connsiteY2" fmla="*/ 0 h 1810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832918" h="181070">
                <a:moveTo>
                  <a:pt x="0" y="181070"/>
                </a:moveTo>
                <a:lnTo>
                  <a:pt x="0" y="0"/>
                </a:lnTo>
                <a:lnTo>
                  <a:pt x="832918" y="0"/>
                </a:lnTo>
              </a:path>
            </a:pathLst>
          </a:cu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68" name="Freeform 67"/>
          <p:cNvSpPr/>
          <p:nvPr/>
        </p:nvSpPr>
        <p:spPr bwMode="auto">
          <a:xfrm rot="10800000">
            <a:off x="4652554" y="5706196"/>
            <a:ext cx="628329" cy="332298"/>
          </a:xfrm>
          <a:custGeom>
            <a:avLst/>
            <a:gdLst>
              <a:gd name="connsiteX0" fmla="*/ 0 w 832918"/>
              <a:gd name="connsiteY0" fmla="*/ 181070 h 181070"/>
              <a:gd name="connsiteX1" fmla="*/ 0 w 832918"/>
              <a:gd name="connsiteY1" fmla="*/ 0 h 181070"/>
              <a:gd name="connsiteX2" fmla="*/ 832918 w 832918"/>
              <a:gd name="connsiteY2" fmla="*/ 0 h 1810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832918" h="181070">
                <a:moveTo>
                  <a:pt x="0" y="181070"/>
                </a:moveTo>
                <a:lnTo>
                  <a:pt x="0" y="0"/>
                </a:lnTo>
                <a:lnTo>
                  <a:pt x="832918" y="0"/>
                </a:lnTo>
              </a:path>
            </a:pathLst>
          </a:cu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04" name="TextBox 103"/>
          <p:cNvSpPr txBox="1"/>
          <p:nvPr/>
        </p:nvSpPr>
        <p:spPr>
          <a:xfrm>
            <a:off x="5152931" y="5594084"/>
            <a:ext cx="1903085" cy="341632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en-US" i="1" dirty="0" smtClean="0">
                <a:latin typeface="Arial" pitchFamily="34" charset="0"/>
                <a:cs typeface="Arial" pitchFamily="34" charset="0"/>
              </a:rPr>
              <a:t>Wrapper Facade</a:t>
            </a:r>
            <a:endParaRPr lang="en-US" i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105" name="Rectangle 104"/>
          <p:cNvSpPr/>
          <p:nvPr/>
        </p:nvSpPr>
        <p:spPr>
          <a:xfrm>
            <a:off x="6892854" y="2799751"/>
            <a:ext cx="1846980" cy="2308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000" b="1" dirty="0" smtClean="0">
                <a:solidFill>
                  <a:schemeClr val="bg1">
                    <a:lumMod val="85000"/>
                  </a:schemeClr>
                </a:solidFill>
                <a:latin typeface="Arial" pitchFamily="34" charset="0"/>
                <a:cs typeface="Arial" pitchFamily="34" charset="0"/>
              </a:rPr>
              <a:t>&lt;&lt;CREATES HANDLERS&gt;&gt;</a:t>
            </a:r>
            <a:endParaRPr lang="en-US" sz="1000" b="1" dirty="0">
              <a:solidFill>
                <a:schemeClr val="bg1">
                  <a:lumMod val="85000"/>
                </a:schemeClr>
              </a:solidFill>
            </a:endParaRPr>
          </a:p>
        </p:txBody>
      </p:sp>
      <p:sp>
        <p:nvSpPr>
          <p:cNvPr id="106" name="Rectangle 105"/>
          <p:cNvSpPr/>
          <p:nvPr/>
        </p:nvSpPr>
        <p:spPr>
          <a:xfrm>
            <a:off x="3714481" y="2893334"/>
            <a:ext cx="1846980" cy="2308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000" b="1" dirty="0" smtClean="0">
                <a:solidFill>
                  <a:schemeClr val="bg1">
                    <a:lumMod val="85000"/>
                  </a:schemeClr>
                </a:solidFill>
                <a:latin typeface="Arial" pitchFamily="34" charset="0"/>
                <a:cs typeface="Arial" pitchFamily="34" charset="0"/>
              </a:rPr>
              <a:t>&lt;&lt;CREATES HANDLERS&gt;&gt;</a:t>
            </a:r>
            <a:endParaRPr lang="en-US" sz="1000" b="1" dirty="0">
              <a:solidFill>
                <a:schemeClr val="bg1">
                  <a:lumMod val="85000"/>
                </a:schemeClr>
              </a:solidFill>
            </a:endParaRPr>
          </a:p>
        </p:txBody>
      </p:sp>
      <p:sp>
        <p:nvSpPr>
          <p:cNvPr id="107" name="Rectangle 106"/>
          <p:cNvSpPr/>
          <p:nvPr/>
        </p:nvSpPr>
        <p:spPr>
          <a:xfrm>
            <a:off x="3453781" y="4139807"/>
            <a:ext cx="1156086" cy="2308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000" b="1" dirty="0" smtClean="0">
                <a:solidFill>
                  <a:schemeClr val="bg1">
                    <a:lumMod val="85000"/>
                  </a:schemeClr>
                </a:solidFill>
                <a:latin typeface="Arial" pitchFamily="34" charset="0"/>
                <a:cs typeface="Arial" pitchFamily="34" charset="0"/>
              </a:rPr>
              <a:t>&lt;&lt;CONTAINS&gt;&gt;</a:t>
            </a:r>
            <a:endParaRPr lang="en-US" sz="1000" b="1" dirty="0">
              <a:solidFill>
                <a:schemeClr val="bg1">
                  <a:lumMod val="85000"/>
                </a:schemeClr>
              </a:solidFill>
            </a:endParaRPr>
          </a:p>
        </p:txBody>
      </p:sp>
      <p:cxnSp>
        <p:nvCxnSpPr>
          <p:cNvPr id="108" name="Straight Arrow Connector 107"/>
          <p:cNvCxnSpPr/>
          <p:nvPr/>
        </p:nvCxnSpPr>
        <p:spPr bwMode="auto">
          <a:xfrm flipV="1">
            <a:off x="4591761" y="3845572"/>
            <a:ext cx="0" cy="725315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109" name="Rectangle 108"/>
          <p:cNvSpPr/>
          <p:nvPr/>
        </p:nvSpPr>
        <p:spPr>
          <a:xfrm>
            <a:off x="4691908" y="4681687"/>
            <a:ext cx="1156086" cy="2308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000" b="1" dirty="0" smtClean="0">
                <a:solidFill>
                  <a:schemeClr val="bg1">
                    <a:lumMod val="85000"/>
                  </a:schemeClr>
                </a:solidFill>
                <a:latin typeface="Arial" pitchFamily="34" charset="0"/>
                <a:cs typeface="Arial" pitchFamily="34" charset="0"/>
              </a:rPr>
              <a:t>&lt;&lt;CONTAINS&gt;&gt;</a:t>
            </a:r>
            <a:endParaRPr lang="en-US" sz="1000" b="1" dirty="0">
              <a:solidFill>
                <a:schemeClr val="bg1">
                  <a:lumMod val="85000"/>
                </a:schemeClr>
              </a:solidFill>
            </a:endParaRPr>
          </a:p>
        </p:txBody>
      </p:sp>
      <p:sp>
        <p:nvSpPr>
          <p:cNvPr id="110" name="Rectangle 109"/>
          <p:cNvSpPr/>
          <p:nvPr/>
        </p:nvSpPr>
        <p:spPr>
          <a:xfrm>
            <a:off x="6852946" y="4403846"/>
            <a:ext cx="1156086" cy="2308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000" b="1" dirty="0" smtClean="0">
                <a:solidFill>
                  <a:schemeClr val="bg1">
                    <a:lumMod val="85000"/>
                  </a:schemeClr>
                </a:solidFill>
                <a:latin typeface="Arial" pitchFamily="34" charset="0"/>
                <a:cs typeface="Arial" pitchFamily="34" charset="0"/>
              </a:rPr>
              <a:t>&lt;&lt;CONTAINS&gt;&gt;</a:t>
            </a:r>
            <a:endParaRPr lang="en-US" sz="1000" b="1" dirty="0">
              <a:solidFill>
                <a:schemeClr val="bg1">
                  <a:lumMod val="85000"/>
                </a:schemeClr>
              </a:solidFill>
            </a:endParaRPr>
          </a:p>
        </p:txBody>
      </p:sp>
      <p:sp>
        <p:nvSpPr>
          <p:cNvPr id="111" name="Rectangle 110"/>
          <p:cNvSpPr/>
          <p:nvPr/>
        </p:nvSpPr>
        <p:spPr>
          <a:xfrm>
            <a:off x="4725480" y="4124930"/>
            <a:ext cx="1156086" cy="2308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000" b="1" dirty="0" smtClean="0">
                <a:solidFill>
                  <a:schemeClr val="bg1">
                    <a:lumMod val="85000"/>
                  </a:schemeClr>
                </a:solidFill>
                <a:latin typeface="Arial" pitchFamily="34" charset="0"/>
                <a:cs typeface="Arial" pitchFamily="34" charset="0"/>
              </a:rPr>
              <a:t>&lt;&lt;CONTAINS&gt;&gt;</a:t>
            </a:r>
            <a:endParaRPr lang="en-US" sz="1000" b="1" dirty="0">
              <a:solidFill>
                <a:schemeClr val="bg1">
                  <a:lumMod val="85000"/>
                </a:schemeClr>
              </a:solidFill>
            </a:endParaRPr>
          </a:p>
        </p:txBody>
      </p:sp>
      <p:sp>
        <p:nvSpPr>
          <p:cNvPr id="112" name="Rectangle 111"/>
          <p:cNvSpPr/>
          <p:nvPr/>
        </p:nvSpPr>
        <p:spPr>
          <a:xfrm>
            <a:off x="5989903" y="5093238"/>
            <a:ext cx="870751" cy="2308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000" b="1" dirty="0" smtClean="0">
                <a:solidFill>
                  <a:schemeClr val="bg1">
                    <a:lumMod val="85000"/>
                  </a:schemeClr>
                </a:solidFill>
                <a:latin typeface="Arial" pitchFamily="34" charset="0"/>
                <a:cs typeface="Arial" pitchFamily="34" charset="0"/>
              </a:rPr>
              <a:t>&lt;&lt;LINKS&gt;&gt;</a:t>
            </a:r>
            <a:endParaRPr lang="en-US" sz="1000" b="1" dirty="0">
              <a:solidFill>
                <a:schemeClr val="bg1">
                  <a:lumMod val="85000"/>
                </a:schemeClr>
              </a:solidFill>
            </a:endParaRPr>
          </a:p>
        </p:txBody>
      </p:sp>
      <p:sp>
        <p:nvSpPr>
          <p:cNvPr id="113" name="Rectangle 112"/>
          <p:cNvSpPr/>
          <p:nvPr/>
        </p:nvSpPr>
        <p:spPr>
          <a:xfrm>
            <a:off x="3773781" y="5376339"/>
            <a:ext cx="1098378" cy="2308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000" b="1" dirty="0" smtClean="0">
                <a:solidFill>
                  <a:schemeClr val="bg1">
                    <a:lumMod val="85000"/>
                  </a:schemeClr>
                </a:solidFill>
                <a:latin typeface="Arial" pitchFamily="34" charset="0"/>
                <a:cs typeface="Arial" pitchFamily="34" charset="0"/>
              </a:rPr>
              <a:t>&lt;&lt;CREATES&gt;&gt;</a:t>
            </a:r>
            <a:endParaRPr lang="en-US" sz="1000" b="1" dirty="0">
              <a:solidFill>
                <a:schemeClr val="bg1">
                  <a:lumMod val="85000"/>
                </a:schemeClr>
              </a:solidFill>
            </a:endParaRPr>
          </a:p>
        </p:txBody>
      </p:sp>
      <p:sp>
        <p:nvSpPr>
          <p:cNvPr id="114" name="Rectangle 113"/>
          <p:cNvSpPr/>
          <p:nvPr/>
        </p:nvSpPr>
        <p:spPr>
          <a:xfrm>
            <a:off x="5405298" y="5934531"/>
            <a:ext cx="1532792" cy="2308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000" b="1" dirty="0" smtClean="0">
                <a:solidFill>
                  <a:schemeClr val="bg1">
                    <a:lumMod val="85000"/>
                  </a:schemeClr>
                </a:solidFill>
                <a:latin typeface="Arial" pitchFamily="34" charset="0"/>
                <a:cs typeface="Arial" pitchFamily="34" charset="0"/>
              </a:rPr>
              <a:t>&lt;&lt;ENCAPSULATES&gt;&gt;</a:t>
            </a:r>
            <a:endParaRPr lang="en-US" sz="1000" b="1" dirty="0">
              <a:solidFill>
                <a:schemeClr val="bg1">
                  <a:lumMod val="85000"/>
                </a:schemeClr>
              </a:solidFill>
            </a:endParaRPr>
          </a:p>
        </p:txBody>
      </p:sp>
      <p:sp>
        <p:nvSpPr>
          <p:cNvPr id="115" name="Rectangle 114"/>
          <p:cNvSpPr/>
          <p:nvPr/>
        </p:nvSpPr>
        <p:spPr>
          <a:xfrm>
            <a:off x="4948770" y="1229881"/>
            <a:ext cx="1119217" cy="2308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000" b="1" dirty="0" smtClean="0">
                <a:solidFill>
                  <a:schemeClr val="bg1">
                    <a:lumMod val="85000"/>
                  </a:schemeClr>
                </a:solidFill>
                <a:latin typeface="Arial" pitchFamily="34" charset="0"/>
                <a:cs typeface="Arial" pitchFamily="34" charset="0"/>
              </a:rPr>
              <a:t>&lt;&lt;ENCODES&gt;&gt;</a:t>
            </a:r>
            <a:endParaRPr lang="en-US" sz="1000" b="1" dirty="0">
              <a:solidFill>
                <a:schemeClr val="bg1">
                  <a:lumMod val="85000"/>
                </a:schemeClr>
              </a:solidFill>
            </a:endParaRPr>
          </a:p>
        </p:txBody>
      </p:sp>
      <p:sp>
        <p:nvSpPr>
          <p:cNvPr id="116" name="Rectangle 115"/>
          <p:cNvSpPr/>
          <p:nvPr/>
        </p:nvSpPr>
        <p:spPr>
          <a:xfrm>
            <a:off x="6290108" y="1792405"/>
            <a:ext cx="1119217" cy="2308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000" b="1" dirty="0" smtClean="0">
                <a:solidFill>
                  <a:schemeClr val="bg1">
                    <a:lumMod val="85000"/>
                  </a:schemeClr>
                </a:solidFill>
                <a:latin typeface="Arial" pitchFamily="34" charset="0"/>
                <a:cs typeface="Arial" pitchFamily="34" charset="0"/>
              </a:rPr>
              <a:t>&lt;&lt;DECODES&gt;&gt;</a:t>
            </a:r>
            <a:endParaRPr lang="en-US" sz="1000" b="1" dirty="0">
              <a:solidFill>
                <a:schemeClr val="bg1">
                  <a:lumMod val="85000"/>
                </a:schemeClr>
              </a:solidFill>
            </a:endParaRPr>
          </a:p>
        </p:txBody>
      </p:sp>
      <p:sp>
        <p:nvSpPr>
          <p:cNvPr id="117" name="Freeform 116"/>
          <p:cNvSpPr/>
          <p:nvPr/>
        </p:nvSpPr>
        <p:spPr bwMode="auto">
          <a:xfrm rot="5400000">
            <a:off x="4429244" y="1513649"/>
            <a:ext cx="744408" cy="181070"/>
          </a:xfrm>
          <a:custGeom>
            <a:avLst/>
            <a:gdLst>
              <a:gd name="connsiteX0" fmla="*/ 0 w 832918"/>
              <a:gd name="connsiteY0" fmla="*/ 181070 h 181070"/>
              <a:gd name="connsiteX1" fmla="*/ 0 w 832918"/>
              <a:gd name="connsiteY1" fmla="*/ 0 h 181070"/>
              <a:gd name="connsiteX2" fmla="*/ 832918 w 832918"/>
              <a:gd name="connsiteY2" fmla="*/ 0 h 1810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832918" h="181070">
                <a:moveTo>
                  <a:pt x="0" y="181070"/>
                </a:moveTo>
                <a:lnTo>
                  <a:pt x="0" y="0"/>
                </a:lnTo>
                <a:lnTo>
                  <a:pt x="832918" y="0"/>
                </a:lnTo>
              </a:path>
            </a:pathLst>
          </a:cu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cxnSp>
        <p:nvCxnSpPr>
          <p:cNvPr id="118" name="Straight Arrow Connector 117"/>
          <p:cNvCxnSpPr/>
          <p:nvPr/>
        </p:nvCxnSpPr>
        <p:spPr bwMode="auto">
          <a:xfrm flipV="1">
            <a:off x="7411623" y="1422827"/>
            <a:ext cx="0" cy="787941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19" name="Straight Arrow Connector 118"/>
          <p:cNvCxnSpPr/>
          <p:nvPr/>
        </p:nvCxnSpPr>
        <p:spPr bwMode="auto">
          <a:xfrm>
            <a:off x="4763965" y="4671433"/>
            <a:ext cx="1117601" cy="1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20" name="Straight Arrow Connector 119"/>
          <p:cNvCxnSpPr/>
          <p:nvPr/>
        </p:nvCxnSpPr>
        <p:spPr bwMode="auto">
          <a:xfrm flipV="1">
            <a:off x="6087892" y="3479907"/>
            <a:ext cx="0" cy="867661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121" name="TextBox 120"/>
          <p:cNvSpPr txBox="1"/>
          <p:nvPr/>
        </p:nvSpPr>
        <p:spPr>
          <a:xfrm>
            <a:off x="5411370" y="3659776"/>
            <a:ext cx="1757475" cy="341632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i="1" dirty="0" smtClean="0">
                <a:latin typeface="Arial" pitchFamily="34" charset="0"/>
                <a:cs typeface="Arial" pitchFamily="34" charset="0"/>
              </a:rPr>
              <a:t>Monitor Object</a:t>
            </a:r>
            <a:endParaRPr lang="en-US" i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122" name="Rectangle 121"/>
          <p:cNvSpPr/>
          <p:nvPr/>
        </p:nvSpPr>
        <p:spPr>
          <a:xfrm>
            <a:off x="6058731" y="4009514"/>
            <a:ext cx="1503938" cy="2308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000" b="1" dirty="0" smtClean="0">
                <a:solidFill>
                  <a:schemeClr val="bg1">
                    <a:lumMod val="85000"/>
                  </a:schemeClr>
                </a:solidFill>
                <a:latin typeface="Arial" pitchFamily="34" charset="0"/>
                <a:cs typeface="Arial" pitchFamily="34" charset="0"/>
              </a:rPr>
              <a:t>&lt;&lt;SYNCHRONIZES&gt;&gt;</a:t>
            </a:r>
            <a:endParaRPr lang="en-US" sz="1000" b="1" dirty="0">
              <a:solidFill>
                <a:schemeClr val="bg1">
                  <a:lumMod val="85000"/>
                </a:schemeClr>
              </a:solidFill>
            </a:endParaRPr>
          </a:p>
        </p:txBody>
      </p:sp>
      <p:sp>
        <p:nvSpPr>
          <p:cNvPr id="123" name="TextBox 122"/>
          <p:cNvSpPr txBox="1"/>
          <p:nvPr/>
        </p:nvSpPr>
        <p:spPr>
          <a:xfrm>
            <a:off x="7291728" y="2047034"/>
            <a:ext cx="992579" cy="341632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en-US" i="1" dirty="0" smtClean="0">
                <a:latin typeface="Arial" pitchFamily="34" charset="0"/>
                <a:cs typeface="Arial" pitchFamily="34" charset="0"/>
              </a:rPr>
              <a:t>Adapter</a:t>
            </a:r>
            <a:endParaRPr lang="en-US" i="1" dirty="0"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548197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" name="Rectangle 102"/>
          <p:cNvSpPr/>
          <p:nvPr/>
        </p:nvSpPr>
        <p:spPr bwMode="auto">
          <a:xfrm>
            <a:off x="12700" y="6388032"/>
            <a:ext cx="9144000" cy="553453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8319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/>
              <a:t>Overview of Pattern </a:t>
            </a:r>
            <a:r>
              <a:rPr lang="en-US" sz="3200" dirty="0" smtClean="0"/>
              <a:t>Languages</a:t>
            </a:r>
            <a:endParaRPr lang="en-US" sz="3200" dirty="0"/>
          </a:p>
        </p:txBody>
      </p:sp>
      <p:sp>
        <p:nvSpPr>
          <p:cNvPr id="12" name="Rectangle 11"/>
          <p:cNvSpPr/>
          <p:nvPr/>
        </p:nvSpPr>
        <p:spPr>
          <a:xfrm>
            <a:off x="1" y="1007014"/>
            <a:ext cx="3333749" cy="594008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28600" lvl="1" indent="-228600" eaLnBrk="0" hangingPunct="0">
              <a:lnSpc>
                <a:spcPct val="100000"/>
              </a:lnSpc>
              <a:spcBef>
                <a:spcPts val="600"/>
              </a:spcBef>
              <a:buClrTx/>
              <a:buSzPct val="100000"/>
              <a:buFont typeface="Arial" pitchFamily="34" charset="0"/>
              <a:buChar char="•"/>
              <a:defRPr/>
            </a:pP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A pattern language is a network </a:t>
            </a: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of related patterns </a:t>
            </a:r>
            <a:endParaRPr lang="en-US" sz="2000" dirty="0" smtClean="0">
              <a:solidFill>
                <a:schemeClr val="bg1">
                  <a:lumMod val="75000"/>
                </a:schemeClr>
              </a:solidFill>
            </a:endParaRPr>
          </a:p>
          <a:p>
            <a:pPr marL="228600" lvl="1" indent="-228600" eaLnBrk="0" hangingPunct="0">
              <a:lnSpc>
                <a:spcPct val="100000"/>
              </a:lnSpc>
              <a:spcBef>
                <a:spcPts val="600"/>
              </a:spcBef>
              <a:buClrTx/>
              <a:buSzPct val="100000"/>
              <a:buFont typeface="Arial" pitchFamily="34" charset="0"/>
              <a:buChar char="•"/>
              <a:defRPr/>
            </a:pP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It defines </a:t>
            </a: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a </a:t>
            </a:r>
            <a:r>
              <a:rPr lang="en-US" sz="2000" i="1" dirty="0" smtClean="0">
                <a:solidFill>
                  <a:schemeClr val="bg1">
                    <a:lumMod val="75000"/>
                  </a:schemeClr>
                </a:solidFill>
              </a:rPr>
              <a:t>vocabulary </a:t>
            </a:r>
          </a:p>
          <a:p>
            <a:pPr lvl="1" indent="-228600" eaLnBrk="0" hangingPunct="0">
              <a:lnSpc>
                <a:spcPct val="100000"/>
              </a:lnSpc>
              <a:spcBef>
                <a:spcPts val="600"/>
              </a:spcBef>
              <a:buClrTx/>
              <a:buSzPct val="100000"/>
              <a:buFont typeface="Arial" pitchFamily="34" charset="0"/>
              <a:buChar char="•"/>
              <a:defRPr/>
            </a:pP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i.e., the patterns themselves </a:t>
            </a:r>
          </a:p>
          <a:p>
            <a:pPr marL="228600" lvl="1" indent="-228600" eaLnBrk="0" hangingPunct="0">
              <a:lnSpc>
                <a:spcPct val="100000"/>
              </a:lnSpc>
              <a:spcBef>
                <a:spcPts val="600"/>
              </a:spcBef>
              <a:buClrTx/>
              <a:buSzPct val="100000"/>
              <a:buFont typeface="Arial" pitchFamily="34" charset="0"/>
              <a:buChar char="•"/>
              <a:defRPr/>
            </a:pPr>
            <a:r>
              <a:rPr lang="en-US" sz="2000" dirty="0" smtClean="0"/>
              <a:t>It defines a </a:t>
            </a:r>
            <a:r>
              <a:rPr lang="en-US" sz="2000" i="1" dirty="0" smtClean="0"/>
              <a:t>process</a:t>
            </a:r>
            <a:r>
              <a:rPr lang="en-US" sz="2000" dirty="0" smtClean="0"/>
              <a:t> </a:t>
            </a:r>
            <a:r>
              <a:rPr lang="en-US" sz="2000" dirty="0"/>
              <a:t>for </a:t>
            </a:r>
            <a:r>
              <a:rPr lang="en-US" sz="2000" dirty="0" smtClean="0"/>
              <a:t>systematically resolving development </a:t>
            </a:r>
            <a:r>
              <a:rPr lang="en-US" sz="2000" dirty="0"/>
              <a:t>problems </a:t>
            </a:r>
            <a:r>
              <a:rPr lang="en-US" sz="2000" dirty="0" smtClean="0"/>
              <a:t>that arise in a domain</a:t>
            </a:r>
          </a:p>
          <a:p>
            <a:pPr lvl="1" indent="-228600" eaLnBrk="0" hangingPunct="0">
              <a:lnSpc>
                <a:spcPct val="100000"/>
              </a:lnSpc>
              <a:spcBef>
                <a:spcPts val="600"/>
              </a:spcBef>
              <a:buClrTx/>
              <a:buSzPct val="100000"/>
              <a:buFont typeface="Arial" pitchFamily="34" charset="0"/>
              <a:buChar char="•"/>
              <a:defRPr/>
            </a:pPr>
            <a:r>
              <a:rPr lang="en-US" sz="2000" dirty="0" smtClean="0"/>
              <a:t>The domain might be a software domain or some other domain</a:t>
            </a:r>
          </a:p>
          <a:p>
            <a:pPr marL="1588" lvl="1" eaLnBrk="0" hangingPunct="0">
              <a:lnSpc>
                <a:spcPct val="100000"/>
              </a:lnSpc>
              <a:spcBef>
                <a:spcPts val="600"/>
              </a:spcBef>
              <a:buClrTx/>
              <a:buSzPct val="100000"/>
              <a:tabLst>
                <a:tab pos="463550" algn="l"/>
              </a:tabLst>
              <a:defRPr/>
            </a:pPr>
            <a:endParaRPr lang="en-US" sz="2000" dirty="0"/>
          </a:p>
          <a:p>
            <a:pPr marL="228600" lvl="1" indent="-228600" eaLnBrk="0" hangingPunct="0">
              <a:lnSpc>
                <a:spcPct val="100000"/>
              </a:lnSpc>
              <a:spcBef>
                <a:spcPts val="600"/>
              </a:spcBef>
              <a:buClrTx/>
              <a:buSzPct val="100000"/>
              <a:buFont typeface="Arial" pitchFamily="34" charset="0"/>
              <a:buChar char="•"/>
              <a:defRPr/>
            </a:pPr>
            <a:endParaRPr lang="en-US" sz="2000" dirty="0"/>
          </a:p>
          <a:p>
            <a:pPr marL="174625" lvl="1" indent="-174625">
              <a:lnSpc>
                <a:spcPct val="100000"/>
              </a:lnSpc>
              <a:spcBef>
                <a:spcPts val="600"/>
              </a:spcBef>
              <a:buClrTx/>
              <a:buSzPct val="100000"/>
              <a:buFontTx/>
              <a:buChar char="•"/>
            </a:pPr>
            <a:endParaRPr lang="en-US" sz="2000" dirty="0" smtClean="0"/>
          </a:p>
          <a:p>
            <a:pPr marL="174625" lvl="1" indent="-174625">
              <a:lnSpc>
                <a:spcPct val="100000"/>
              </a:lnSpc>
              <a:spcBef>
                <a:spcPts val="600"/>
              </a:spcBef>
              <a:buClrTx/>
              <a:buSzPct val="100000"/>
              <a:buFontTx/>
              <a:buChar char="•"/>
            </a:pPr>
            <a:endParaRPr lang="en-US" sz="2000" dirty="0"/>
          </a:p>
        </p:txBody>
      </p:sp>
      <p:sp>
        <p:nvSpPr>
          <p:cNvPr id="102" name="Rectangle 4"/>
          <p:cNvSpPr>
            <a:spLocks noChangeArrowheads="1"/>
          </p:cNvSpPr>
          <p:nvPr/>
        </p:nvSpPr>
        <p:spPr bwMode="auto">
          <a:xfrm>
            <a:off x="152400" y="6447665"/>
            <a:ext cx="8839200" cy="369332"/>
          </a:xfrm>
          <a:prstGeom prst="rect">
            <a:avLst/>
          </a:prstGeom>
          <a:solidFill>
            <a:srgbClr val="FFFF99"/>
          </a:solidFill>
          <a:ln w="12700">
            <a:solidFill>
              <a:schemeClr val="tx1"/>
            </a:solidFill>
            <a:miter lim="800000"/>
            <a:headEnd/>
            <a:tailEnd/>
          </a:ln>
          <a:scene3d>
            <a:camera prst="orthographicFront"/>
            <a:lightRig rig="threePt" dir="t"/>
          </a:scene3d>
          <a:sp3d>
            <a:bevelT/>
          </a:sp3d>
        </p:spPr>
        <p:txBody>
          <a:bodyPr wrap="square">
            <a:spAutoFit/>
          </a:bodyPr>
          <a:lstStyle/>
          <a:p>
            <a:pPr algn="ctr" eaLnBrk="1" hangingPunct="1"/>
            <a:r>
              <a:rPr lang="en-US" sz="2000" dirty="0" smtClean="0"/>
              <a:t>This sounds a lot like pattern sequences, but there are important differences</a:t>
            </a:r>
            <a:endParaRPr lang="en-US" sz="2000" u="none" dirty="0"/>
          </a:p>
        </p:txBody>
      </p:sp>
      <p:sp>
        <p:nvSpPr>
          <p:cNvPr id="39" name="Rounded Rectangle 38"/>
          <p:cNvSpPr/>
          <p:nvPr/>
        </p:nvSpPr>
        <p:spPr bwMode="auto">
          <a:xfrm>
            <a:off x="3442915" y="2449066"/>
            <a:ext cx="5268498" cy="3268301"/>
          </a:xfrm>
          <a:prstGeom prst="roundRect">
            <a:avLst>
              <a:gd name="adj" fmla="val 4756"/>
            </a:avLst>
          </a:prstGeom>
          <a:solidFill>
            <a:srgbClr val="99CCF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40" name="Rounded Rectangle 39"/>
          <p:cNvSpPr/>
          <p:nvPr/>
        </p:nvSpPr>
        <p:spPr bwMode="auto">
          <a:xfrm>
            <a:off x="3451967" y="5746186"/>
            <a:ext cx="1186004" cy="408623"/>
          </a:xfrm>
          <a:prstGeom prst="roundRect">
            <a:avLst/>
          </a:prstGeom>
          <a:solidFill>
            <a:srgbClr val="8000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800" b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</a:rPr>
              <a:t>OS APIs</a:t>
            </a:r>
          </a:p>
        </p:txBody>
      </p:sp>
      <p:sp>
        <p:nvSpPr>
          <p:cNvPr id="41" name="Rounded Rectangle 40"/>
          <p:cNvSpPr/>
          <p:nvPr/>
        </p:nvSpPr>
        <p:spPr bwMode="auto">
          <a:xfrm>
            <a:off x="3580440" y="1976388"/>
            <a:ext cx="734596" cy="408623"/>
          </a:xfrm>
          <a:prstGeom prst="roundRect">
            <a:avLst/>
          </a:prstGeom>
          <a:solidFill>
            <a:srgbClr val="FFCCCC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800" b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Stub</a:t>
            </a:r>
          </a:p>
        </p:txBody>
      </p:sp>
      <p:grpSp>
        <p:nvGrpSpPr>
          <p:cNvPr id="42" name="Group 41"/>
          <p:cNvGrpSpPr/>
          <p:nvPr/>
        </p:nvGrpSpPr>
        <p:grpSpPr>
          <a:xfrm>
            <a:off x="7231823" y="1719982"/>
            <a:ext cx="1469192" cy="689207"/>
            <a:chOff x="9929353" y="1606709"/>
            <a:chExt cx="1469192" cy="689207"/>
          </a:xfrm>
          <a:solidFill>
            <a:srgbClr val="CCFFFF"/>
          </a:solidFill>
        </p:grpSpPr>
        <p:sp>
          <p:nvSpPr>
            <p:cNvPr id="43" name="Rounded Rectangle 42"/>
            <p:cNvSpPr/>
            <p:nvPr/>
          </p:nvSpPr>
          <p:spPr bwMode="auto">
            <a:xfrm>
              <a:off x="9929353" y="1899074"/>
              <a:ext cx="1469192" cy="396842"/>
            </a:xfrm>
            <a:prstGeom prst="roundRect">
              <a:avLst/>
            </a:prstGeom>
            <a:grp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44" name="Rounded Rectangle 43"/>
            <p:cNvSpPr/>
            <p:nvPr/>
          </p:nvSpPr>
          <p:spPr bwMode="auto">
            <a:xfrm>
              <a:off x="10882498" y="1606709"/>
              <a:ext cx="516047" cy="396842"/>
            </a:xfrm>
            <a:prstGeom prst="roundRect">
              <a:avLst/>
            </a:prstGeom>
            <a:grp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45" name="Rectangle 44"/>
            <p:cNvSpPr/>
            <p:nvPr/>
          </p:nvSpPr>
          <p:spPr bwMode="auto">
            <a:xfrm>
              <a:off x="10843260" y="1910478"/>
              <a:ext cx="542926" cy="136708"/>
            </a:xfrm>
            <a:prstGeom prst="rect">
              <a:avLst/>
            </a:prstGeom>
            <a:grpFill/>
            <a:ln w="9525" cap="flat" cmpd="sng" algn="ctr">
              <a:solidFill>
                <a:schemeClr val="accent1">
                  <a:lumMod val="20000"/>
                  <a:lumOff val="80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</p:grpSp>
      <p:sp>
        <p:nvSpPr>
          <p:cNvPr id="46" name="Rounded Rectangle 45"/>
          <p:cNvSpPr/>
          <p:nvPr/>
        </p:nvSpPr>
        <p:spPr bwMode="auto">
          <a:xfrm>
            <a:off x="7348252" y="1588094"/>
            <a:ext cx="734596" cy="408623"/>
          </a:xfrm>
          <a:prstGeom prst="roundRect">
            <a:avLst/>
          </a:prstGeom>
          <a:solidFill>
            <a:srgbClr val="FFCCCC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800" b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Skel</a:t>
            </a:r>
            <a:endParaRPr kumimoji="0" lang="en-US" sz="1800" b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47" name="Rectangle 46"/>
          <p:cNvSpPr/>
          <p:nvPr/>
        </p:nvSpPr>
        <p:spPr>
          <a:xfrm>
            <a:off x="5524413" y="2521631"/>
            <a:ext cx="1287532" cy="3416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dirty="0" smtClean="0">
                <a:latin typeface="Arial" charset="0"/>
              </a:rPr>
              <a:t>ORB Core</a:t>
            </a:r>
            <a:endParaRPr lang="en-US" b="1" dirty="0"/>
          </a:p>
        </p:txBody>
      </p:sp>
      <p:sp>
        <p:nvSpPr>
          <p:cNvPr id="48" name="Rounded Rectangle 47"/>
          <p:cNvSpPr/>
          <p:nvPr/>
        </p:nvSpPr>
        <p:spPr bwMode="auto">
          <a:xfrm>
            <a:off x="7553540" y="5746186"/>
            <a:ext cx="1186004" cy="408623"/>
          </a:xfrm>
          <a:prstGeom prst="roundRect">
            <a:avLst/>
          </a:prstGeom>
          <a:solidFill>
            <a:srgbClr val="8000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800" b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</a:rPr>
              <a:t>OS APIs</a:t>
            </a:r>
          </a:p>
        </p:txBody>
      </p:sp>
      <p:sp>
        <p:nvSpPr>
          <p:cNvPr id="49" name="TextBox 48"/>
          <p:cNvSpPr txBox="1"/>
          <p:nvPr/>
        </p:nvSpPr>
        <p:spPr>
          <a:xfrm>
            <a:off x="3572968" y="3479907"/>
            <a:ext cx="1249060" cy="341632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en-US" i="1" dirty="0" smtClean="0">
                <a:latin typeface="Arial" pitchFamily="34" charset="0"/>
                <a:cs typeface="Arial" pitchFamily="34" charset="0"/>
              </a:rPr>
              <a:t>Connector</a:t>
            </a:r>
            <a:endParaRPr lang="en-US" i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50" name="TextBox 49"/>
          <p:cNvSpPr txBox="1"/>
          <p:nvPr/>
        </p:nvSpPr>
        <p:spPr>
          <a:xfrm>
            <a:off x="7606914" y="3574965"/>
            <a:ext cx="1095172" cy="341632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en-US" i="1" dirty="0" smtClean="0">
                <a:latin typeface="Arial" pitchFamily="34" charset="0"/>
                <a:cs typeface="Arial" pitchFamily="34" charset="0"/>
              </a:rPr>
              <a:t>Acceptor</a:t>
            </a:r>
            <a:endParaRPr lang="en-US" i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51" name="TextBox 50"/>
          <p:cNvSpPr txBox="1"/>
          <p:nvPr/>
        </p:nvSpPr>
        <p:spPr>
          <a:xfrm>
            <a:off x="5627932" y="2883557"/>
            <a:ext cx="1300356" cy="590931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pPr algn="ctr"/>
            <a:r>
              <a:rPr lang="en-US" i="1" dirty="0" smtClean="0">
                <a:latin typeface="Arial" pitchFamily="34" charset="0"/>
                <a:cs typeface="Arial" pitchFamily="34" charset="0"/>
              </a:rPr>
              <a:t>Half-Sync/</a:t>
            </a:r>
            <a:br>
              <a:rPr lang="en-US" i="1" dirty="0" smtClean="0">
                <a:latin typeface="Arial" pitchFamily="34" charset="0"/>
                <a:cs typeface="Arial" pitchFamily="34" charset="0"/>
              </a:rPr>
            </a:br>
            <a:r>
              <a:rPr lang="en-US" i="1" dirty="0" smtClean="0">
                <a:latin typeface="Arial" pitchFamily="34" charset="0"/>
                <a:cs typeface="Arial" pitchFamily="34" charset="0"/>
              </a:rPr>
              <a:t>Half-</a:t>
            </a:r>
            <a:r>
              <a:rPr lang="en-US" i="1" dirty="0" err="1" smtClean="0">
                <a:latin typeface="Arial" pitchFamily="34" charset="0"/>
                <a:cs typeface="Arial" pitchFamily="34" charset="0"/>
              </a:rPr>
              <a:t>Async</a:t>
            </a:r>
            <a:endParaRPr lang="en-US" i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52" name="TextBox 51"/>
          <p:cNvSpPr txBox="1"/>
          <p:nvPr/>
        </p:nvSpPr>
        <p:spPr>
          <a:xfrm>
            <a:off x="3708763" y="4570887"/>
            <a:ext cx="1043876" cy="341632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en-US" i="1" dirty="0" smtClean="0">
                <a:latin typeface="Arial" pitchFamily="34" charset="0"/>
                <a:cs typeface="Arial" pitchFamily="34" charset="0"/>
              </a:rPr>
              <a:t>Strategy</a:t>
            </a:r>
            <a:endParaRPr lang="en-US" i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53" name="TextBox 52"/>
          <p:cNvSpPr txBox="1"/>
          <p:nvPr/>
        </p:nvSpPr>
        <p:spPr>
          <a:xfrm>
            <a:off x="7048743" y="4949401"/>
            <a:ext cx="1454244" cy="590931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pPr algn="ctr"/>
            <a:r>
              <a:rPr lang="en-US" i="1" dirty="0" smtClean="0">
                <a:latin typeface="Arial" pitchFamily="34" charset="0"/>
                <a:cs typeface="Arial" pitchFamily="34" charset="0"/>
              </a:rPr>
              <a:t>Component</a:t>
            </a:r>
            <a:br>
              <a:rPr lang="en-US" i="1" dirty="0" smtClean="0">
                <a:latin typeface="Arial" pitchFamily="34" charset="0"/>
                <a:cs typeface="Arial" pitchFamily="34" charset="0"/>
              </a:rPr>
            </a:br>
            <a:r>
              <a:rPr lang="en-US" i="1" dirty="0" smtClean="0">
                <a:latin typeface="Arial" pitchFamily="34" charset="0"/>
                <a:cs typeface="Arial" pitchFamily="34" charset="0"/>
              </a:rPr>
              <a:t>Configurator</a:t>
            </a:r>
            <a:endParaRPr lang="en-US" i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54" name="TextBox 53"/>
          <p:cNvSpPr txBox="1"/>
          <p:nvPr/>
        </p:nvSpPr>
        <p:spPr>
          <a:xfrm>
            <a:off x="4348275" y="1998696"/>
            <a:ext cx="774571" cy="341632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en-US" i="1" dirty="0" smtClean="0">
                <a:latin typeface="Arial" pitchFamily="34" charset="0"/>
                <a:cs typeface="Arial" pitchFamily="34" charset="0"/>
              </a:rPr>
              <a:t>Proxy</a:t>
            </a:r>
            <a:endParaRPr lang="en-US" i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55" name="TextBox 54"/>
          <p:cNvSpPr txBox="1"/>
          <p:nvPr/>
        </p:nvSpPr>
        <p:spPr>
          <a:xfrm>
            <a:off x="3418407" y="2458119"/>
            <a:ext cx="877163" cy="341632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en-US" i="1" dirty="0" smtClean="0">
                <a:latin typeface="Arial" pitchFamily="34" charset="0"/>
                <a:cs typeface="Arial" pitchFamily="34" charset="0"/>
              </a:rPr>
              <a:t>Layers</a:t>
            </a:r>
            <a:endParaRPr lang="en-US" i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56" name="TextBox 55"/>
          <p:cNvSpPr txBox="1"/>
          <p:nvPr/>
        </p:nvSpPr>
        <p:spPr>
          <a:xfrm>
            <a:off x="3908284" y="1045136"/>
            <a:ext cx="774571" cy="341632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rtlCol="0">
            <a:spAutoFit/>
          </a:bodyPr>
          <a:lstStyle/>
          <a:p>
            <a:r>
              <a:rPr lang="en-US" dirty="0" smtClean="0">
                <a:latin typeface="Arial" pitchFamily="34" charset="0"/>
                <a:cs typeface="Arial" pitchFamily="34" charset="0"/>
              </a:rPr>
              <a:t>Client</a:t>
            </a:r>
            <a:endParaRPr lang="en-US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57" name="TextBox 56"/>
          <p:cNvSpPr txBox="1"/>
          <p:nvPr/>
        </p:nvSpPr>
        <p:spPr>
          <a:xfrm>
            <a:off x="6855839" y="1045136"/>
            <a:ext cx="1710725" cy="341632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rtlCol="0">
            <a:spAutoFit/>
          </a:bodyPr>
          <a:lstStyle/>
          <a:p>
            <a:r>
              <a:rPr lang="en-US" dirty="0" smtClean="0">
                <a:latin typeface="Arial" pitchFamily="34" charset="0"/>
                <a:cs typeface="Arial" pitchFamily="34" charset="0"/>
              </a:rPr>
              <a:t>Object/Servant</a:t>
            </a:r>
            <a:endParaRPr lang="en-US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58" name="Freeform 57"/>
          <p:cNvSpPr/>
          <p:nvPr/>
        </p:nvSpPr>
        <p:spPr bwMode="auto">
          <a:xfrm>
            <a:off x="4735560" y="3137129"/>
            <a:ext cx="896107" cy="342777"/>
          </a:xfrm>
          <a:custGeom>
            <a:avLst/>
            <a:gdLst>
              <a:gd name="connsiteX0" fmla="*/ 0 w 832918"/>
              <a:gd name="connsiteY0" fmla="*/ 181070 h 181070"/>
              <a:gd name="connsiteX1" fmla="*/ 0 w 832918"/>
              <a:gd name="connsiteY1" fmla="*/ 0 h 181070"/>
              <a:gd name="connsiteX2" fmla="*/ 832918 w 832918"/>
              <a:gd name="connsiteY2" fmla="*/ 0 h 1810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832918" h="181070">
                <a:moveTo>
                  <a:pt x="0" y="181070"/>
                </a:moveTo>
                <a:lnTo>
                  <a:pt x="0" y="0"/>
                </a:lnTo>
                <a:lnTo>
                  <a:pt x="832918" y="0"/>
                </a:lnTo>
              </a:path>
            </a:pathLst>
          </a:cu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59" name="Freeform 58"/>
          <p:cNvSpPr/>
          <p:nvPr/>
        </p:nvSpPr>
        <p:spPr bwMode="auto">
          <a:xfrm flipH="1">
            <a:off x="6942945" y="3137129"/>
            <a:ext cx="1302240" cy="437836"/>
          </a:xfrm>
          <a:custGeom>
            <a:avLst/>
            <a:gdLst>
              <a:gd name="connsiteX0" fmla="*/ 0 w 832918"/>
              <a:gd name="connsiteY0" fmla="*/ 181070 h 181070"/>
              <a:gd name="connsiteX1" fmla="*/ 0 w 832918"/>
              <a:gd name="connsiteY1" fmla="*/ 0 h 181070"/>
              <a:gd name="connsiteX2" fmla="*/ 832918 w 832918"/>
              <a:gd name="connsiteY2" fmla="*/ 0 h 1810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832918" h="181070">
                <a:moveTo>
                  <a:pt x="0" y="181070"/>
                </a:moveTo>
                <a:lnTo>
                  <a:pt x="0" y="0"/>
                </a:lnTo>
                <a:lnTo>
                  <a:pt x="832918" y="0"/>
                </a:lnTo>
              </a:path>
            </a:pathLst>
          </a:cu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60" name="Freeform 59"/>
          <p:cNvSpPr/>
          <p:nvPr/>
        </p:nvSpPr>
        <p:spPr bwMode="auto">
          <a:xfrm rot="5400000" flipH="1">
            <a:off x="6995425" y="3636104"/>
            <a:ext cx="659450" cy="1282537"/>
          </a:xfrm>
          <a:custGeom>
            <a:avLst/>
            <a:gdLst>
              <a:gd name="connsiteX0" fmla="*/ 0 w 832918"/>
              <a:gd name="connsiteY0" fmla="*/ 181070 h 181070"/>
              <a:gd name="connsiteX1" fmla="*/ 0 w 832918"/>
              <a:gd name="connsiteY1" fmla="*/ 0 h 181070"/>
              <a:gd name="connsiteX2" fmla="*/ 832918 w 832918"/>
              <a:gd name="connsiteY2" fmla="*/ 0 h 1810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832918" h="181070">
                <a:moveTo>
                  <a:pt x="0" y="181070"/>
                </a:moveTo>
                <a:lnTo>
                  <a:pt x="0" y="0"/>
                </a:lnTo>
                <a:lnTo>
                  <a:pt x="832918" y="0"/>
                </a:lnTo>
              </a:path>
            </a:pathLst>
          </a:cu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61" name="Freeform 60"/>
          <p:cNvSpPr/>
          <p:nvPr/>
        </p:nvSpPr>
        <p:spPr bwMode="auto">
          <a:xfrm rot="16200000">
            <a:off x="5130433" y="3462968"/>
            <a:ext cx="516371" cy="1264923"/>
          </a:xfrm>
          <a:custGeom>
            <a:avLst/>
            <a:gdLst>
              <a:gd name="connsiteX0" fmla="*/ 0 w 832918"/>
              <a:gd name="connsiteY0" fmla="*/ 181070 h 181070"/>
              <a:gd name="connsiteX1" fmla="*/ 0 w 832918"/>
              <a:gd name="connsiteY1" fmla="*/ 0 h 181070"/>
              <a:gd name="connsiteX2" fmla="*/ 832918 w 832918"/>
              <a:gd name="connsiteY2" fmla="*/ 0 h 1810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832918" h="181070">
                <a:moveTo>
                  <a:pt x="0" y="181070"/>
                </a:moveTo>
                <a:lnTo>
                  <a:pt x="0" y="0"/>
                </a:lnTo>
                <a:lnTo>
                  <a:pt x="832918" y="0"/>
                </a:lnTo>
              </a:path>
            </a:pathLst>
          </a:cu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62" name="Freeform 61"/>
          <p:cNvSpPr/>
          <p:nvPr/>
        </p:nvSpPr>
        <p:spPr bwMode="auto">
          <a:xfrm rot="16200000">
            <a:off x="4516835" y="4496304"/>
            <a:ext cx="432491" cy="1264923"/>
          </a:xfrm>
          <a:custGeom>
            <a:avLst/>
            <a:gdLst>
              <a:gd name="connsiteX0" fmla="*/ 0 w 832918"/>
              <a:gd name="connsiteY0" fmla="*/ 181070 h 181070"/>
              <a:gd name="connsiteX1" fmla="*/ 0 w 832918"/>
              <a:gd name="connsiteY1" fmla="*/ 0 h 181070"/>
              <a:gd name="connsiteX2" fmla="*/ 832918 w 832918"/>
              <a:gd name="connsiteY2" fmla="*/ 0 h 1810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832918" h="181070">
                <a:moveTo>
                  <a:pt x="0" y="181070"/>
                </a:moveTo>
                <a:lnTo>
                  <a:pt x="0" y="0"/>
                </a:lnTo>
                <a:lnTo>
                  <a:pt x="832918" y="0"/>
                </a:lnTo>
              </a:path>
            </a:pathLst>
          </a:cu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63" name="TextBox 62"/>
          <p:cNvSpPr txBox="1"/>
          <p:nvPr/>
        </p:nvSpPr>
        <p:spPr>
          <a:xfrm>
            <a:off x="5881566" y="4329801"/>
            <a:ext cx="992579" cy="341632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en-US" i="1" dirty="0" smtClean="0">
                <a:latin typeface="Arial" pitchFamily="34" charset="0"/>
                <a:cs typeface="Arial" pitchFamily="34" charset="0"/>
              </a:rPr>
              <a:t>Reactor</a:t>
            </a:r>
            <a:endParaRPr lang="en-US" i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64" name="TextBox 63"/>
          <p:cNvSpPr txBox="1"/>
          <p:nvPr/>
        </p:nvSpPr>
        <p:spPr>
          <a:xfrm>
            <a:off x="4803420" y="4949401"/>
            <a:ext cx="1031051" cy="590931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pPr algn="ctr"/>
            <a:r>
              <a:rPr lang="en-US" i="1" dirty="0" smtClean="0">
                <a:latin typeface="Arial" pitchFamily="34" charset="0"/>
                <a:cs typeface="Arial" pitchFamily="34" charset="0"/>
              </a:rPr>
              <a:t>Abstract</a:t>
            </a:r>
            <a:br>
              <a:rPr lang="en-US" i="1" dirty="0" smtClean="0">
                <a:latin typeface="Arial" pitchFamily="34" charset="0"/>
                <a:cs typeface="Arial" pitchFamily="34" charset="0"/>
              </a:rPr>
            </a:br>
            <a:r>
              <a:rPr lang="en-US" i="1" dirty="0" smtClean="0">
                <a:latin typeface="Arial" pitchFamily="34" charset="0"/>
                <a:cs typeface="Arial" pitchFamily="34" charset="0"/>
              </a:rPr>
              <a:t>Factory</a:t>
            </a:r>
            <a:endParaRPr lang="en-US" i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65" name="Freeform 64"/>
          <p:cNvSpPr/>
          <p:nvPr/>
        </p:nvSpPr>
        <p:spPr bwMode="auto">
          <a:xfrm rot="5400000" flipH="1">
            <a:off x="6034437" y="2674610"/>
            <a:ext cx="940277" cy="3481220"/>
          </a:xfrm>
          <a:custGeom>
            <a:avLst/>
            <a:gdLst>
              <a:gd name="connsiteX0" fmla="*/ 0 w 832918"/>
              <a:gd name="connsiteY0" fmla="*/ 181070 h 181070"/>
              <a:gd name="connsiteX1" fmla="*/ 0 w 832918"/>
              <a:gd name="connsiteY1" fmla="*/ 0 h 181070"/>
              <a:gd name="connsiteX2" fmla="*/ 832918 w 832918"/>
              <a:gd name="connsiteY2" fmla="*/ 0 h 1810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832918" h="181070">
                <a:moveTo>
                  <a:pt x="0" y="181070"/>
                </a:moveTo>
                <a:lnTo>
                  <a:pt x="0" y="0"/>
                </a:lnTo>
                <a:lnTo>
                  <a:pt x="832918" y="0"/>
                </a:lnTo>
              </a:path>
            </a:pathLst>
          </a:cu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cxnSp>
        <p:nvCxnSpPr>
          <p:cNvPr id="66" name="Straight Arrow Connector 65"/>
          <p:cNvCxnSpPr/>
          <p:nvPr/>
        </p:nvCxnSpPr>
        <p:spPr bwMode="auto">
          <a:xfrm flipH="1">
            <a:off x="5843524" y="5300895"/>
            <a:ext cx="1216292" cy="0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67" name="Freeform 66"/>
          <p:cNvSpPr/>
          <p:nvPr/>
        </p:nvSpPr>
        <p:spPr bwMode="auto">
          <a:xfrm rot="10800000" flipH="1">
            <a:off x="6921644" y="5706196"/>
            <a:ext cx="628329" cy="332298"/>
          </a:xfrm>
          <a:custGeom>
            <a:avLst/>
            <a:gdLst>
              <a:gd name="connsiteX0" fmla="*/ 0 w 832918"/>
              <a:gd name="connsiteY0" fmla="*/ 181070 h 181070"/>
              <a:gd name="connsiteX1" fmla="*/ 0 w 832918"/>
              <a:gd name="connsiteY1" fmla="*/ 0 h 181070"/>
              <a:gd name="connsiteX2" fmla="*/ 832918 w 832918"/>
              <a:gd name="connsiteY2" fmla="*/ 0 h 1810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832918" h="181070">
                <a:moveTo>
                  <a:pt x="0" y="181070"/>
                </a:moveTo>
                <a:lnTo>
                  <a:pt x="0" y="0"/>
                </a:lnTo>
                <a:lnTo>
                  <a:pt x="832918" y="0"/>
                </a:lnTo>
              </a:path>
            </a:pathLst>
          </a:cu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68" name="Freeform 67"/>
          <p:cNvSpPr/>
          <p:nvPr/>
        </p:nvSpPr>
        <p:spPr bwMode="auto">
          <a:xfrm rot="10800000">
            <a:off x="4652554" y="5706196"/>
            <a:ext cx="628329" cy="332298"/>
          </a:xfrm>
          <a:custGeom>
            <a:avLst/>
            <a:gdLst>
              <a:gd name="connsiteX0" fmla="*/ 0 w 832918"/>
              <a:gd name="connsiteY0" fmla="*/ 181070 h 181070"/>
              <a:gd name="connsiteX1" fmla="*/ 0 w 832918"/>
              <a:gd name="connsiteY1" fmla="*/ 0 h 181070"/>
              <a:gd name="connsiteX2" fmla="*/ 832918 w 832918"/>
              <a:gd name="connsiteY2" fmla="*/ 0 h 1810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832918" h="181070">
                <a:moveTo>
                  <a:pt x="0" y="181070"/>
                </a:moveTo>
                <a:lnTo>
                  <a:pt x="0" y="0"/>
                </a:lnTo>
                <a:lnTo>
                  <a:pt x="832918" y="0"/>
                </a:lnTo>
              </a:path>
            </a:pathLst>
          </a:cu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04" name="TextBox 103"/>
          <p:cNvSpPr txBox="1"/>
          <p:nvPr/>
        </p:nvSpPr>
        <p:spPr>
          <a:xfrm>
            <a:off x="5152931" y="5594084"/>
            <a:ext cx="1903085" cy="341632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en-US" i="1" dirty="0" smtClean="0">
                <a:latin typeface="Arial" pitchFamily="34" charset="0"/>
                <a:cs typeface="Arial" pitchFamily="34" charset="0"/>
              </a:rPr>
              <a:t>Wrapper Facade</a:t>
            </a:r>
            <a:endParaRPr lang="en-US" i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105" name="Rectangle 104"/>
          <p:cNvSpPr/>
          <p:nvPr/>
        </p:nvSpPr>
        <p:spPr>
          <a:xfrm>
            <a:off x="6892854" y="2799751"/>
            <a:ext cx="1846980" cy="2308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000" b="1" dirty="0" smtClean="0">
                <a:latin typeface="Arial" pitchFamily="34" charset="0"/>
                <a:cs typeface="Arial" pitchFamily="34" charset="0"/>
              </a:rPr>
              <a:t>&lt;&lt;CREATES HANDLERS&gt;&gt;</a:t>
            </a:r>
            <a:endParaRPr lang="en-US" sz="1000" b="1" dirty="0"/>
          </a:p>
        </p:txBody>
      </p:sp>
      <p:sp>
        <p:nvSpPr>
          <p:cNvPr id="106" name="Rectangle 105"/>
          <p:cNvSpPr/>
          <p:nvPr/>
        </p:nvSpPr>
        <p:spPr>
          <a:xfrm>
            <a:off x="3714481" y="2893334"/>
            <a:ext cx="1846980" cy="2308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000" b="1" dirty="0" smtClean="0">
                <a:latin typeface="Arial" pitchFamily="34" charset="0"/>
                <a:cs typeface="Arial" pitchFamily="34" charset="0"/>
              </a:rPr>
              <a:t>&lt;&lt;CREATES HANDLERS&gt;&gt;</a:t>
            </a:r>
            <a:endParaRPr lang="en-US" sz="1000" b="1" dirty="0"/>
          </a:p>
        </p:txBody>
      </p:sp>
      <p:sp>
        <p:nvSpPr>
          <p:cNvPr id="107" name="Rectangle 106"/>
          <p:cNvSpPr/>
          <p:nvPr/>
        </p:nvSpPr>
        <p:spPr>
          <a:xfrm>
            <a:off x="3453781" y="4139807"/>
            <a:ext cx="1156086" cy="2308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000" b="1" dirty="0" smtClean="0">
                <a:latin typeface="Arial" pitchFamily="34" charset="0"/>
                <a:cs typeface="Arial" pitchFamily="34" charset="0"/>
              </a:rPr>
              <a:t>&lt;&lt;CONTAINS&gt;&gt;</a:t>
            </a:r>
            <a:endParaRPr lang="en-US" sz="1000" b="1" dirty="0"/>
          </a:p>
        </p:txBody>
      </p:sp>
      <p:cxnSp>
        <p:nvCxnSpPr>
          <p:cNvPr id="108" name="Straight Arrow Connector 107"/>
          <p:cNvCxnSpPr/>
          <p:nvPr/>
        </p:nvCxnSpPr>
        <p:spPr bwMode="auto">
          <a:xfrm flipV="1">
            <a:off x="4591761" y="3845572"/>
            <a:ext cx="0" cy="725315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109" name="Rectangle 108"/>
          <p:cNvSpPr/>
          <p:nvPr/>
        </p:nvSpPr>
        <p:spPr>
          <a:xfrm>
            <a:off x="4691908" y="4681687"/>
            <a:ext cx="1156086" cy="2308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000" b="1" dirty="0" smtClean="0">
                <a:latin typeface="Arial" pitchFamily="34" charset="0"/>
                <a:cs typeface="Arial" pitchFamily="34" charset="0"/>
              </a:rPr>
              <a:t>&lt;&lt;CONTAINS&gt;&gt;</a:t>
            </a:r>
            <a:endParaRPr lang="en-US" sz="1000" b="1" dirty="0"/>
          </a:p>
        </p:txBody>
      </p:sp>
      <p:sp>
        <p:nvSpPr>
          <p:cNvPr id="110" name="Rectangle 109"/>
          <p:cNvSpPr/>
          <p:nvPr/>
        </p:nvSpPr>
        <p:spPr>
          <a:xfrm>
            <a:off x="6852946" y="4403846"/>
            <a:ext cx="1156086" cy="2308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000" b="1" dirty="0" smtClean="0">
                <a:latin typeface="Arial" pitchFamily="34" charset="0"/>
                <a:cs typeface="Arial" pitchFamily="34" charset="0"/>
              </a:rPr>
              <a:t>&lt;&lt;CONTAINS&gt;&gt;</a:t>
            </a:r>
            <a:endParaRPr lang="en-US" sz="1000" b="1" dirty="0"/>
          </a:p>
        </p:txBody>
      </p:sp>
      <p:sp>
        <p:nvSpPr>
          <p:cNvPr id="111" name="Rectangle 110"/>
          <p:cNvSpPr/>
          <p:nvPr/>
        </p:nvSpPr>
        <p:spPr>
          <a:xfrm>
            <a:off x="4725480" y="4124930"/>
            <a:ext cx="1156086" cy="2308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000" b="1" dirty="0" smtClean="0">
                <a:latin typeface="Arial" pitchFamily="34" charset="0"/>
                <a:cs typeface="Arial" pitchFamily="34" charset="0"/>
              </a:rPr>
              <a:t>&lt;&lt;CONTAINS&gt;&gt;</a:t>
            </a:r>
            <a:endParaRPr lang="en-US" sz="1000" b="1" dirty="0"/>
          </a:p>
        </p:txBody>
      </p:sp>
      <p:sp>
        <p:nvSpPr>
          <p:cNvPr id="112" name="Rectangle 111"/>
          <p:cNvSpPr/>
          <p:nvPr/>
        </p:nvSpPr>
        <p:spPr>
          <a:xfrm>
            <a:off x="5989903" y="5093238"/>
            <a:ext cx="870751" cy="2308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000" b="1" dirty="0" smtClean="0">
                <a:latin typeface="Arial" pitchFamily="34" charset="0"/>
                <a:cs typeface="Arial" pitchFamily="34" charset="0"/>
              </a:rPr>
              <a:t>&lt;&lt;LINKS&gt;&gt;</a:t>
            </a:r>
            <a:endParaRPr lang="en-US" sz="1000" b="1" dirty="0"/>
          </a:p>
        </p:txBody>
      </p:sp>
      <p:sp>
        <p:nvSpPr>
          <p:cNvPr id="113" name="Rectangle 112"/>
          <p:cNvSpPr/>
          <p:nvPr/>
        </p:nvSpPr>
        <p:spPr>
          <a:xfrm>
            <a:off x="3773781" y="5376339"/>
            <a:ext cx="1098378" cy="2308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000" b="1" dirty="0" smtClean="0">
                <a:latin typeface="Arial" pitchFamily="34" charset="0"/>
                <a:cs typeface="Arial" pitchFamily="34" charset="0"/>
              </a:rPr>
              <a:t>&lt;&lt;CREATES&gt;&gt;</a:t>
            </a:r>
            <a:endParaRPr lang="en-US" sz="1000" b="1" dirty="0"/>
          </a:p>
        </p:txBody>
      </p:sp>
      <p:sp>
        <p:nvSpPr>
          <p:cNvPr id="114" name="Rectangle 113"/>
          <p:cNvSpPr/>
          <p:nvPr/>
        </p:nvSpPr>
        <p:spPr>
          <a:xfrm>
            <a:off x="5405298" y="5934531"/>
            <a:ext cx="1532792" cy="2308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000" b="1" dirty="0" smtClean="0">
                <a:latin typeface="Arial" pitchFamily="34" charset="0"/>
                <a:cs typeface="Arial" pitchFamily="34" charset="0"/>
              </a:rPr>
              <a:t>&lt;&lt;ENCAPSULATES&gt;&gt;</a:t>
            </a:r>
            <a:endParaRPr lang="en-US" sz="1000" b="1" dirty="0"/>
          </a:p>
        </p:txBody>
      </p:sp>
      <p:sp>
        <p:nvSpPr>
          <p:cNvPr id="115" name="Rectangle 114"/>
          <p:cNvSpPr/>
          <p:nvPr/>
        </p:nvSpPr>
        <p:spPr>
          <a:xfrm>
            <a:off x="4948770" y="1229881"/>
            <a:ext cx="1119217" cy="2308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000" b="1" dirty="0" smtClean="0">
                <a:latin typeface="Arial" pitchFamily="34" charset="0"/>
                <a:cs typeface="Arial" pitchFamily="34" charset="0"/>
              </a:rPr>
              <a:t>&lt;&lt;ENCODES&gt;&gt;</a:t>
            </a:r>
            <a:endParaRPr lang="en-US" sz="1000" b="1" dirty="0"/>
          </a:p>
        </p:txBody>
      </p:sp>
      <p:sp>
        <p:nvSpPr>
          <p:cNvPr id="116" name="Rectangle 115"/>
          <p:cNvSpPr/>
          <p:nvPr/>
        </p:nvSpPr>
        <p:spPr>
          <a:xfrm>
            <a:off x="6290108" y="1792405"/>
            <a:ext cx="1119217" cy="2308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000" b="1" dirty="0" smtClean="0">
                <a:latin typeface="Arial" pitchFamily="34" charset="0"/>
                <a:cs typeface="Arial" pitchFamily="34" charset="0"/>
              </a:rPr>
              <a:t>&lt;&lt;DECODES&gt;&gt;</a:t>
            </a:r>
            <a:endParaRPr lang="en-US" sz="1000" b="1" dirty="0"/>
          </a:p>
        </p:txBody>
      </p:sp>
      <p:sp>
        <p:nvSpPr>
          <p:cNvPr id="117" name="Freeform 116"/>
          <p:cNvSpPr/>
          <p:nvPr/>
        </p:nvSpPr>
        <p:spPr bwMode="auto">
          <a:xfrm rot="5400000">
            <a:off x="4429244" y="1513649"/>
            <a:ext cx="744408" cy="181070"/>
          </a:xfrm>
          <a:custGeom>
            <a:avLst/>
            <a:gdLst>
              <a:gd name="connsiteX0" fmla="*/ 0 w 832918"/>
              <a:gd name="connsiteY0" fmla="*/ 181070 h 181070"/>
              <a:gd name="connsiteX1" fmla="*/ 0 w 832918"/>
              <a:gd name="connsiteY1" fmla="*/ 0 h 181070"/>
              <a:gd name="connsiteX2" fmla="*/ 832918 w 832918"/>
              <a:gd name="connsiteY2" fmla="*/ 0 h 1810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832918" h="181070">
                <a:moveTo>
                  <a:pt x="0" y="181070"/>
                </a:moveTo>
                <a:lnTo>
                  <a:pt x="0" y="0"/>
                </a:lnTo>
                <a:lnTo>
                  <a:pt x="832918" y="0"/>
                </a:lnTo>
              </a:path>
            </a:pathLst>
          </a:cu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cxnSp>
        <p:nvCxnSpPr>
          <p:cNvPr id="118" name="Straight Arrow Connector 117"/>
          <p:cNvCxnSpPr/>
          <p:nvPr/>
        </p:nvCxnSpPr>
        <p:spPr bwMode="auto">
          <a:xfrm flipV="1">
            <a:off x="7411623" y="1422827"/>
            <a:ext cx="0" cy="787941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19" name="Straight Arrow Connector 118"/>
          <p:cNvCxnSpPr/>
          <p:nvPr/>
        </p:nvCxnSpPr>
        <p:spPr bwMode="auto">
          <a:xfrm>
            <a:off x="4763965" y="4671433"/>
            <a:ext cx="1117601" cy="1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20" name="Straight Arrow Connector 119"/>
          <p:cNvCxnSpPr/>
          <p:nvPr/>
        </p:nvCxnSpPr>
        <p:spPr bwMode="auto">
          <a:xfrm flipV="1">
            <a:off x="6087892" y="3479907"/>
            <a:ext cx="0" cy="867661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121" name="TextBox 120"/>
          <p:cNvSpPr txBox="1"/>
          <p:nvPr/>
        </p:nvSpPr>
        <p:spPr>
          <a:xfrm>
            <a:off x="5411370" y="3659776"/>
            <a:ext cx="1757475" cy="341632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i="1" dirty="0" smtClean="0">
                <a:latin typeface="Arial" pitchFamily="34" charset="0"/>
                <a:cs typeface="Arial" pitchFamily="34" charset="0"/>
              </a:rPr>
              <a:t>Monitor Object</a:t>
            </a:r>
            <a:endParaRPr lang="en-US" i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122" name="Rectangle 121"/>
          <p:cNvSpPr/>
          <p:nvPr/>
        </p:nvSpPr>
        <p:spPr>
          <a:xfrm>
            <a:off x="6058731" y="4009514"/>
            <a:ext cx="1503938" cy="2308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000" b="1" dirty="0" smtClean="0">
                <a:latin typeface="Arial" pitchFamily="34" charset="0"/>
                <a:cs typeface="Arial" pitchFamily="34" charset="0"/>
              </a:rPr>
              <a:t>&lt;&lt;SYNCHRONIZES&gt;&gt;</a:t>
            </a:r>
            <a:endParaRPr lang="en-US" sz="1000" b="1" dirty="0"/>
          </a:p>
        </p:txBody>
      </p:sp>
      <p:sp>
        <p:nvSpPr>
          <p:cNvPr id="123" name="TextBox 122"/>
          <p:cNvSpPr txBox="1"/>
          <p:nvPr/>
        </p:nvSpPr>
        <p:spPr>
          <a:xfrm>
            <a:off x="7291728" y="2047034"/>
            <a:ext cx="992579" cy="341632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en-US" i="1" dirty="0" smtClean="0">
                <a:latin typeface="Arial" pitchFamily="34" charset="0"/>
                <a:cs typeface="Arial" pitchFamily="34" charset="0"/>
              </a:rPr>
              <a:t>Adapter</a:t>
            </a:r>
            <a:endParaRPr lang="en-US" i="1" dirty="0"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6077967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3" grpId="0" animBg="1"/>
      <p:bldP spid="102" grpId="0" animBg="1"/>
    </p:bld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/>
          <p:nvPr/>
        </p:nvSpPr>
        <p:spPr bwMode="auto">
          <a:xfrm>
            <a:off x="12700" y="6343207"/>
            <a:ext cx="9144000" cy="553453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8319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 smtClean="0"/>
              <a:t>Comparing Patterns, Sequences, &amp; Languages</a:t>
            </a:r>
            <a:endParaRPr lang="en-US" sz="3200" dirty="0"/>
          </a:p>
        </p:txBody>
      </p:sp>
      <p:sp>
        <p:nvSpPr>
          <p:cNvPr id="2" name="Rectangle 1"/>
          <p:cNvSpPr/>
          <p:nvPr/>
        </p:nvSpPr>
        <p:spPr>
          <a:xfrm>
            <a:off x="4" y="1109712"/>
            <a:ext cx="3645564" cy="240065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30188" lvl="1" indent="-228600" eaLnBrk="0" hangingPunct="0">
              <a:lnSpc>
                <a:spcPct val="100000"/>
              </a:lnSpc>
              <a:spcBef>
                <a:spcPts val="600"/>
              </a:spcBef>
              <a:buClrTx/>
              <a:buSzPct val="100000"/>
              <a:buFont typeface="Arial" pitchFamily="34" charset="0"/>
              <a:buChar char="•"/>
              <a:tabLst>
                <a:tab pos="233363" algn="l"/>
              </a:tabLst>
              <a:defRPr/>
            </a:pPr>
            <a:r>
              <a:rPr lang="en-US" sz="2000" dirty="0" smtClean="0"/>
              <a:t>A pattern is to a pattern sequence as a photograph is </a:t>
            </a:r>
            <a:br>
              <a:rPr lang="en-US" sz="2000" dirty="0" smtClean="0"/>
            </a:br>
            <a:r>
              <a:rPr lang="en-US" sz="2000" dirty="0" smtClean="0"/>
              <a:t>to a traditional film</a:t>
            </a:r>
          </a:p>
          <a:p>
            <a:pPr marL="457200" lvl="2" indent="-223838" eaLnBrk="0" hangingPunct="0">
              <a:lnSpc>
                <a:spcPct val="100000"/>
              </a:lnSpc>
              <a:spcBef>
                <a:spcPts val="600"/>
              </a:spcBef>
              <a:buClrTx/>
              <a:buSzPct val="100000"/>
              <a:buFont typeface="Arial" pitchFamily="34" charset="0"/>
              <a:buChar char="•"/>
              <a:tabLst>
                <a:tab pos="233363" algn="l"/>
              </a:tabLst>
              <a:defRPr/>
            </a:pPr>
            <a:r>
              <a:rPr lang="en-US" sz="2000" dirty="0" smtClean="0"/>
              <a:t>i.e., a pattern sequence is a linearized presentation of related patterns</a:t>
            </a:r>
            <a:endParaRPr lang="en-US" sz="2000" dirty="0"/>
          </a:p>
          <a:p>
            <a:pPr marL="230188" lvl="1" indent="-228600" eaLnBrk="0" hangingPunct="0">
              <a:lnSpc>
                <a:spcPct val="100000"/>
              </a:lnSpc>
              <a:spcBef>
                <a:spcPts val="600"/>
              </a:spcBef>
              <a:buClrTx/>
              <a:buSzPct val="100000"/>
              <a:buFont typeface="Arial" pitchFamily="34" charset="0"/>
              <a:buChar char="•"/>
              <a:tabLst>
                <a:tab pos="233363" algn="l"/>
              </a:tabLst>
              <a:defRPr/>
            </a:pPr>
            <a:endParaRPr lang="en-US" sz="2000" dirty="0"/>
          </a:p>
        </p:txBody>
      </p:sp>
      <p:pic>
        <p:nvPicPr>
          <p:cNvPr id="31748" name="Picture 4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84563" y="1216205"/>
            <a:ext cx="2889250" cy="3340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1746" name="Picture 2" descr="http://upload.wikimedia.org/wikipedia/commons/b/be/Film_strip.jp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4590" y="3802862"/>
            <a:ext cx="5540375" cy="268106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4489252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Rectangle 20"/>
          <p:cNvSpPr/>
          <p:nvPr/>
        </p:nvSpPr>
        <p:spPr bwMode="auto">
          <a:xfrm>
            <a:off x="12700" y="6388032"/>
            <a:ext cx="9144000" cy="553453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8319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 smtClean="0"/>
              <a:t>Comparing Patterns, Sequences, &amp; Languages</a:t>
            </a:r>
            <a:endParaRPr lang="en-US" sz="3200" dirty="0"/>
          </a:p>
        </p:txBody>
      </p:sp>
      <p:pic>
        <p:nvPicPr>
          <p:cNvPr id="31746" name="Picture 2" descr="http://upload.wikimedia.org/wikipedia/commons/b/be/Film_strip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13225" y="1154623"/>
            <a:ext cx="4778375" cy="268106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Rectangle 1"/>
          <p:cNvSpPr/>
          <p:nvPr/>
        </p:nvSpPr>
        <p:spPr>
          <a:xfrm>
            <a:off x="4" y="1109712"/>
            <a:ext cx="3645564" cy="678647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30188" lvl="1" indent="-228600" eaLnBrk="0" hangingPunct="0">
              <a:lnSpc>
                <a:spcPct val="100000"/>
              </a:lnSpc>
              <a:spcBef>
                <a:spcPts val="600"/>
              </a:spcBef>
              <a:buClrTx/>
              <a:buSzPct val="100000"/>
              <a:buFont typeface="Arial" pitchFamily="34" charset="0"/>
              <a:buChar char="•"/>
              <a:tabLst>
                <a:tab pos="233363" algn="l"/>
              </a:tabLst>
              <a:defRPr/>
            </a:pP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A pattern is to a pattern sequence as a photograph is </a:t>
            </a:r>
            <a:b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</a:b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to a traditional film</a:t>
            </a:r>
          </a:p>
          <a:p>
            <a:pPr marL="454025" lvl="1" indent="-228600" eaLnBrk="0" hangingPunct="0">
              <a:lnSpc>
                <a:spcPct val="100000"/>
              </a:lnSpc>
              <a:spcBef>
                <a:spcPts val="600"/>
              </a:spcBef>
              <a:buClrTx/>
              <a:buSzPct val="100000"/>
              <a:buFont typeface="Arial" pitchFamily="34" charset="0"/>
              <a:buChar char="•"/>
              <a:tabLst>
                <a:tab pos="457200" algn="l"/>
              </a:tabLst>
              <a:defRPr/>
            </a:pP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i.e., a pattern sequence is a linearized presentation of related </a:t>
            </a: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patterns</a:t>
            </a:r>
          </a:p>
          <a:p>
            <a:pPr marL="230188" lvl="1" indent="-228600" eaLnBrk="0" hangingPunct="0">
              <a:lnSpc>
                <a:spcPct val="100000"/>
              </a:lnSpc>
              <a:spcBef>
                <a:spcPts val="600"/>
              </a:spcBef>
              <a:buClrTx/>
              <a:buSzPct val="100000"/>
              <a:buFont typeface="Arial" pitchFamily="34" charset="0"/>
              <a:buChar char="•"/>
              <a:tabLst>
                <a:tab pos="233363" algn="l"/>
              </a:tabLst>
              <a:defRPr/>
            </a:pPr>
            <a:r>
              <a:rPr lang="en-US" sz="2000" dirty="0" smtClean="0"/>
              <a:t>A pattern sequence is to a pattern language as a traditional film is to a </a:t>
            </a:r>
            <a:br>
              <a:rPr lang="en-US" sz="2000" dirty="0" smtClean="0"/>
            </a:br>
            <a:r>
              <a:rPr lang="en-US" sz="2000" dirty="0" smtClean="0"/>
              <a:t>“hyperlink cinema” film or </a:t>
            </a:r>
            <a:br>
              <a:rPr lang="en-US" sz="2000" dirty="0" smtClean="0"/>
            </a:br>
            <a:r>
              <a:rPr lang="en-US" sz="2000" dirty="0" smtClean="0"/>
              <a:t>hypertext document</a:t>
            </a:r>
          </a:p>
          <a:p>
            <a:pPr marL="454025" lvl="1" indent="-228600" eaLnBrk="0" hangingPunct="0">
              <a:lnSpc>
                <a:spcPct val="100000"/>
              </a:lnSpc>
              <a:spcBef>
                <a:spcPts val="600"/>
              </a:spcBef>
              <a:buClrTx/>
              <a:buSzPct val="100000"/>
              <a:buFont typeface="Arial" pitchFamily="34" charset="0"/>
              <a:buChar char="•"/>
              <a:tabLst>
                <a:tab pos="457200" algn="l"/>
              </a:tabLst>
              <a:defRPr/>
            </a:pPr>
            <a:r>
              <a:rPr lang="en-US" sz="2000" dirty="0" smtClean="0"/>
              <a:t>i.e., a pattern language </a:t>
            </a:r>
            <a:br>
              <a:rPr lang="en-US" sz="2000" dirty="0" smtClean="0"/>
            </a:br>
            <a:r>
              <a:rPr lang="en-US" sz="2000" dirty="0" smtClean="0"/>
              <a:t>is a network of </a:t>
            </a:r>
            <a:br>
              <a:rPr lang="en-US" sz="2000" dirty="0" smtClean="0"/>
            </a:br>
            <a:r>
              <a:rPr lang="en-US" sz="2000" dirty="0" smtClean="0"/>
              <a:t>patterns that can </a:t>
            </a:r>
            <a:br>
              <a:rPr lang="en-US" sz="2000" dirty="0" smtClean="0"/>
            </a:br>
            <a:r>
              <a:rPr lang="en-US" sz="2000" dirty="0" smtClean="0"/>
              <a:t>be traversed in </a:t>
            </a:r>
            <a:br>
              <a:rPr lang="en-US" sz="2000" dirty="0" smtClean="0"/>
            </a:br>
            <a:r>
              <a:rPr lang="en-US" sz="2000" dirty="0" smtClean="0"/>
              <a:t>different ways</a:t>
            </a:r>
          </a:p>
          <a:p>
            <a:pPr lvl="1" indent="-223838" eaLnBrk="0" hangingPunct="0">
              <a:lnSpc>
                <a:spcPct val="100000"/>
              </a:lnSpc>
              <a:spcBef>
                <a:spcPts val="600"/>
              </a:spcBef>
              <a:buClrTx/>
              <a:buSzPct val="100000"/>
              <a:buFont typeface="Arial" pitchFamily="34" charset="0"/>
              <a:buChar char="•"/>
              <a:tabLst>
                <a:tab pos="457200" algn="l"/>
              </a:tabLst>
              <a:defRPr/>
            </a:pPr>
            <a:endParaRPr lang="en-US" sz="2000" dirty="0"/>
          </a:p>
          <a:p>
            <a:pPr marL="230188" lvl="1" indent="-228600" eaLnBrk="0" hangingPunct="0">
              <a:lnSpc>
                <a:spcPct val="100000"/>
              </a:lnSpc>
              <a:spcBef>
                <a:spcPts val="600"/>
              </a:spcBef>
              <a:buClrTx/>
              <a:buSzPct val="100000"/>
              <a:buFont typeface="Arial" pitchFamily="34" charset="0"/>
              <a:buChar char="•"/>
              <a:tabLst>
                <a:tab pos="233363" algn="l"/>
              </a:tabLst>
              <a:defRPr/>
            </a:pPr>
            <a:endParaRPr lang="en-US" sz="2000" dirty="0" smtClean="0"/>
          </a:p>
          <a:p>
            <a:pPr marL="230188" lvl="1" indent="-228600" eaLnBrk="0" hangingPunct="0">
              <a:lnSpc>
                <a:spcPct val="100000"/>
              </a:lnSpc>
              <a:spcBef>
                <a:spcPts val="600"/>
              </a:spcBef>
              <a:buClrTx/>
              <a:buSzPct val="100000"/>
              <a:buFont typeface="Arial" pitchFamily="34" charset="0"/>
              <a:buChar char="•"/>
              <a:tabLst>
                <a:tab pos="233363" algn="l"/>
              </a:tabLst>
              <a:defRPr/>
            </a:pPr>
            <a:endParaRPr lang="en-US" sz="2000" dirty="0"/>
          </a:p>
          <a:p>
            <a:pPr marL="230188" lvl="1" indent="-228600" eaLnBrk="0" hangingPunct="0">
              <a:lnSpc>
                <a:spcPct val="100000"/>
              </a:lnSpc>
              <a:spcBef>
                <a:spcPts val="600"/>
              </a:spcBef>
              <a:buClrTx/>
              <a:buSzPct val="100000"/>
              <a:buFont typeface="Arial" pitchFamily="34" charset="0"/>
              <a:buChar char="•"/>
              <a:tabLst>
                <a:tab pos="233363" algn="l"/>
              </a:tabLst>
              <a:defRPr/>
            </a:pPr>
            <a:endParaRPr lang="en-US" sz="2000" dirty="0"/>
          </a:p>
        </p:txBody>
      </p:sp>
      <p:pic>
        <p:nvPicPr>
          <p:cNvPr id="83970" name="Picture 2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49110" y="3363904"/>
            <a:ext cx="1332471" cy="136282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pic>
        <p:nvPicPr>
          <p:cNvPr id="83971" name="Picture 3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92283" y="3418173"/>
            <a:ext cx="1784628" cy="1083804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pic>
        <p:nvPicPr>
          <p:cNvPr id="83972" name="Picture 4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96954" y="4442934"/>
            <a:ext cx="1495129" cy="104308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pic>
        <p:nvPicPr>
          <p:cNvPr id="83973" name="Picture 5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89947" y="5023562"/>
            <a:ext cx="1236777" cy="1305074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pic>
        <p:nvPicPr>
          <p:cNvPr id="83974" name="Picture 6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97100" y="4964476"/>
            <a:ext cx="1214754" cy="1257701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pic>
        <p:nvPicPr>
          <p:cNvPr id="83975" name="Picture 7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63451" y="4852905"/>
            <a:ext cx="1434116" cy="1317179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cxnSp>
        <p:nvCxnSpPr>
          <p:cNvPr id="4" name="Straight Arrow Connector 3"/>
          <p:cNvCxnSpPr/>
          <p:nvPr/>
        </p:nvCxnSpPr>
        <p:spPr bwMode="auto">
          <a:xfrm flipV="1">
            <a:off x="4335572" y="3455654"/>
            <a:ext cx="1365984" cy="987280"/>
          </a:xfrm>
          <a:prstGeom prst="straightConnector1">
            <a:avLst/>
          </a:prstGeom>
          <a:noFill/>
          <a:ln w="28575" cap="flat" cmpd="sng" algn="ctr">
            <a:solidFill>
              <a:srgbClr val="C00000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5" name="Straight Arrow Connector 14"/>
          <p:cNvCxnSpPr/>
          <p:nvPr/>
        </p:nvCxnSpPr>
        <p:spPr bwMode="auto">
          <a:xfrm>
            <a:off x="6542230" y="4045315"/>
            <a:ext cx="1194812" cy="397619"/>
          </a:xfrm>
          <a:prstGeom prst="straightConnector1">
            <a:avLst/>
          </a:prstGeom>
          <a:noFill/>
          <a:ln w="28575" cap="flat" cmpd="sng" algn="ctr">
            <a:solidFill>
              <a:srgbClr val="C00000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7" name="Straight Arrow Connector 16"/>
          <p:cNvCxnSpPr/>
          <p:nvPr/>
        </p:nvCxnSpPr>
        <p:spPr bwMode="auto">
          <a:xfrm flipH="1">
            <a:off x="7016781" y="5295939"/>
            <a:ext cx="720261" cy="380160"/>
          </a:xfrm>
          <a:prstGeom prst="straightConnector1">
            <a:avLst/>
          </a:prstGeom>
          <a:noFill/>
          <a:ln w="28575" cap="flat" cmpd="sng" algn="ctr">
            <a:solidFill>
              <a:srgbClr val="C00000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20" name="Straight Arrow Connector 19"/>
          <p:cNvCxnSpPr/>
          <p:nvPr/>
        </p:nvCxnSpPr>
        <p:spPr bwMode="auto">
          <a:xfrm flipV="1">
            <a:off x="7139636" y="5486019"/>
            <a:ext cx="874975" cy="683162"/>
          </a:xfrm>
          <a:prstGeom prst="straightConnector1">
            <a:avLst/>
          </a:prstGeom>
          <a:noFill/>
          <a:ln w="28575" cap="flat" cmpd="sng" algn="ctr">
            <a:solidFill>
              <a:srgbClr val="C00000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23" name="Straight Arrow Connector 22"/>
          <p:cNvCxnSpPr/>
          <p:nvPr/>
        </p:nvCxnSpPr>
        <p:spPr bwMode="auto">
          <a:xfrm flipH="1" flipV="1">
            <a:off x="5189730" y="5676100"/>
            <a:ext cx="1511297" cy="433644"/>
          </a:xfrm>
          <a:prstGeom prst="straightConnector1">
            <a:avLst/>
          </a:prstGeom>
          <a:noFill/>
          <a:ln w="28575" cap="flat" cmpd="sng" algn="ctr">
            <a:solidFill>
              <a:srgbClr val="C00000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26" name="Straight Arrow Connector 25"/>
          <p:cNvCxnSpPr/>
          <p:nvPr/>
        </p:nvCxnSpPr>
        <p:spPr bwMode="auto">
          <a:xfrm flipH="1" flipV="1">
            <a:off x="4126717" y="5486019"/>
            <a:ext cx="936671" cy="623725"/>
          </a:xfrm>
          <a:prstGeom prst="straightConnector1">
            <a:avLst/>
          </a:prstGeom>
          <a:noFill/>
          <a:ln w="28575" cap="flat" cmpd="sng" algn="ctr">
            <a:solidFill>
              <a:srgbClr val="C00000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29" name="Straight Arrow Connector 28"/>
          <p:cNvCxnSpPr/>
          <p:nvPr/>
        </p:nvCxnSpPr>
        <p:spPr bwMode="auto">
          <a:xfrm flipH="1">
            <a:off x="3744184" y="4560078"/>
            <a:ext cx="765066" cy="585655"/>
          </a:xfrm>
          <a:prstGeom prst="straightConnector1">
            <a:avLst/>
          </a:prstGeom>
          <a:noFill/>
          <a:ln w="28575" cap="flat" cmpd="sng" algn="ctr">
            <a:solidFill>
              <a:srgbClr val="C00000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31" name="Straight Arrow Connector 30"/>
          <p:cNvCxnSpPr/>
          <p:nvPr/>
        </p:nvCxnSpPr>
        <p:spPr bwMode="auto">
          <a:xfrm flipH="1" flipV="1">
            <a:off x="5063387" y="4742321"/>
            <a:ext cx="1637641" cy="1044127"/>
          </a:xfrm>
          <a:prstGeom prst="straightConnector1">
            <a:avLst/>
          </a:prstGeom>
          <a:noFill/>
          <a:ln w="28575" cap="flat" cmpd="sng" algn="ctr">
            <a:solidFill>
              <a:srgbClr val="C00000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39" name="Straight Arrow Connector 38"/>
          <p:cNvCxnSpPr/>
          <p:nvPr/>
        </p:nvCxnSpPr>
        <p:spPr bwMode="auto">
          <a:xfrm>
            <a:off x="4683315" y="4501977"/>
            <a:ext cx="2913639" cy="240344"/>
          </a:xfrm>
          <a:prstGeom prst="straightConnector1">
            <a:avLst/>
          </a:prstGeom>
          <a:noFill/>
          <a:ln w="28575" cap="flat" cmpd="sng" algn="ctr">
            <a:solidFill>
              <a:srgbClr val="C00000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3" name="Rectangle 2"/>
          <p:cNvSpPr/>
          <p:nvPr/>
        </p:nvSpPr>
        <p:spPr>
          <a:xfrm>
            <a:off x="242051" y="6428372"/>
            <a:ext cx="8507506" cy="369332"/>
          </a:xfrm>
          <a:prstGeom prst="rect">
            <a:avLst/>
          </a:prstGeom>
          <a:solidFill>
            <a:srgbClr val="FFFF99"/>
          </a:solidFill>
          <a:ln>
            <a:solidFill>
              <a:schemeClr val="tx1"/>
            </a:solidFill>
          </a:ln>
          <a:scene3d>
            <a:camera prst="orthographicFront"/>
            <a:lightRig rig="threePt" dir="t"/>
          </a:scene3d>
          <a:sp3d>
            <a:bevelT/>
          </a:sp3d>
        </p:spPr>
        <p:txBody>
          <a:bodyPr wrap="square">
            <a:spAutoFit/>
          </a:bodyPr>
          <a:lstStyle/>
          <a:p>
            <a:pPr algn="ctr"/>
            <a:r>
              <a:rPr lang="en-US" sz="2000" dirty="0" smtClean="0"/>
              <a:t>See </a:t>
            </a:r>
            <a:r>
              <a:rPr lang="en-US" sz="2000" dirty="0" smtClean="0">
                <a:hlinkClick r:id="rId10"/>
              </a:rPr>
              <a:t>en.wikipedia.org/wiki/</a:t>
            </a:r>
            <a:r>
              <a:rPr lang="en-US" sz="2000" dirty="0" err="1" smtClean="0">
                <a:hlinkClick r:id="rId10"/>
              </a:rPr>
              <a:t>Hyperlink_cinema</a:t>
            </a:r>
            <a:r>
              <a:rPr lang="en-US" sz="2000" dirty="0" smtClean="0"/>
              <a:t> for info on hyperlink cinema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288324397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" grpId="0" animBg="1"/>
      <p:bldP spid="3" grpId="0" animBg="1"/>
    </p:bldLst>
  </p:timing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31938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506505"/>
            <a:ext cx="8839200" cy="381000"/>
          </a:xfrm>
        </p:spPr>
        <p:txBody>
          <a:bodyPr/>
          <a:lstStyle/>
          <a:p>
            <a:r>
              <a:rPr lang="en-US" sz="3200" dirty="0" smtClean="0"/>
              <a:t>Contrasting Pattern Sequences &amp; Languages</a:t>
            </a:r>
            <a:endParaRPr lang="en-US" sz="3200" dirty="0"/>
          </a:p>
        </p:txBody>
      </p:sp>
      <p:sp>
        <p:nvSpPr>
          <p:cNvPr id="12" name="Rectangle 11"/>
          <p:cNvSpPr/>
          <p:nvPr/>
        </p:nvSpPr>
        <p:spPr>
          <a:xfrm>
            <a:off x="1" y="962189"/>
            <a:ext cx="8884078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30188" lvl="1" indent="-228600" eaLnBrk="0" hangingPunct="0">
              <a:lnSpc>
                <a:spcPct val="100000"/>
              </a:lnSpc>
              <a:spcBef>
                <a:spcPts val="600"/>
              </a:spcBef>
              <a:buClrTx/>
              <a:buSzPct val="100000"/>
              <a:buFont typeface="Arial" pitchFamily="34" charset="0"/>
              <a:buChar char="•"/>
              <a:tabLst>
                <a:tab pos="463550" algn="l"/>
              </a:tabLst>
              <a:defRPr/>
            </a:pPr>
            <a:r>
              <a:rPr lang="en-US" sz="2000" dirty="0" smtClean="0"/>
              <a:t>The patterns in a pattern sequence are arranged </a:t>
            </a:r>
            <a:r>
              <a:rPr lang="en-US" sz="2000" dirty="0"/>
              <a:t>in an order that captures the evolution of a system &amp; achieves a particular design outcome</a:t>
            </a:r>
          </a:p>
          <a:p>
            <a:pPr marL="174625" lvl="1" indent="-174625">
              <a:lnSpc>
                <a:spcPct val="100000"/>
              </a:lnSpc>
              <a:spcBef>
                <a:spcPts val="600"/>
              </a:spcBef>
              <a:buClrTx/>
              <a:buSzPct val="100000"/>
              <a:buFontTx/>
              <a:buChar char="•"/>
            </a:pPr>
            <a:endParaRPr lang="en-US" sz="2000" dirty="0" smtClean="0"/>
          </a:p>
          <a:p>
            <a:pPr marL="174625" lvl="1" indent="-174625">
              <a:lnSpc>
                <a:spcPct val="100000"/>
              </a:lnSpc>
              <a:spcBef>
                <a:spcPts val="600"/>
              </a:spcBef>
              <a:buClrTx/>
              <a:buSzPct val="100000"/>
              <a:buFontTx/>
              <a:buChar char="•"/>
            </a:pPr>
            <a:endParaRPr lang="en-US" sz="2000" dirty="0"/>
          </a:p>
        </p:txBody>
      </p:sp>
      <p:grpSp>
        <p:nvGrpSpPr>
          <p:cNvPr id="8" name="Group 7"/>
          <p:cNvGrpSpPr/>
          <p:nvPr/>
        </p:nvGrpSpPr>
        <p:grpSpPr>
          <a:xfrm>
            <a:off x="-27604" y="2005198"/>
            <a:ext cx="8590550" cy="1165747"/>
            <a:chOff x="-262721" y="476250"/>
            <a:chExt cx="7808089" cy="3286125"/>
          </a:xfrm>
        </p:grpSpPr>
        <p:sp>
          <p:nvSpPr>
            <p:cNvPr id="5" name="Rounded Rectangle 4"/>
            <p:cNvSpPr/>
            <p:nvPr/>
          </p:nvSpPr>
          <p:spPr bwMode="auto">
            <a:xfrm>
              <a:off x="-214488" y="622935"/>
              <a:ext cx="7759856" cy="3053080"/>
            </a:xfrm>
            <a:prstGeom prst="roundRect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7" name="Rounded Rectangle 6"/>
            <p:cNvSpPr/>
            <p:nvPr/>
          </p:nvSpPr>
          <p:spPr bwMode="auto">
            <a:xfrm>
              <a:off x="-262721" y="476250"/>
              <a:ext cx="613461" cy="3286125"/>
            </a:xfrm>
            <a:prstGeom prst="roundRect">
              <a:avLst/>
            </a:prstGeom>
            <a:solidFill>
              <a:schemeClr val="bg1"/>
            </a:solidFill>
            <a:ln w="9525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</p:grpSp>
      <p:cxnSp>
        <p:nvCxnSpPr>
          <p:cNvPr id="11" name="Straight Arrow Connector 10"/>
          <p:cNvCxnSpPr/>
          <p:nvPr/>
        </p:nvCxnSpPr>
        <p:spPr bwMode="auto">
          <a:xfrm flipH="1">
            <a:off x="1591337" y="3138176"/>
            <a:ext cx="447675" cy="0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sp>
        <p:nvSpPr>
          <p:cNvPr id="19" name="Flowchart: Terminator 18"/>
          <p:cNvSpPr/>
          <p:nvPr/>
        </p:nvSpPr>
        <p:spPr bwMode="auto">
          <a:xfrm>
            <a:off x="919816" y="1823300"/>
            <a:ext cx="937324" cy="476071"/>
          </a:xfrm>
          <a:prstGeom prst="flowChartTerminator">
            <a:avLst/>
          </a:prstGeom>
          <a:solidFill>
            <a:srgbClr val="FFFF99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600" b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Layers</a:t>
            </a:r>
          </a:p>
        </p:txBody>
      </p:sp>
      <p:sp>
        <p:nvSpPr>
          <p:cNvPr id="22" name="Flowchart: Terminator 21"/>
          <p:cNvSpPr/>
          <p:nvPr/>
        </p:nvSpPr>
        <p:spPr bwMode="auto">
          <a:xfrm>
            <a:off x="2193414" y="1821716"/>
            <a:ext cx="1254474" cy="479239"/>
          </a:xfrm>
          <a:prstGeom prst="flowChartTerminator">
            <a:avLst/>
          </a:prstGeom>
          <a:solidFill>
            <a:schemeClr val="bg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600" b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Wrapper</a:t>
            </a:r>
            <a:br>
              <a:rPr kumimoji="0" lang="en-US" sz="1600" b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</a:br>
            <a:r>
              <a:rPr kumimoji="0" lang="en-US" sz="1600" b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Facade</a:t>
            </a:r>
          </a:p>
        </p:txBody>
      </p:sp>
      <p:sp>
        <p:nvSpPr>
          <p:cNvPr id="33" name="Flowchart: Terminator 32"/>
          <p:cNvSpPr/>
          <p:nvPr/>
        </p:nvSpPr>
        <p:spPr bwMode="auto">
          <a:xfrm>
            <a:off x="2008963" y="2903946"/>
            <a:ext cx="1548492" cy="469580"/>
          </a:xfrm>
          <a:prstGeom prst="flowChartTerminator">
            <a:avLst/>
          </a:prstGeom>
          <a:solidFill>
            <a:schemeClr val="bg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600" b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Component</a:t>
            </a:r>
            <a:br>
              <a:rPr kumimoji="0" lang="en-US" sz="1600" b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</a:br>
            <a:r>
              <a:rPr kumimoji="0" lang="en-US" sz="1600" b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Configurator</a:t>
            </a:r>
          </a:p>
        </p:txBody>
      </p:sp>
      <p:sp>
        <p:nvSpPr>
          <p:cNvPr id="25" name="Flowchart: Terminator 24"/>
          <p:cNvSpPr/>
          <p:nvPr/>
        </p:nvSpPr>
        <p:spPr bwMode="auto">
          <a:xfrm>
            <a:off x="5157125" y="1812122"/>
            <a:ext cx="1254474" cy="499814"/>
          </a:xfrm>
          <a:prstGeom prst="flowChartTerminator">
            <a:avLst/>
          </a:prstGeom>
          <a:solidFill>
            <a:schemeClr val="bg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600" b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Acceptor-</a:t>
            </a:r>
            <a:br>
              <a:rPr kumimoji="0" lang="en-US" sz="1600" b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</a:br>
            <a:r>
              <a:rPr kumimoji="0" lang="en-US" sz="1600" b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Connector</a:t>
            </a:r>
          </a:p>
        </p:txBody>
      </p:sp>
      <p:sp>
        <p:nvSpPr>
          <p:cNvPr id="31" name="Flowchart: Terminator 30"/>
          <p:cNvSpPr/>
          <p:nvPr/>
        </p:nvSpPr>
        <p:spPr bwMode="auto">
          <a:xfrm>
            <a:off x="3784162" y="1823300"/>
            <a:ext cx="1036689" cy="476071"/>
          </a:xfrm>
          <a:prstGeom prst="flowChartTerminator">
            <a:avLst/>
          </a:prstGeom>
          <a:solidFill>
            <a:srgbClr val="FFFF99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600" b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Reactor</a:t>
            </a:r>
          </a:p>
        </p:txBody>
      </p:sp>
      <p:sp>
        <p:nvSpPr>
          <p:cNvPr id="26" name="Flowchart: Terminator 25"/>
          <p:cNvSpPr/>
          <p:nvPr/>
        </p:nvSpPr>
        <p:spPr bwMode="auto">
          <a:xfrm>
            <a:off x="6747873" y="1802597"/>
            <a:ext cx="1446387" cy="504731"/>
          </a:xfrm>
          <a:prstGeom prst="flowChartTerminator">
            <a:avLst/>
          </a:prstGeom>
          <a:solidFill>
            <a:srgbClr val="FFFF99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algn="ctr">
              <a:lnSpc>
                <a:spcPct val="100000"/>
              </a:lnSpc>
              <a:spcBef>
                <a:spcPts val="0"/>
              </a:spcBef>
              <a:buClrTx/>
              <a:buSzTx/>
              <a:buFontTx/>
              <a:buNone/>
            </a:pPr>
            <a:r>
              <a:rPr lang="en-US" sz="1600" dirty="0">
                <a:latin typeface="Arial" charset="0"/>
              </a:rPr>
              <a:t>Half-Sync/</a:t>
            </a:r>
            <a:br>
              <a:rPr lang="en-US" sz="1600" dirty="0">
                <a:latin typeface="Arial" charset="0"/>
              </a:rPr>
            </a:br>
            <a:r>
              <a:rPr lang="en-US" sz="1600" dirty="0" smtClean="0">
                <a:latin typeface="Arial" charset="0"/>
              </a:rPr>
              <a:t>Half-</a:t>
            </a:r>
            <a:r>
              <a:rPr lang="en-US" sz="1600" dirty="0" err="1" smtClean="0">
                <a:latin typeface="Arial" charset="0"/>
              </a:rPr>
              <a:t>Async</a:t>
            </a:r>
            <a:endParaRPr lang="en-US" sz="1600" dirty="0">
              <a:latin typeface="Arial" charset="0"/>
            </a:endParaRPr>
          </a:p>
        </p:txBody>
      </p:sp>
      <p:sp>
        <p:nvSpPr>
          <p:cNvPr id="27" name="Flowchart: Terminator 26"/>
          <p:cNvSpPr/>
          <p:nvPr/>
        </p:nvSpPr>
        <p:spPr bwMode="auto">
          <a:xfrm>
            <a:off x="7068837" y="2900268"/>
            <a:ext cx="1036689" cy="476937"/>
          </a:xfrm>
          <a:prstGeom prst="flowChartTerminator">
            <a:avLst/>
          </a:prstGeom>
          <a:solidFill>
            <a:schemeClr val="bg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600" b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Monitor Object</a:t>
            </a:r>
          </a:p>
        </p:txBody>
      </p:sp>
      <p:cxnSp>
        <p:nvCxnSpPr>
          <p:cNvPr id="41" name="Straight Arrow Connector 40"/>
          <p:cNvCxnSpPr/>
          <p:nvPr/>
        </p:nvCxnSpPr>
        <p:spPr bwMode="auto">
          <a:xfrm flipH="1">
            <a:off x="3579227" y="3138176"/>
            <a:ext cx="447675" cy="0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cxnSp>
        <p:nvCxnSpPr>
          <p:cNvPr id="42" name="Straight Arrow Connector 41"/>
          <p:cNvCxnSpPr/>
          <p:nvPr/>
        </p:nvCxnSpPr>
        <p:spPr bwMode="auto">
          <a:xfrm flipH="1">
            <a:off x="5142434" y="3138176"/>
            <a:ext cx="447675" cy="0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sp>
        <p:nvSpPr>
          <p:cNvPr id="23" name="Flowchart: Terminator 22"/>
          <p:cNvSpPr/>
          <p:nvPr/>
        </p:nvSpPr>
        <p:spPr bwMode="auto">
          <a:xfrm>
            <a:off x="5505630" y="2900701"/>
            <a:ext cx="1145581" cy="476071"/>
          </a:xfrm>
          <a:prstGeom prst="flowChartTerminator">
            <a:avLst/>
          </a:prstGeom>
          <a:solidFill>
            <a:schemeClr val="bg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600" b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Strategy</a:t>
            </a:r>
          </a:p>
        </p:txBody>
      </p:sp>
      <p:sp>
        <p:nvSpPr>
          <p:cNvPr id="32" name="Flowchart: Terminator 31"/>
          <p:cNvSpPr/>
          <p:nvPr/>
        </p:nvSpPr>
        <p:spPr bwMode="auto">
          <a:xfrm>
            <a:off x="3962274" y="2900268"/>
            <a:ext cx="1145581" cy="476937"/>
          </a:xfrm>
          <a:prstGeom prst="flowChartTerminator">
            <a:avLst/>
          </a:prstGeom>
          <a:solidFill>
            <a:schemeClr val="bg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600" b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Abstract</a:t>
            </a:r>
            <a:br>
              <a:rPr kumimoji="0" lang="en-US" sz="1600" b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</a:br>
            <a:r>
              <a:rPr kumimoji="0" lang="en-US" sz="1600" b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Factory</a:t>
            </a:r>
          </a:p>
        </p:txBody>
      </p:sp>
      <p:cxnSp>
        <p:nvCxnSpPr>
          <p:cNvPr id="43" name="Straight Arrow Connector 42"/>
          <p:cNvCxnSpPr/>
          <p:nvPr/>
        </p:nvCxnSpPr>
        <p:spPr bwMode="auto">
          <a:xfrm flipH="1">
            <a:off x="6668524" y="3138176"/>
            <a:ext cx="287447" cy="0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cxnSp>
        <p:nvCxnSpPr>
          <p:cNvPr id="51" name="Straight Arrow Connector 50"/>
          <p:cNvCxnSpPr/>
          <p:nvPr/>
        </p:nvCxnSpPr>
        <p:spPr bwMode="auto">
          <a:xfrm flipH="1">
            <a:off x="1982584" y="2056572"/>
            <a:ext cx="223837" cy="0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triangle" w="med" len="med"/>
            <a:tailEnd type="none" w="med" len="med"/>
          </a:ln>
          <a:effectLst/>
        </p:spPr>
      </p:cxnSp>
      <p:cxnSp>
        <p:nvCxnSpPr>
          <p:cNvPr id="52" name="Straight Arrow Connector 51"/>
          <p:cNvCxnSpPr/>
          <p:nvPr/>
        </p:nvCxnSpPr>
        <p:spPr bwMode="auto">
          <a:xfrm flipH="1">
            <a:off x="647107" y="2056572"/>
            <a:ext cx="223837" cy="0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triangle" w="med" len="med"/>
            <a:tailEnd type="none" w="med" len="med"/>
          </a:ln>
          <a:effectLst/>
        </p:spPr>
      </p:cxnSp>
      <p:sp>
        <p:nvSpPr>
          <p:cNvPr id="45" name="Flowchart: Terminator 44"/>
          <p:cNvSpPr/>
          <p:nvPr/>
        </p:nvSpPr>
        <p:spPr bwMode="auto">
          <a:xfrm>
            <a:off x="610469" y="2900701"/>
            <a:ext cx="937324" cy="476071"/>
          </a:xfrm>
          <a:prstGeom prst="flowChartTerminator">
            <a:avLst/>
          </a:prstGeom>
          <a:solidFill>
            <a:srgbClr val="FFFF99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600" b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Broker</a:t>
            </a:r>
          </a:p>
        </p:txBody>
      </p:sp>
      <p:cxnSp>
        <p:nvCxnSpPr>
          <p:cNvPr id="55" name="Straight Arrow Connector 54"/>
          <p:cNvCxnSpPr/>
          <p:nvPr/>
        </p:nvCxnSpPr>
        <p:spPr bwMode="auto">
          <a:xfrm flipH="1" flipV="1">
            <a:off x="8127299" y="3138176"/>
            <a:ext cx="143722" cy="1573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cxnSp>
        <p:nvCxnSpPr>
          <p:cNvPr id="56" name="Straight Arrow Connector 55"/>
          <p:cNvCxnSpPr/>
          <p:nvPr/>
        </p:nvCxnSpPr>
        <p:spPr bwMode="auto">
          <a:xfrm flipH="1">
            <a:off x="3560325" y="2056572"/>
            <a:ext cx="223837" cy="0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triangle" w="med" len="med"/>
            <a:tailEnd type="none" w="med" len="med"/>
          </a:ln>
          <a:effectLst/>
        </p:spPr>
      </p:cxnSp>
      <p:cxnSp>
        <p:nvCxnSpPr>
          <p:cNvPr id="59" name="Straight Arrow Connector 58"/>
          <p:cNvCxnSpPr/>
          <p:nvPr/>
        </p:nvCxnSpPr>
        <p:spPr bwMode="auto">
          <a:xfrm flipH="1">
            <a:off x="4890701" y="2056572"/>
            <a:ext cx="223837" cy="0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triangle" w="med" len="med"/>
            <a:tailEnd type="none" w="med" len="med"/>
          </a:ln>
          <a:effectLst/>
        </p:spPr>
      </p:cxnSp>
      <p:cxnSp>
        <p:nvCxnSpPr>
          <p:cNvPr id="60" name="Straight Arrow Connector 59"/>
          <p:cNvCxnSpPr/>
          <p:nvPr/>
        </p:nvCxnSpPr>
        <p:spPr bwMode="auto">
          <a:xfrm flipH="1">
            <a:off x="6539292" y="2056572"/>
            <a:ext cx="223837" cy="0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triangle" w="med" len="med"/>
            <a:tailEnd type="none" w="med" len="med"/>
          </a:ln>
          <a:effectLst/>
        </p:spPr>
      </p:cxnSp>
      <p:sp>
        <p:nvSpPr>
          <p:cNvPr id="61" name="Rectangle 4"/>
          <p:cNvSpPr>
            <a:spLocks noChangeArrowheads="1"/>
          </p:cNvSpPr>
          <p:nvPr/>
        </p:nvSpPr>
        <p:spPr bwMode="auto">
          <a:xfrm>
            <a:off x="1232240" y="6438700"/>
            <a:ext cx="6508050" cy="369332"/>
          </a:xfrm>
          <a:prstGeom prst="rect">
            <a:avLst/>
          </a:prstGeom>
          <a:solidFill>
            <a:srgbClr val="FFFF99"/>
          </a:solidFill>
          <a:ln w="12700">
            <a:solidFill>
              <a:schemeClr val="tx1"/>
            </a:solidFill>
            <a:miter lim="800000"/>
            <a:headEnd/>
            <a:tailEnd/>
          </a:ln>
          <a:scene3d>
            <a:camera prst="orthographicFront"/>
            <a:lightRig rig="threePt" dir="t"/>
          </a:scene3d>
          <a:sp3d>
            <a:bevelT/>
          </a:sp3d>
        </p:spPr>
        <p:txBody>
          <a:bodyPr wrap="square">
            <a:spAutoFit/>
          </a:bodyPr>
          <a:lstStyle/>
          <a:p>
            <a:pPr algn="ctr" eaLnBrk="1" hangingPunct="1"/>
            <a:r>
              <a:rPr lang="en-US" sz="2000" dirty="0" smtClean="0"/>
              <a:t>This pattern sequence for </a:t>
            </a:r>
            <a:r>
              <a:rPr lang="en-US" sz="2000" i="1" dirty="0" smtClean="0"/>
              <a:t>Broker</a:t>
            </a:r>
            <a:r>
              <a:rPr lang="en-US" sz="2000" dirty="0" smtClean="0"/>
              <a:t> is not comprehensive</a:t>
            </a:r>
            <a:endParaRPr lang="en-US" sz="2000" u="none" dirty="0"/>
          </a:p>
        </p:txBody>
      </p:sp>
      <p:pic>
        <p:nvPicPr>
          <p:cNvPr id="28" name="Picture 27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04259" y="3702826"/>
            <a:ext cx="4420410" cy="2735873"/>
          </a:xfrm>
          <a:prstGeom prst="rect">
            <a:avLst/>
          </a:prstGeom>
        </p:spPr>
      </p:pic>
      <p:sp>
        <p:nvSpPr>
          <p:cNvPr id="29" name="Right Arrow 28"/>
          <p:cNvSpPr/>
          <p:nvPr/>
        </p:nvSpPr>
        <p:spPr bwMode="auto">
          <a:xfrm rot="2443435">
            <a:off x="1626685" y="3724951"/>
            <a:ext cx="684998" cy="362594"/>
          </a:xfrm>
          <a:prstGeom prst="rightArrow">
            <a:avLst/>
          </a:prstGeom>
          <a:solidFill>
            <a:srgbClr val="CCFF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619901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 bwMode="auto">
          <a:xfrm>
            <a:off x="12700" y="6393447"/>
            <a:ext cx="9144000" cy="553453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60421" name="Rectangle 4"/>
          <p:cNvSpPr>
            <a:spLocks noChangeArrowheads="1"/>
          </p:cNvSpPr>
          <p:nvPr/>
        </p:nvSpPr>
        <p:spPr bwMode="auto">
          <a:xfrm>
            <a:off x="86551" y="6438700"/>
            <a:ext cx="9003132" cy="369332"/>
          </a:xfrm>
          <a:prstGeom prst="rect">
            <a:avLst/>
          </a:prstGeom>
          <a:solidFill>
            <a:srgbClr val="FFFF99"/>
          </a:solidFill>
          <a:ln w="12700">
            <a:solidFill>
              <a:schemeClr val="tx1"/>
            </a:solidFill>
            <a:miter lim="800000"/>
            <a:headEnd/>
            <a:tailEnd/>
          </a:ln>
          <a:scene3d>
            <a:camera prst="orthographicFront"/>
            <a:lightRig rig="threePt" dir="t"/>
          </a:scene3d>
          <a:sp3d>
            <a:bevelT/>
          </a:sp3d>
        </p:spPr>
        <p:txBody>
          <a:bodyPr wrap="square">
            <a:spAutoFit/>
          </a:bodyPr>
          <a:lstStyle/>
          <a:p>
            <a:pPr algn="ctr"/>
            <a:r>
              <a:rPr lang="en-US" sz="2000" dirty="0" smtClean="0">
                <a:hlinkClick r:id="rId3"/>
              </a:rPr>
              <a:t>posa1.blogspot.com/2008/05/layered-architecture-pattern.html</a:t>
            </a:r>
            <a:r>
              <a:rPr lang="en-US" sz="2000" dirty="0" smtClean="0"/>
              <a:t> has </a:t>
            </a:r>
            <a:r>
              <a:rPr lang="en-US" sz="2000" dirty="0"/>
              <a:t>more info</a:t>
            </a:r>
          </a:p>
        </p:txBody>
      </p:sp>
      <p:sp>
        <p:nvSpPr>
          <p:cNvPr id="62" name="Rectangle 61"/>
          <p:cNvSpPr/>
          <p:nvPr/>
        </p:nvSpPr>
        <p:spPr>
          <a:xfrm>
            <a:off x="1" y="962189"/>
            <a:ext cx="8884078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30188" lvl="1" indent="-228600" eaLnBrk="0" hangingPunct="0">
              <a:lnSpc>
                <a:spcPct val="100000"/>
              </a:lnSpc>
              <a:spcBef>
                <a:spcPts val="600"/>
              </a:spcBef>
              <a:buClrTx/>
              <a:buSzPct val="100000"/>
              <a:buFont typeface="Arial" pitchFamily="34" charset="0"/>
              <a:buChar char="•"/>
              <a:tabLst>
                <a:tab pos="463550" algn="l"/>
              </a:tabLst>
              <a:defRPr/>
            </a:pPr>
            <a:r>
              <a:rPr lang="en-US" sz="2000" dirty="0" smtClean="0"/>
              <a:t>The patterns in a pattern sequence are arranged </a:t>
            </a:r>
            <a:r>
              <a:rPr lang="en-US" sz="2000" dirty="0"/>
              <a:t>in an order that captures the evolution of a system &amp; achieves a particular design outcome</a:t>
            </a:r>
          </a:p>
          <a:p>
            <a:pPr marL="174625" lvl="1" indent="-174625">
              <a:lnSpc>
                <a:spcPct val="100000"/>
              </a:lnSpc>
              <a:spcBef>
                <a:spcPts val="600"/>
              </a:spcBef>
              <a:buClrTx/>
              <a:buSzPct val="100000"/>
              <a:buFontTx/>
              <a:buChar char="•"/>
            </a:pPr>
            <a:endParaRPr lang="en-US" sz="2000" dirty="0" smtClean="0"/>
          </a:p>
          <a:p>
            <a:pPr marL="174625" lvl="1" indent="-174625">
              <a:lnSpc>
                <a:spcPct val="100000"/>
              </a:lnSpc>
              <a:spcBef>
                <a:spcPts val="600"/>
              </a:spcBef>
              <a:buClrTx/>
              <a:buSzPct val="100000"/>
              <a:buFontTx/>
              <a:buChar char="•"/>
            </a:pPr>
            <a:endParaRPr lang="en-US" sz="2000" dirty="0"/>
          </a:p>
        </p:txBody>
      </p:sp>
      <p:grpSp>
        <p:nvGrpSpPr>
          <p:cNvPr id="64" name="Group 63"/>
          <p:cNvGrpSpPr/>
          <p:nvPr/>
        </p:nvGrpSpPr>
        <p:grpSpPr>
          <a:xfrm>
            <a:off x="-27604" y="2005198"/>
            <a:ext cx="8590550" cy="1165747"/>
            <a:chOff x="-262721" y="476250"/>
            <a:chExt cx="7808089" cy="3286125"/>
          </a:xfrm>
        </p:grpSpPr>
        <p:sp>
          <p:nvSpPr>
            <p:cNvPr id="65" name="Rounded Rectangle 64"/>
            <p:cNvSpPr/>
            <p:nvPr/>
          </p:nvSpPr>
          <p:spPr bwMode="auto">
            <a:xfrm>
              <a:off x="-214488" y="622935"/>
              <a:ext cx="7759856" cy="3053080"/>
            </a:xfrm>
            <a:prstGeom prst="roundRect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67" name="Rounded Rectangle 66"/>
            <p:cNvSpPr/>
            <p:nvPr/>
          </p:nvSpPr>
          <p:spPr bwMode="auto">
            <a:xfrm>
              <a:off x="-262721" y="476250"/>
              <a:ext cx="613461" cy="3286125"/>
            </a:xfrm>
            <a:prstGeom prst="roundRect">
              <a:avLst/>
            </a:prstGeom>
            <a:solidFill>
              <a:schemeClr val="bg1"/>
            </a:solidFill>
            <a:ln w="9525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</p:grpSp>
      <p:cxnSp>
        <p:nvCxnSpPr>
          <p:cNvPr id="69" name="Straight Arrow Connector 68"/>
          <p:cNvCxnSpPr/>
          <p:nvPr/>
        </p:nvCxnSpPr>
        <p:spPr bwMode="auto">
          <a:xfrm flipH="1">
            <a:off x="1591337" y="3138176"/>
            <a:ext cx="447675" cy="0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sp>
        <p:nvSpPr>
          <p:cNvPr id="70" name="Flowchart: Terminator 69"/>
          <p:cNvSpPr/>
          <p:nvPr/>
        </p:nvSpPr>
        <p:spPr bwMode="auto">
          <a:xfrm>
            <a:off x="919816" y="1823300"/>
            <a:ext cx="937324" cy="476071"/>
          </a:xfrm>
          <a:prstGeom prst="flowChartTerminator">
            <a:avLst/>
          </a:prstGeom>
          <a:solidFill>
            <a:srgbClr val="FFFF99"/>
          </a:solidFill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600" b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Layers</a:t>
            </a:r>
          </a:p>
        </p:txBody>
      </p:sp>
      <p:sp>
        <p:nvSpPr>
          <p:cNvPr id="71" name="Flowchart: Terminator 70"/>
          <p:cNvSpPr/>
          <p:nvPr/>
        </p:nvSpPr>
        <p:spPr bwMode="auto">
          <a:xfrm>
            <a:off x="2193414" y="1821716"/>
            <a:ext cx="1254474" cy="479239"/>
          </a:xfrm>
          <a:prstGeom prst="flowChartTerminator">
            <a:avLst/>
          </a:prstGeom>
          <a:solidFill>
            <a:schemeClr val="bg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600" b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Wrapper</a:t>
            </a:r>
            <a:br>
              <a:rPr kumimoji="0" lang="en-US" sz="1600" b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</a:br>
            <a:r>
              <a:rPr kumimoji="0" lang="en-US" sz="1600" b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Facade</a:t>
            </a:r>
          </a:p>
        </p:txBody>
      </p:sp>
      <p:sp>
        <p:nvSpPr>
          <p:cNvPr id="72" name="Flowchart: Terminator 71"/>
          <p:cNvSpPr/>
          <p:nvPr/>
        </p:nvSpPr>
        <p:spPr bwMode="auto">
          <a:xfrm>
            <a:off x="2008963" y="2903946"/>
            <a:ext cx="1548492" cy="469580"/>
          </a:xfrm>
          <a:prstGeom prst="flowChartTerminator">
            <a:avLst/>
          </a:prstGeom>
          <a:solidFill>
            <a:schemeClr val="bg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600" b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Component</a:t>
            </a:r>
            <a:br>
              <a:rPr kumimoji="0" lang="en-US" sz="1600" b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</a:br>
            <a:r>
              <a:rPr kumimoji="0" lang="en-US" sz="1600" b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Configurator</a:t>
            </a:r>
          </a:p>
        </p:txBody>
      </p:sp>
      <p:sp>
        <p:nvSpPr>
          <p:cNvPr id="73" name="Flowchart: Terminator 72"/>
          <p:cNvSpPr/>
          <p:nvPr/>
        </p:nvSpPr>
        <p:spPr bwMode="auto">
          <a:xfrm>
            <a:off x="5157125" y="1812122"/>
            <a:ext cx="1254474" cy="499814"/>
          </a:xfrm>
          <a:prstGeom prst="flowChartTerminator">
            <a:avLst/>
          </a:prstGeom>
          <a:solidFill>
            <a:schemeClr val="bg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600" b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Acceptor-</a:t>
            </a:r>
            <a:br>
              <a:rPr kumimoji="0" lang="en-US" sz="1600" b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</a:br>
            <a:r>
              <a:rPr kumimoji="0" lang="en-US" sz="1600" b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Connector</a:t>
            </a:r>
          </a:p>
        </p:txBody>
      </p:sp>
      <p:sp>
        <p:nvSpPr>
          <p:cNvPr id="74" name="Flowchart: Terminator 73"/>
          <p:cNvSpPr/>
          <p:nvPr/>
        </p:nvSpPr>
        <p:spPr bwMode="auto">
          <a:xfrm>
            <a:off x="3784162" y="1823300"/>
            <a:ext cx="1036689" cy="476071"/>
          </a:xfrm>
          <a:prstGeom prst="flowChartTerminator">
            <a:avLst/>
          </a:prstGeom>
          <a:solidFill>
            <a:srgbClr val="FFFF99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600" b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Reactor</a:t>
            </a:r>
          </a:p>
        </p:txBody>
      </p:sp>
      <p:sp>
        <p:nvSpPr>
          <p:cNvPr id="75" name="Flowchart: Terminator 74"/>
          <p:cNvSpPr/>
          <p:nvPr/>
        </p:nvSpPr>
        <p:spPr bwMode="auto">
          <a:xfrm>
            <a:off x="6747873" y="1802597"/>
            <a:ext cx="1446387" cy="504731"/>
          </a:xfrm>
          <a:prstGeom prst="flowChartTerminator">
            <a:avLst/>
          </a:prstGeom>
          <a:solidFill>
            <a:srgbClr val="FFFF99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algn="ctr">
              <a:lnSpc>
                <a:spcPct val="100000"/>
              </a:lnSpc>
              <a:spcBef>
                <a:spcPts val="0"/>
              </a:spcBef>
              <a:buClrTx/>
              <a:buSzTx/>
              <a:buFontTx/>
              <a:buNone/>
            </a:pPr>
            <a:r>
              <a:rPr lang="en-US" sz="1600" dirty="0">
                <a:latin typeface="Arial" charset="0"/>
              </a:rPr>
              <a:t>Half-Sync/</a:t>
            </a:r>
            <a:br>
              <a:rPr lang="en-US" sz="1600" dirty="0">
                <a:latin typeface="Arial" charset="0"/>
              </a:rPr>
            </a:br>
            <a:r>
              <a:rPr lang="en-US" sz="1600" dirty="0" smtClean="0">
                <a:latin typeface="Arial" charset="0"/>
              </a:rPr>
              <a:t>Half-</a:t>
            </a:r>
            <a:r>
              <a:rPr lang="en-US" sz="1600" dirty="0" err="1" smtClean="0">
                <a:latin typeface="Arial" charset="0"/>
              </a:rPr>
              <a:t>Async</a:t>
            </a:r>
            <a:endParaRPr lang="en-US" sz="1600" dirty="0">
              <a:latin typeface="Arial" charset="0"/>
            </a:endParaRPr>
          </a:p>
        </p:txBody>
      </p:sp>
      <p:sp>
        <p:nvSpPr>
          <p:cNvPr id="76" name="Flowchart: Terminator 75"/>
          <p:cNvSpPr/>
          <p:nvPr/>
        </p:nvSpPr>
        <p:spPr bwMode="auto">
          <a:xfrm>
            <a:off x="7068837" y="2900268"/>
            <a:ext cx="1036689" cy="476937"/>
          </a:xfrm>
          <a:prstGeom prst="flowChartTerminator">
            <a:avLst/>
          </a:prstGeom>
          <a:solidFill>
            <a:schemeClr val="bg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600" b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Monitor Object</a:t>
            </a:r>
          </a:p>
        </p:txBody>
      </p:sp>
      <p:cxnSp>
        <p:nvCxnSpPr>
          <p:cNvPr id="77" name="Straight Arrow Connector 76"/>
          <p:cNvCxnSpPr/>
          <p:nvPr/>
        </p:nvCxnSpPr>
        <p:spPr bwMode="auto">
          <a:xfrm flipH="1">
            <a:off x="3579227" y="3138176"/>
            <a:ext cx="447675" cy="0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cxnSp>
        <p:nvCxnSpPr>
          <p:cNvPr id="78" name="Straight Arrow Connector 77"/>
          <p:cNvCxnSpPr/>
          <p:nvPr/>
        </p:nvCxnSpPr>
        <p:spPr bwMode="auto">
          <a:xfrm flipH="1">
            <a:off x="5142434" y="3138176"/>
            <a:ext cx="447675" cy="0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sp>
        <p:nvSpPr>
          <p:cNvPr id="79" name="Flowchart: Terminator 78"/>
          <p:cNvSpPr/>
          <p:nvPr/>
        </p:nvSpPr>
        <p:spPr bwMode="auto">
          <a:xfrm>
            <a:off x="5505630" y="2900701"/>
            <a:ext cx="1145581" cy="476071"/>
          </a:xfrm>
          <a:prstGeom prst="flowChartTerminator">
            <a:avLst/>
          </a:prstGeom>
          <a:solidFill>
            <a:schemeClr val="bg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600" b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Strategy</a:t>
            </a:r>
          </a:p>
        </p:txBody>
      </p:sp>
      <p:sp>
        <p:nvSpPr>
          <p:cNvPr id="80" name="Flowchart: Terminator 79"/>
          <p:cNvSpPr/>
          <p:nvPr/>
        </p:nvSpPr>
        <p:spPr bwMode="auto">
          <a:xfrm>
            <a:off x="3962274" y="2900268"/>
            <a:ext cx="1145581" cy="476937"/>
          </a:xfrm>
          <a:prstGeom prst="flowChartTerminator">
            <a:avLst/>
          </a:prstGeom>
          <a:solidFill>
            <a:schemeClr val="bg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600" b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Abstract</a:t>
            </a:r>
            <a:br>
              <a:rPr kumimoji="0" lang="en-US" sz="1600" b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</a:br>
            <a:r>
              <a:rPr kumimoji="0" lang="en-US" sz="1600" b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Factory</a:t>
            </a:r>
          </a:p>
        </p:txBody>
      </p:sp>
      <p:cxnSp>
        <p:nvCxnSpPr>
          <p:cNvPr id="81" name="Straight Arrow Connector 80"/>
          <p:cNvCxnSpPr/>
          <p:nvPr/>
        </p:nvCxnSpPr>
        <p:spPr bwMode="auto">
          <a:xfrm flipH="1">
            <a:off x="6668524" y="3138176"/>
            <a:ext cx="287447" cy="0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cxnSp>
        <p:nvCxnSpPr>
          <p:cNvPr id="82" name="Straight Arrow Connector 81"/>
          <p:cNvCxnSpPr/>
          <p:nvPr/>
        </p:nvCxnSpPr>
        <p:spPr bwMode="auto">
          <a:xfrm flipH="1">
            <a:off x="1982584" y="2056572"/>
            <a:ext cx="223837" cy="0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triangle" w="med" len="med"/>
            <a:tailEnd type="none" w="med" len="med"/>
          </a:ln>
          <a:effectLst/>
        </p:spPr>
      </p:cxnSp>
      <p:cxnSp>
        <p:nvCxnSpPr>
          <p:cNvPr id="83" name="Straight Arrow Connector 82"/>
          <p:cNvCxnSpPr/>
          <p:nvPr/>
        </p:nvCxnSpPr>
        <p:spPr bwMode="auto">
          <a:xfrm flipH="1">
            <a:off x="647107" y="2056572"/>
            <a:ext cx="223837" cy="0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triangle" w="med" len="med"/>
            <a:tailEnd type="none" w="med" len="med"/>
          </a:ln>
          <a:effectLst/>
        </p:spPr>
      </p:cxnSp>
      <p:sp>
        <p:nvSpPr>
          <p:cNvPr id="84" name="Flowchart: Terminator 83"/>
          <p:cNvSpPr/>
          <p:nvPr/>
        </p:nvSpPr>
        <p:spPr bwMode="auto">
          <a:xfrm>
            <a:off x="610469" y="2900701"/>
            <a:ext cx="937324" cy="476071"/>
          </a:xfrm>
          <a:prstGeom prst="flowChartTerminator">
            <a:avLst/>
          </a:prstGeom>
          <a:solidFill>
            <a:srgbClr val="FFFF99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600" b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Broker</a:t>
            </a:r>
          </a:p>
        </p:txBody>
      </p:sp>
      <p:cxnSp>
        <p:nvCxnSpPr>
          <p:cNvPr id="85" name="Straight Arrow Connector 84"/>
          <p:cNvCxnSpPr/>
          <p:nvPr/>
        </p:nvCxnSpPr>
        <p:spPr bwMode="auto">
          <a:xfrm flipH="1" flipV="1">
            <a:off x="8127299" y="3138176"/>
            <a:ext cx="143722" cy="1573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cxnSp>
        <p:nvCxnSpPr>
          <p:cNvPr id="86" name="Straight Arrow Connector 85"/>
          <p:cNvCxnSpPr/>
          <p:nvPr/>
        </p:nvCxnSpPr>
        <p:spPr bwMode="auto">
          <a:xfrm flipH="1">
            <a:off x="3560325" y="2056572"/>
            <a:ext cx="223837" cy="0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triangle" w="med" len="med"/>
            <a:tailEnd type="none" w="med" len="med"/>
          </a:ln>
          <a:effectLst/>
        </p:spPr>
      </p:cxnSp>
      <p:cxnSp>
        <p:nvCxnSpPr>
          <p:cNvPr id="87" name="Straight Arrow Connector 86"/>
          <p:cNvCxnSpPr/>
          <p:nvPr/>
        </p:nvCxnSpPr>
        <p:spPr bwMode="auto">
          <a:xfrm flipH="1">
            <a:off x="4890701" y="2056572"/>
            <a:ext cx="223837" cy="0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triangle" w="med" len="med"/>
            <a:tailEnd type="none" w="med" len="med"/>
          </a:ln>
          <a:effectLst/>
        </p:spPr>
      </p:cxnSp>
      <p:cxnSp>
        <p:nvCxnSpPr>
          <p:cNvPr id="88" name="Straight Arrow Connector 87"/>
          <p:cNvCxnSpPr/>
          <p:nvPr/>
        </p:nvCxnSpPr>
        <p:spPr bwMode="auto">
          <a:xfrm flipH="1">
            <a:off x="6539292" y="2056572"/>
            <a:ext cx="223837" cy="0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triangle" w="med" len="med"/>
            <a:tailEnd type="none" w="med" len="med"/>
          </a:ln>
          <a:effectLst/>
        </p:spPr>
      </p:cxnSp>
      <p:pic>
        <p:nvPicPr>
          <p:cNvPr id="89" name="Picture 88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04259" y="3702826"/>
            <a:ext cx="4420410" cy="2735873"/>
          </a:xfrm>
          <a:prstGeom prst="rect">
            <a:avLst/>
          </a:prstGeom>
        </p:spPr>
      </p:pic>
      <p:sp>
        <p:nvSpPr>
          <p:cNvPr id="90" name="Right Arrow 89"/>
          <p:cNvSpPr/>
          <p:nvPr/>
        </p:nvSpPr>
        <p:spPr bwMode="auto">
          <a:xfrm rot="2443435">
            <a:off x="1626685" y="3724951"/>
            <a:ext cx="684998" cy="362594"/>
          </a:xfrm>
          <a:prstGeom prst="rightArrow">
            <a:avLst/>
          </a:prstGeom>
          <a:solidFill>
            <a:srgbClr val="CCFF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91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506505"/>
            <a:ext cx="8839200" cy="381000"/>
          </a:xfrm>
        </p:spPr>
        <p:txBody>
          <a:bodyPr/>
          <a:lstStyle/>
          <a:p>
            <a:r>
              <a:rPr lang="en-US" sz="3200" dirty="0" smtClean="0"/>
              <a:t>Contrasting Pattern Sequences &amp; Languages</a:t>
            </a:r>
            <a:endParaRPr lang="en-US" sz="3200" dirty="0"/>
          </a:p>
        </p:txBody>
      </p:sp>
    </p:spTree>
    <p:extLst>
      <p:ext uri="{BB962C8B-B14F-4D97-AF65-F5344CB8AC3E}">
        <p14:creationId xmlns:p14="http://schemas.microsoft.com/office/powerpoint/2010/main" val="156377214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 bwMode="auto">
          <a:xfrm>
            <a:off x="12700" y="6393447"/>
            <a:ext cx="9144000" cy="553453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60421" name="Rectangle 4"/>
          <p:cNvSpPr>
            <a:spLocks noChangeArrowheads="1"/>
          </p:cNvSpPr>
          <p:nvPr/>
        </p:nvSpPr>
        <p:spPr bwMode="auto">
          <a:xfrm>
            <a:off x="57965" y="6438700"/>
            <a:ext cx="9013605" cy="369332"/>
          </a:xfrm>
          <a:prstGeom prst="rect">
            <a:avLst/>
          </a:prstGeom>
          <a:solidFill>
            <a:srgbClr val="FFFF99"/>
          </a:solidFill>
          <a:ln w="12700">
            <a:solidFill>
              <a:schemeClr val="tx1"/>
            </a:solidFill>
            <a:miter lim="800000"/>
            <a:headEnd/>
            <a:tailEnd/>
          </a:ln>
          <a:scene3d>
            <a:camera prst="orthographicFront"/>
            <a:lightRig rig="threePt" dir="t"/>
          </a:scene3d>
          <a:sp3d>
            <a:bevelT/>
          </a:sp3d>
        </p:spPr>
        <p:txBody>
          <a:bodyPr wrap="square">
            <a:spAutoFit/>
          </a:bodyPr>
          <a:lstStyle/>
          <a:p>
            <a:pPr algn="ctr"/>
            <a:r>
              <a:rPr lang="en-US" sz="2000" dirty="0" smtClean="0"/>
              <a:t>See </a:t>
            </a:r>
            <a:r>
              <a:rPr lang="en-US" sz="2000" dirty="0" smtClean="0">
                <a:hlinkClick r:id="rId3"/>
              </a:rPr>
              <a:t>www.dre.vanderbilt.edu</a:t>
            </a:r>
            <a:r>
              <a:rPr lang="en-US" sz="2000" dirty="0">
                <a:hlinkClick r:id="rId3"/>
              </a:rPr>
              <a:t>/~</a:t>
            </a:r>
            <a:r>
              <a:rPr lang="en-US" sz="2000" dirty="0" smtClean="0">
                <a:hlinkClick r:id="rId3"/>
              </a:rPr>
              <a:t>schmidt/PDF/wrapper-facade.pdf</a:t>
            </a:r>
            <a:r>
              <a:rPr lang="en-US" sz="2000" dirty="0" smtClean="0"/>
              <a:t> for more info</a:t>
            </a:r>
            <a:endParaRPr lang="en-US" sz="2000" dirty="0"/>
          </a:p>
        </p:txBody>
      </p:sp>
      <p:sp>
        <p:nvSpPr>
          <p:cNvPr id="62" name="Rectangle 61"/>
          <p:cNvSpPr/>
          <p:nvPr/>
        </p:nvSpPr>
        <p:spPr>
          <a:xfrm>
            <a:off x="1" y="962189"/>
            <a:ext cx="8884078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30188" lvl="1" indent="-228600" eaLnBrk="0" hangingPunct="0">
              <a:lnSpc>
                <a:spcPct val="100000"/>
              </a:lnSpc>
              <a:spcBef>
                <a:spcPts val="600"/>
              </a:spcBef>
              <a:buClrTx/>
              <a:buSzPct val="100000"/>
              <a:buFont typeface="Arial" pitchFamily="34" charset="0"/>
              <a:buChar char="•"/>
              <a:tabLst>
                <a:tab pos="463550" algn="l"/>
              </a:tabLst>
              <a:defRPr/>
            </a:pPr>
            <a:r>
              <a:rPr lang="en-US" sz="2000" dirty="0" smtClean="0"/>
              <a:t>The patterns in a pattern sequence are arranged </a:t>
            </a:r>
            <a:r>
              <a:rPr lang="en-US" sz="2000" dirty="0"/>
              <a:t>in an order that captures the evolution of a system &amp; achieves a particular design outcome</a:t>
            </a:r>
          </a:p>
          <a:p>
            <a:pPr marL="174625" lvl="1" indent="-174625">
              <a:lnSpc>
                <a:spcPct val="100000"/>
              </a:lnSpc>
              <a:spcBef>
                <a:spcPts val="600"/>
              </a:spcBef>
              <a:buClrTx/>
              <a:buSzPct val="100000"/>
              <a:buFontTx/>
              <a:buChar char="•"/>
            </a:pPr>
            <a:endParaRPr lang="en-US" sz="2000" dirty="0" smtClean="0"/>
          </a:p>
          <a:p>
            <a:pPr marL="174625" lvl="1" indent="-174625">
              <a:lnSpc>
                <a:spcPct val="100000"/>
              </a:lnSpc>
              <a:spcBef>
                <a:spcPts val="600"/>
              </a:spcBef>
              <a:buClrTx/>
              <a:buSzPct val="100000"/>
              <a:buFontTx/>
              <a:buChar char="•"/>
            </a:pPr>
            <a:endParaRPr lang="en-US" sz="2000" dirty="0"/>
          </a:p>
        </p:txBody>
      </p:sp>
      <p:grpSp>
        <p:nvGrpSpPr>
          <p:cNvPr id="64" name="Group 63"/>
          <p:cNvGrpSpPr/>
          <p:nvPr/>
        </p:nvGrpSpPr>
        <p:grpSpPr>
          <a:xfrm>
            <a:off x="-27604" y="2005198"/>
            <a:ext cx="8590550" cy="1165747"/>
            <a:chOff x="-262721" y="476250"/>
            <a:chExt cx="7808089" cy="3286125"/>
          </a:xfrm>
        </p:grpSpPr>
        <p:sp>
          <p:nvSpPr>
            <p:cNvPr id="65" name="Rounded Rectangle 64"/>
            <p:cNvSpPr/>
            <p:nvPr/>
          </p:nvSpPr>
          <p:spPr bwMode="auto">
            <a:xfrm>
              <a:off x="-214488" y="622935"/>
              <a:ext cx="7759856" cy="3053080"/>
            </a:xfrm>
            <a:prstGeom prst="roundRect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67" name="Rounded Rectangle 66"/>
            <p:cNvSpPr/>
            <p:nvPr/>
          </p:nvSpPr>
          <p:spPr bwMode="auto">
            <a:xfrm>
              <a:off x="-262721" y="476250"/>
              <a:ext cx="613461" cy="3286125"/>
            </a:xfrm>
            <a:prstGeom prst="roundRect">
              <a:avLst/>
            </a:prstGeom>
            <a:solidFill>
              <a:schemeClr val="bg1"/>
            </a:solidFill>
            <a:ln w="9525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</p:grpSp>
      <p:cxnSp>
        <p:nvCxnSpPr>
          <p:cNvPr id="69" name="Straight Arrow Connector 68"/>
          <p:cNvCxnSpPr/>
          <p:nvPr/>
        </p:nvCxnSpPr>
        <p:spPr bwMode="auto">
          <a:xfrm flipH="1">
            <a:off x="1591337" y="3138176"/>
            <a:ext cx="447675" cy="0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sp>
        <p:nvSpPr>
          <p:cNvPr id="70" name="Flowchart: Terminator 69"/>
          <p:cNvSpPr/>
          <p:nvPr/>
        </p:nvSpPr>
        <p:spPr bwMode="auto">
          <a:xfrm>
            <a:off x="919816" y="1823300"/>
            <a:ext cx="937324" cy="476071"/>
          </a:xfrm>
          <a:prstGeom prst="flowChartTerminator">
            <a:avLst/>
          </a:prstGeom>
          <a:solidFill>
            <a:srgbClr val="FFFF99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600" b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Layers</a:t>
            </a:r>
          </a:p>
        </p:txBody>
      </p:sp>
      <p:sp>
        <p:nvSpPr>
          <p:cNvPr id="71" name="Flowchart: Terminator 70"/>
          <p:cNvSpPr/>
          <p:nvPr/>
        </p:nvSpPr>
        <p:spPr bwMode="auto">
          <a:xfrm>
            <a:off x="2193414" y="1821716"/>
            <a:ext cx="1254474" cy="479239"/>
          </a:xfrm>
          <a:prstGeom prst="flowChartTerminator">
            <a:avLst/>
          </a:prstGeom>
          <a:solidFill>
            <a:schemeClr val="bg1"/>
          </a:solidFill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600" b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Wrapper</a:t>
            </a:r>
            <a:br>
              <a:rPr kumimoji="0" lang="en-US" sz="1600" b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</a:br>
            <a:r>
              <a:rPr kumimoji="0" lang="en-US" sz="1600" b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Facade</a:t>
            </a:r>
          </a:p>
        </p:txBody>
      </p:sp>
      <p:sp>
        <p:nvSpPr>
          <p:cNvPr id="72" name="Flowchart: Terminator 71"/>
          <p:cNvSpPr/>
          <p:nvPr/>
        </p:nvSpPr>
        <p:spPr bwMode="auto">
          <a:xfrm>
            <a:off x="2008963" y="2903946"/>
            <a:ext cx="1548492" cy="469580"/>
          </a:xfrm>
          <a:prstGeom prst="flowChartTerminator">
            <a:avLst/>
          </a:prstGeom>
          <a:solidFill>
            <a:schemeClr val="bg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600" b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Component</a:t>
            </a:r>
            <a:br>
              <a:rPr kumimoji="0" lang="en-US" sz="1600" b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</a:br>
            <a:r>
              <a:rPr kumimoji="0" lang="en-US" sz="1600" b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Configurator</a:t>
            </a:r>
          </a:p>
        </p:txBody>
      </p:sp>
      <p:sp>
        <p:nvSpPr>
          <p:cNvPr id="73" name="Flowchart: Terminator 72"/>
          <p:cNvSpPr/>
          <p:nvPr/>
        </p:nvSpPr>
        <p:spPr bwMode="auto">
          <a:xfrm>
            <a:off x="5157125" y="1812122"/>
            <a:ext cx="1254474" cy="499814"/>
          </a:xfrm>
          <a:prstGeom prst="flowChartTerminator">
            <a:avLst/>
          </a:prstGeom>
          <a:solidFill>
            <a:schemeClr val="bg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600" b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Acceptor-</a:t>
            </a:r>
            <a:br>
              <a:rPr kumimoji="0" lang="en-US" sz="1600" b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</a:br>
            <a:r>
              <a:rPr kumimoji="0" lang="en-US" sz="1600" b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Connector</a:t>
            </a:r>
          </a:p>
        </p:txBody>
      </p:sp>
      <p:sp>
        <p:nvSpPr>
          <p:cNvPr id="74" name="Flowchart: Terminator 73"/>
          <p:cNvSpPr/>
          <p:nvPr/>
        </p:nvSpPr>
        <p:spPr bwMode="auto">
          <a:xfrm>
            <a:off x="3784162" y="1823300"/>
            <a:ext cx="1036689" cy="476071"/>
          </a:xfrm>
          <a:prstGeom prst="flowChartTerminator">
            <a:avLst/>
          </a:prstGeom>
          <a:solidFill>
            <a:srgbClr val="FFFF99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600" b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Reactor</a:t>
            </a:r>
          </a:p>
        </p:txBody>
      </p:sp>
      <p:sp>
        <p:nvSpPr>
          <p:cNvPr id="75" name="Flowchart: Terminator 74"/>
          <p:cNvSpPr/>
          <p:nvPr/>
        </p:nvSpPr>
        <p:spPr bwMode="auto">
          <a:xfrm>
            <a:off x="6747873" y="1802597"/>
            <a:ext cx="1446387" cy="504731"/>
          </a:xfrm>
          <a:prstGeom prst="flowChartTerminator">
            <a:avLst/>
          </a:prstGeom>
          <a:solidFill>
            <a:srgbClr val="FFFF99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algn="ctr">
              <a:lnSpc>
                <a:spcPct val="100000"/>
              </a:lnSpc>
              <a:spcBef>
                <a:spcPts val="0"/>
              </a:spcBef>
              <a:buClrTx/>
              <a:buSzTx/>
              <a:buFontTx/>
              <a:buNone/>
            </a:pPr>
            <a:r>
              <a:rPr lang="en-US" sz="1600" dirty="0">
                <a:latin typeface="Arial" charset="0"/>
              </a:rPr>
              <a:t>Half-Sync/</a:t>
            </a:r>
            <a:br>
              <a:rPr lang="en-US" sz="1600" dirty="0">
                <a:latin typeface="Arial" charset="0"/>
              </a:rPr>
            </a:br>
            <a:r>
              <a:rPr lang="en-US" sz="1600" dirty="0" smtClean="0">
                <a:latin typeface="Arial" charset="0"/>
              </a:rPr>
              <a:t>Half-</a:t>
            </a:r>
            <a:r>
              <a:rPr lang="en-US" sz="1600" dirty="0" err="1" smtClean="0">
                <a:latin typeface="Arial" charset="0"/>
              </a:rPr>
              <a:t>Async</a:t>
            </a:r>
            <a:endParaRPr lang="en-US" sz="1600" dirty="0">
              <a:latin typeface="Arial" charset="0"/>
            </a:endParaRPr>
          </a:p>
        </p:txBody>
      </p:sp>
      <p:sp>
        <p:nvSpPr>
          <p:cNvPr id="76" name="Flowchart: Terminator 75"/>
          <p:cNvSpPr/>
          <p:nvPr/>
        </p:nvSpPr>
        <p:spPr bwMode="auto">
          <a:xfrm>
            <a:off x="7068837" y="2900268"/>
            <a:ext cx="1036689" cy="476937"/>
          </a:xfrm>
          <a:prstGeom prst="flowChartTerminator">
            <a:avLst/>
          </a:prstGeom>
          <a:solidFill>
            <a:schemeClr val="bg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600" b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Monitor Object</a:t>
            </a:r>
          </a:p>
        </p:txBody>
      </p:sp>
      <p:cxnSp>
        <p:nvCxnSpPr>
          <p:cNvPr id="77" name="Straight Arrow Connector 76"/>
          <p:cNvCxnSpPr/>
          <p:nvPr/>
        </p:nvCxnSpPr>
        <p:spPr bwMode="auto">
          <a:xfrm flipH="1">
            <a:off x="3579227" y="3138176"/>
            <a:ext cx="447675" cy="0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cxnSp>
        <p:nvCxnSpPr>
          <p:cNvPr id="78" name="Straight Arrow Connector 77"/>
          <p:cNvCxnSpPr/>
          <p:nvPr/>
        </p:nvCxnSpPr>
        <p:spPr bwMode="auto">
          <a:xfrm flipH="1">
            <a:off x="5142434" y="3138176"/>
            <a:ext cx="447675" cy="0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sp>
        <p:nvSpPr>
          <p:cNvPr id="79" name="Flowchart: Terminator 78"/>
          <p:cNvSpPr/>
          <p:nvPr/>
        </p:nvSpPr>
        <p:spPr bwMode="auto">
          <a:xfrm>
            <a:off x="5505630" y="2900701"/>
            <a:ext cx="1145581" cy="476071"/>
          </a:xfrm>
          <a:prstGeom prst="flowChartTerminator">
            <a:avLst/>
          </a:prstGeom>
          <a:solidFill>
            <a:schemeClr val="bg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600" b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Strategy</a:t>
            </a:r>
          </a:p>
        </p:txBody>
      </p:sp>
      <p:sp>
        <p:nvSpPr>
          <p:cNvPr id="80" name="Flowchart: Terminator 79"/>
          <p:cNvSpPr/>
          <p:nvPr/>
        </p:nvSpPr>
        <p:spPr bwMode="auto">
          <a:xfrm>
            <a:off x="3962274" y="2900268"/>
            <a:ext cx="1145581" cy="476937"/>
          </a:xfrm>
          <a:prstGeom prst="flowChartTerminator">
            <a:avLst/>
          </a:prstGeom>
          <a:solidFill>
            <a:schemeClr val="bg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600" b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Abstract</a:t>
            </a:r>
            <a:br>
              <a:rPr kumimoji="0" lang="en-US" sz="1600" b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</a:br>
            <a:r>
              <a:rPr kumimoji="0" lang="en-US" sz="1600" b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Factory</a:t>
            </a:r>
          </a:p>
        </p:txBody>
      </p:sp>
      <p:cxnSp>
        <p:nvCxnSpPr>
          <p:cNvPr id="81" name="Straight Arrow Connector 80"/>
          <p:cNvCxnSpPr/>
          <p:nvPr/>
        </p:nvCxnSpPr>
        <p:spPr bwMode="auto">
          <a:xfrm flipH="1">
            <a:off x="6668524" y="3138176"/>
            <a:ext cx="287447" cy="0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cxnSp>
        <p:nvCxnSpPr>
          <p:cNvPr id="82" name="Straight Arrow Connector 81"/>
          <p:cNvCxnSpPr/>
          <p:nvPr/>
        </p:nvCxnSpPr>
        <p:spPr bwMode="auto">
          <a:xfrm flipH="1">
            <a:off x="1982584" y="2056572"/>
            <a:ext cx="223837" cy="0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triangle" w="med" len="med"/>
            <a:tailEnd type="none" w="med" len="med"/>
          </a:ln>
          <a:effectLst/>
        </p:spPr>
      </p:cxnSp>
      <p:cxnSp>
        <p:nvCxnSpPr>
          <p:cNvPr id="83" name="Straight Arrow Connector 82"/>
          <p:cNvCxnSpPr/>
          <p:nvPr/>
        </p:nvCxnSpPr>
        <p:spPr bwMode="auto">
          <a:xfrm flipH="1">
            <a:off x="647107" y="2056572"/>
            <a:ext cx="223837" cy="0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triangle" w="med" len="med"/>
            <a:tailEnd type="none" w="med" len="med"/>
          </a:ln>
          <a:effectLst/>
        </p:spPr>
      </p:cxnSp>
      <p:sp>
        <p:nvSpPr>
          <p:cNvPr id="84" name="Flowchart: Terminator 83"/>
          <p:cNvSpPr/>
          <p:nvPr/>
        </p:nvSpPr>
        <p:spPr bwMode="auto">
          <a:xfrm>
            <a:off x="610469" y="2900701"/>
            <a:ext cx="937324" cy="476071"/>
          </a:xfrm>
          <a:prstGeom prst="flowChartTerminator">
            <a:avLst/>
          </a:prstGeom>
          <a:solidFill>
            <a:srgbClr val="FFFF99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600" b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Broker</a:t>
            </a:r>
          </a:p>
        </p:txBody>
      </p:sp>
      <p:cxnSp>
        <p:nvCxnSpPr>
          <p:cNvPr id="85" name="Straight Arrow Connector 84"/>
          <p:cNvCxnSpPr/>
          <p:nvPr/>
        </p:nvCxnSpPr>
        <p:spPr bwMode="auto">
          <a:xfrm flipH="1" flipV="1">
            <a:off x="8127299" y="3138176"/>
            <a:ext cx="143722" cy="1573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cxnSp>
        <p:nvCxnSpPr>
          <p:cNvPr id="86" name="Straight Arrow Connector 85"/>
          <p:cNvCxnSpPr/>
          <p:nvPr/>
        </p:nvCxnSpPr>
        <p:spPr bwMode="auto">
          <a:xfrm flipH="1">
            <a:off x="3560325" y="2056572"/>
            <a:ext cx="223837" cy="0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triangle" w="med" len="med"/>
            <a:tailEnd type="none" w="med" len="med"/>
          </a:ln>
          <a:effectLst/>
        </p:spPr>
      </p:cxnSp>
      <p:cxnSp>
        <p:nvCxnSpPr>
          <p:cNvPr id="87" name="Straight Arrow Connector 86"/>
          <p:cNvCxnSpPr/>
          <p:nvPr/>
        </p:nvCxnSpPr>
        <p:spPr bwMode="auto">
          <a:xfrm flipH="1">
            <a:off x="4890701" y="2056572"/>
            <a:ext cx="223837" cy="0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triangle" w="med" len="med"/>
            <a:tailEnd type="none" w="med" len="med"/>
          </a:ln>
          <a:effectLst/>
        </p:spPr>
      </p:cxnSp>
      <p:cxnSp>
        <p:nvCxnSpPr>
          <p:cNvPr id="88" name="Straight Arrow Connector 87"/>
          <p:cNvCxnSpPr/>
          <p:nvPr/>
        </p:nvCxnSpPr>
        <p:spPr bwMode="auto">
          <a:xfrm flipH="1">
            <a:off x="6539292" y="2056572"/>
            <a:ext cx="223837" cy="0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triangle" w="med" len="med"/>
            <a:tailEnd type="none" w="med" len="med"/>
          </a:ln>
          <a:effectLst/>
        </p:spPr>
      </p:cxnSp>
      <p:pic>
        <p:nvPicPr>
          <p:cNvPr id="89" name="Picture 88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04259" y="3702826"/>
            <a:ext cx="4420410" cy="2735873"/>
          </a:xfrm>
          <a:prstGeom prst="rect">
            <a:avLst/>
          </a:prstGeom>
        </p:spPr>
      </p:pic>
      <p:sp>
        <p:nvSpPr>
          <p:cNvPr id="90" name="Right Arrow 89"/>
          <p:cNvSpPr/>
          <p:nvPr/>
        </p:nvSpPr>
        <p:spPr bwMode="auto">
          <a:xfrm rot="2443435">
            <a:off x="1626685" y="3724951"/>
            <a:ext cx="684998" cy="362594"/>
          </a:xfrm>
          <a:prstGeom prst="rightArrow">
            <a:avLst/>
          </a:prstGeom>
          <a:solidFill>
            <a:srgbClr val="CCFF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91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506505"/>
            <a:ext cx="8839200" cy="381000"/>
          </a:xfrm>
        </p:spPr>
        <p:txBody>
          <a:bodyPr/>
          <a:lstStyle/>
          <a:p>
            <a:r>
              <a:rPr lang="en-US" sz="3200" dirty="0" smtClean="0"/>
              <a:t>Contrasting Pattern Sequences &amp; Languages</a:t>
            </a:r>
            <a:endParaRPr lang="en-US" sz="3200" dirty="0"/>
          </a:p>
        </p:txBody>
      </p:sp>
    </p:spTree>
    <p:extLst>
      <p:ext uri="{BB962C8B-B14F-4D97-AF65-F5344CB8AC3E}">
        <p14:creationId xmlns:p14="http://schemas.microsoft.com/office/powerpoint/2010/main" val="254639035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 bwMode="auto">
          <a:xfrm>
            <a:off x="12700" y="6393447"/>
            <a:ext cx="9144000" cy="553453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62" name="Rectangle 61"/>
          <p:cNvSpPr/>
          <p:nvPr/>
        </p:nvSpPr>
        <p:spPr>
          <a:xfrm>
            <a:off x="1" y="962189"/>
            <a:ext cx="8884078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30188" lvl="1" indent="-228600" eaLnBrk="0" hangingPunct="0">
              <a:lnSpc>
                <a:spcPct val="100000"/>
              </a:lnSpc>
              <a:spcBef>
                <a:spcPts val="600"/>
              </a:spcBef>
              <a:buClrTx/>
              <a:buSzPct val="100000"/>
              <a:buFont typeface="Arial" pitchFamily="34" charset="0"/>
              <a:buChar char="•"/>
              <a:tabLst>
                <a:tab pos="463550" algn="l"/>
              </a:tabLst>
              <a:defRPr/>
            </a:pPr>
            <a:r>
              <a:rPr lang="en-US" sz="2000" dirty="0" smtClean="0"/>
              <a:t>The patterns in a pattern sequence are arranged </a:t>
            </a:r>
            <a:r>
              <a:rPr lang="en-US" sz="2000" dirty="0"/>
              <a:t>in an order that captures the evolution of a system &amp; achieves a particular design outcome</a:t>
            </a:r>
          </a:p>
          <a:p>
            <a:pPr marL="174625" lvl="1" indent="-174625">
              <a:lnSpc>
                <a:spcPct val="100000"/>
              </a:lnSpc>
              <a:spcBef>
                <a:spcPts val="600"/>
              </a:spcBef>
              <a:buClrTx/>
              <a:buSzPct val="100000"/>
              <a:buFontTx/>
              <a:buChar char="•"/>
            </a:pPr>
            <a:endParaRPr lang="en-US" sz="2000" dirty="0" smtClean="0"/>
          </a:p>
          <a:p>
            <a:pPr marL="174625" lvl="1" indent="-174625">
              <a:lnSpc>
                <a:spcPct val="100000"/>
              </a:lnSpc>
              <a:spcBef>
                <a:spcPts val="600"/>
              </a:spcBef>
              <a:buClrTx/>
              <a:buSzPct val="100000"/>
              <a:buFontTx/>
              <a:buChar char="•"/>
            </a:pPr>
            <a:endParaRPr lang="en-US" sz="2000" dirty="0"/>
          </a:p>
        </p:txBody>
      </p:sp>
      <p:grpSp>
        <p:nvGrpSpPr>
          <p:cNvPr id="64" name="Group 63"/>
          <p:cNvGrpSpPr/>
          <p:nvPr/>
        </p:nvGrpSpPr>
        <p:grpSpPr>
          <a:xfrm>
            <a:off x="-27604" y="2005198"/>
            <a:ext cx="8590550" cy="1165747"/>
            <a:chOff x="-262721" y="476250"/>
            <a:chExt cx="7808089" cy="3286125"/>
          </a:xfrm>
        </p:grpSpPr>
        <p:sp>
          <p:nvSpPr>
            <p:cNvPr id="65" name="Rounded Rectangle 64"/>
            <p:cNvSpPr/>
            <p:nvPr/>
          </p:nvSpPr>
          <p:spPr bwMode="auto">
            <a:xfrm>
              <a:off x="-214488" y="622935"/>
              <a:ext cx="7759856" cy="3053080"/>
            </a:xfrm>
            <a:prstGeom prst="roundRect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67" name="Rounded Rectangle 66"/>
            <p:cNvSpPr/>
            <p:nvPr/>
          </p:nvSpPr>
          <p:spPr bwMode="auto">
            <a:xfrm>
              <a:off x="-262721" y="476250"/>
              <a:ext cx="613461" cy="3286125"/>
            </a:xfrm>
            <a:prstGeom prst="roundRect">
              <a:avLst/>
            </a:prstGeom>
            <a:solidFill>
              <a:schemeClr val="bg1"/>
            </a:solidFill>
            <a:ln w="9525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</p:grpSp>
      <p:cxnSp>
        <p:nvCxnSpPr>
          <p:cNvPr id="69" name="Straight Arrow Connector 68"/>
          <p:cNvCxnSpPr/>
          <p:nvPr/>
        </p:nvCxnSpPr>
        <p:spPr bwMode="auto">
          <a:xfrm flipH="1">
            <a:off x="1591337" y="3138176"/>
            <a:ext cx="447675" cy="0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sp>
        <p:nvSpPr>
          <p:cNvPr id="70" name="Flowchart: Terminator 69"/>
          <p:cNvSpPr/>
          <p:nvPr/>
        </p:nvSpPr>
        <p:spPr bwMode="auto">
          <a:xfrm>
            <a:off x="919816" y="1823300"/>
            <a:ext cx="937324" cy="476071"/>
          </a:xfrm>
          <a:prstGeom prst="flowChartTerminator">
            <a:avLst/>
          </a:prstGeom>
          <a:solidFill>
            <a:srgbClr val="FFFF99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600" b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Layers</a:t>
            </a:r>
          </a:p>
        </p:txBody>
      </p:sp>
      <p:sp>
        <p:nvSpPr>
          <p:cNvPr id="71" name="Flowchart: Terminator 70"/>
          <p:cNvSpPr/>
          <p:nvPr/>
        </p:nvSpPr>
        <p:spPr bwMode="auto">
          <a:xfrm>
            <a:off x="2193414" y="1821716"/>
            <a:ext cx="1254474" cy="479239"/>
          </a:xfrm>
          <a:prstGeom prst="flowChartTerminator">
            <a:avLst/>
          </a:prstGeom>
          <a:solidFill>
            <a:schemeClr val="bg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600" b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Wrapper</a:t>
            </a:r>
            <a:br>
              <a:rPr kumimoji="0" lang="en-US" sz="1600" b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</a:br>
            <a:r>
              <a:rPr kumimoji="0" lang="en-US" sz="1600" b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Facade</a:t>
            </a:r>
          </a:p>
        </p:txBody>
      </p:sp>
      <p:sp>
        <p:nvSpPr>
          <p:cNvPr id="72" name="Flowchart: Terminator 71"/>
          <p:cNvSpPr/>
          <p:nvPr/>
        </p:nvSpPr>
        <p:spPr bwMode="auto">
          <a:xfrm>
            <a:off x="2008963" y="2903946"/>
            <a:ext cx="1548492" cy="469580"/>
          </a:xfrm>
          <a:prstGeom prst="flowChartTerminator">
            <a:avLst/>
          </a:prstGeom>
          <a:solidFill>
            <a:schemeClr val="bg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600" b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Component</a:t>
            </a:r>
            <a:br>
              <a:rPr kumimoji="0" lang="en-US" sz="1600" b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</a:br>
            <a:r>
              <a:rPr kumimoji="0" lang="en-US" sz="1600" b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Configurator</a:t>
            </a:r>
          </a:p>
        </p:txBody>
      </p:sp>
      <p:sp>
        <p:nvSpPr>
          <p:cNvPr id="73" name="Flowchart: Terminator 72"/>
          <p:cNvSpPr/>
          <p:nvPr/>
        </p:nvSpPr>
        <p:spPr bwMode="auto">
          <a:xfrm>
            <a:off x="5157125" y="1812122"/>
            <a:ext cx="1254474" cy="499814"/>
          </a:xfrm>
          <a:prstGeom prst="flowChartTerminator">
            <a:avLst/>
          </a:prstGeom>
          <a:solidFill>
            <a:schemeClr val="bg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600" b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Acceptor-</a:t>
            </a:r>
            <a:br>
              <a:rPr kumimoji="0" lang="en-US" sz="1600" b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</a:br>
            <a:r>
              <a:rPr kumimoji="0" lang="en-US" sz="1600" b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Connector</a:t>
            </a:r>
          </a:p>
        </p:txBody>
      </p:sp>
      <p:sp>
        <p:nvSpPr>
          <p:cNvPr id="74" name="Flowchart: Terminator 73"/>
          <p:cNvSpPr/>
          <p:nvPr/>
        </p:nvSpPr>
        <p:spPr bwMode="auto">
          <a:xfrm>
            <a:off x="3784162" y="1823300"/>
            <a:ext cx="1036689" cy="476071"/>
          </a:xfrm>
          <a:prstGeom prst="flowChartTerminator">
            <a:avLst/>
          </a:prstGeom>
          <a:solidFill>
            <a:srgbClr val="FFFF99"/>
          </a:solidFill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600" b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Reactor</a:t>
            </a:r>
          </a:p>
        </p:txBody>
      </p:sp>
      <p:sp>
        <p:nvSpPr>
          <p:cNvPr id="75" name="Flowchart: Terminator 74"/>
          <p:cNvSpPr/>
          <p:nvPr/>
        </p:nvSpPr>
        <p:spPr bwMode="auto">
          <a:xfrm>
            <a:off x="6747873" y="1802597"/>
            <a:ext cx="1446387" cy="504731"/>
          </a:xfrm>
          <a:prstGeom prst="flowChartTerminator">
            <a:avLst/>
          </a:prstGeom>
          <a:solidFill>
            <a:srgbClr val="FFFF99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algn="ctr">
              <a:lnSpc>
                <a:spcPct val="100000"/>
              </a:lnSpc>
              <a:spcBef>
                <a:spcPts val="0"/>
              </a:spcBef>
              <a:buClrTx/>
              <a:buSzTx/>
              <a:buFontTx/>
              <a:buNone/>
            </a:pPr>
            <a:r>
              <a:rPr lang="en-US" sz="1600" dirty="0">
                <a:latin typeface="Arial" charset="0"/>
              </a:rPr>
              <a:t>Half-Sync/</a:t>
            </a:r>
            <a:br>
              <a:rPr lang="en-US" sz="1600" dirty="0">
                <a:latin typeface="Arial" charset="0"/>
              </a:rPr>
            </a:br>
            <a:r>
              <a:rPr lang="en-US" sz="1600" dirty="0" smtClean="0">
                <a:latin typeface="Arial" charset="0"/>
              </a:rPr>
              <a:t>Half-</a:t>
            </a:r>
            <a:r>
              <a:rPr lang="en-US" sz="1600" dirty="0" err="1" smtClean="0">
                <a:latin typeface="Arial" charset="0"/>
              </a:rPr>
              <a:t>Async</a:t>
            </a:r>
            <a:endParaRPr lang="en-US" sz="1600" dirty="0">
              <a:latin typeface="Arial" charset="0"/>
            </a:endParaRPr>
          </a:p>
        </p:txBody>
      </p:sp>
      <p:sp>
        <p:nvSpPr>
          <p:cNvPr id="76" name="Flowchart: Terminator 75"/>
          <p:cNvSpPr/>
          <p:nvPr/>
        </p:nvSpPr>
        <p:spPr bwMode="auto">
          <a:xfrm>
            <a:off x="7068837" y="2900268"/>
            <a:ext cx="1036689" cy="476937"/>
          </a:xfrm>
          <a:prstGeom prst="flowChartTerminator">
            <a:avLst/>
          </a:prstGeom>
          <a:solidFill>
            <a:schemeClr val="bg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600" b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Monitor Object</a:t>
            </a:r>
          </a:p>
        </p:txBody>
      </p:sp>
      <p:cxnSp>
        <p:nvCxnSpPr>
          <p:cNvPr id="77" name="Straight Arrow Connector 76"/>
          <p:cNvCxnSpPr/>
          <p:nvPr/>
        </p:nvCxnSpPr>
        <p:spPr bwMode="auto">
          <a:xfrm flipH="1">
            <a:off x="3579227" y="3138176"/>
            <a:ext cx="447675" cy="0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cxnSp>
        <p:nvCxnSpPr>
          <p:cNvPr id="78" name="Straight Arrow Connector 77"/>
          <p:cNvCxnSpPr/>
          <p:nvPr/>
        </p:nvCxnSpPr>
        <p:spPr bwMode="auto">
          <a:xfrm flipH="1">
            <a:off x="5142434" y="3138176"/>
            <a:ext cx="447675" cy="0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sp>
        <p:nvSpPr>
          <p:cNvPr id="79" name="Flowchart: Terminator 78"/>
          <p:cNvSpPr/>
          <p:nvPr/>
        </p:nvSpPr>
        <p:spPr bwMode="auto">
          <a:xfrm>
            <a:off x="5505630" y="2900701"/>
            <a:ext cx="1145581" cy="476071"/>
          </a:xfrm>
          <a:prstGeom prst="flowChartTerminator">
            <a:avLst/>
          </a:prstGeom>
          <a:solidFill>
            <a:schemeClr val="bg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600" b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Strategy</a:t>
            </a:r>
          </a:p>
        </p:txBody>
      </p:sp>
      <p:sp>
        <p:nvSpPr>
          <p:cNvPr id="80" name="Flowchart: Terminator 79"/>
          <p:cNvSpPr/>
          <p:nvPr/>
        </p:nvSpPr>
        <p:spPr bwMode="auto">
          <a:xfrm>
            <a:off x="3962274" y="2900268"/>
            <a:ext cx="1145581" cy="476937"/>
          </a:xfrm>
          <a:prstGeom prst="flowChartTerminator">
            <a:avLst/>
          </a:prstGeom>
          <a:solidFill>
            <a:schemeClr val="bg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600" b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Abstract</a:t>
            </a:r>
            <a:br>
              <a:rPr kumimoji="0" lang="en-US" sz="1600" b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</a:br>
            <a:r>
              <a:rPr kumimoji="0" lang="en-US" sz="1600" b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Factory</a:t>
            </a:r>
          </a:p>
        </p:txBody>
      </p:sp>
      <p:cxnSp>
        <p:nvCxnSpPr>
          <p:cNvPr id="81" name="Straight Arrow Connector 80"/>
          <p:cNvCxnSpPr/>
          <p:nvPr/>
        </p:nvCxnSpPr>
        <p:spPr bwMode="auto">
          <a:xfrm flipH="1">
            <a:off x="6668524" y="3138176"/>
            <a:ext cx="287447" cy="0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cxnSp>
        <p:nvCxnSpPr>
          <p:cNvPr id="82" name="Straight Arrow Connector 81"/>
          <p:cNvCxnSpPr/>
          <p:nvPr/>
        </p:nvCxnSpPr>
        <p:spPr bwMode="auto">
          <a:xfrm flipH="1">
            <a:off x="1982584" y="2056572"/>
            <a:ext cx="223837" cy="0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triangle" w="med" len="med"/>
            <a:tailEnd type="none" w="med" len="med"/>
          </a:ln>
          <a:effectLst/>
        </p:spPr>
      </p:cxnSp>
      <p:cxnSp>
        <p:nvCxnSpPr>
          <p:cNvPr id="83" name="Straight Arrow Connector 82"/>
          <p:cNvCxnSpPr/>
          <p:nvPr/>
        </p:nvCxnSpPr>
        <p:spPr bwMode="auto">
          <a:xfrm flipH="1">
            <a:off x="647107" y="2056572"/>
            <a:ext cx="223837" cy="0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triangle" w="med" len="med"/>
            <a:tailEnd type="none" w="med" len="med"/>
          </a:ln>
          <a:effectLst/>
        </p:spPr>
      </p:cxnSp>
      <p:sp>
        <p:nvSpPr>
          <p:cNvPr id="84" name="Flowchart: Terminator 83"/>
          <p:cNvSpPr/>
          <p:nvPr/>
        </p:nvSpPr>
        <p:spPr bwMode="auto">
          <a:xfrm>
            <a:off x="610469" y="2900701"/>
            <a:ext cx="937324" cy="476071"/>
          </a:xfrm>
          <a:prstGeom prst="flowChartTerminator">
            <a:avLst/>
          </a:prstGeom>
          <a:solidFill>
            <a:srgbClr val="FFFF99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600" b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Broker</a:t>
            </a:r>
          </a:p>
        </p:txBody>
      </p:sp>
      <p:cxnSp>
        <p:nvCxnSpPr>
          <p:cNvPr id="85" name="Straight Arrow Connector 84"/>
          <p:cNvCxnSpPr/>
          <p:nvPr/>
        </p:nvCxnSpPr>
        <p:spPr bwMode="auto">
          <a:xfrm flipH="1" flipV="1">
            <a:off x="8127299" y="3138176"/>
            <a:ext cx="143722" cy="1573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cxnSp>
        <p:nvCxnSpPr>
          <p:cNvPr id="86" name="Straight Arrow Connector 85"/>
          <p:cNvCxnSpPr/>
          <p:nvPr/>
        </p:nvCxnSpPr>
        <p:spPr bwMode="auto">
          <a:xfrm flipH="1">
            <a:off x="3560325" y="2056572"/>
            <a:ext cx="223837" cy="0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triangle" w="med" len="med"/>
            <a:tailEnd type="none" w="med" len="med"/>
          </a:ln>
          <a:effectLst/>
        </p:spPr>
      </p:cxnSp>
      <p:cxnSp>
        <p:nvCxnSpPr>
          <p:cNvPr id="87" name="Straight Arrow Connector 86"/>
          <p:cNvCxnSpPr/>
          <p:nvPr/>
        </p:nvCxnSpPr>
        <p:spPr bwMode="auto">
          <a:xfrm flipH="1">
            <a:off x="4890701" y="2056572"/>
            <a:ext cx="223837" cy="0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triangle" w="med" len="med"/>
            <a:tailEnd type="none" w="med" len="med"/>
          </a:ln>
          <a:effectLst/>
        </p:spPr>
      </p:cxnSp>
      <p:cxnSp>
        <p:nvCxnSpPr>
          <p:cNvPr id="88" name="Straight Arrow Connector 87"/>
          <p:cNvCxnSpPr/>
          <p:nvPr/>
        </p:nvCxnSpPr>
        <p:spPr bwMode="auto">
          <a:xfrm flipH="1">
            <a:off x="6539292" y="2056572"/>
            <a:ext cx="223837" cy="0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triangle" w="med" len="med"/>
            <a:tailEnd type="none" w="med" len="med"/>
          </a:ln>
          <a:effectLst/>
        </p:spPr>
      </p:cxnSp>
      <p:pic>
        <p:nvPicPr>
          <p:cNvPr id="89" name="Picture 88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04259" y="3702826"/>
            <a:ext cx="4420410" cy="2735873"/>
          </a:xfrm>
          <a:prstGeom prst="rect">
            <a:avLst/>
          </a:prstGeom>
        </p:spPr>
      </p:pic>
      <p:sp>
        <p:nvSpPr>
          <p:cNvPr id="90" name="Right Arrow 89"/>
          <p:cNvSpPr/>
          <p:nvPr/>
        </p:nvSpPr>
        <p:spPr bwMode="auto">
          <a:xfrm rot="2443435">
            <a:off x="1626685" y="3724951"/>
            <a:ext cx="684998" cy="362594"/>
          </a:xfrm>
          <a:prstGeom prst="rightArrow">
            <a:avLst/>
          </a:prstGeom>
          <a:solidFill>
            <a:srgbClr val="CCFF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91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506505"/>
            <a:ext cx="8839200" cy="381000"/>
          </a:xfrm>
        </p:spPr>
        <p:txBody>
          <a:bodyPr/>
          <a:lstStyle/>
          <a:p>
            <a:r>
              <a:rPr lang="en-US" sz="3200" dirty="0" smtClean="0"/>
              <a:t>Contrasting Pattern Sequences &amp; Languages</a:t>
            </a:r>
            <a:endParaRPr lang="en-US" sz="3200" dirty="0"/>
          </a:p>
        </p:txBody>
      </p:sp>
      <p:sp>
        <p:nvSpPr>
          <p:cNvPr id="92" name="Rectangle 4"/>
          <p:cNvSpPr>
            <a:spLocks noChangeArrowheads="1"/>
          </p:cNvSpPr>
          <p:nvPr/>
        </p:nvSpPr>
        <p:spPr bwMode="auto">
          <a:xfrm>
            <a:off x="206190" y="6438700"/>
            <a:ext cx="8731679" cy="369332"/>
          </a:xfrm>
          <a:prstGeom prst="rect">
            <a:avLst/>
          </a:prstGeom>
          <a:solidFill>
            <a:srgbClr val="FFFF99"/>
          </a:solidFill>
          <a:ln w="12700">
            <a:solidFill>
              <a:schemeClr val="tx1"/>
            </a:solidFill>
            <a:miter lim="800000"/>
            <a:headEnd/>
            <a:tailEnd/>
          </a:ln>
          <a:scene3d>
            <a:camera prst="orthographicFront"/>
            <a:lightRig rig="threePt" dir="t"/>
          </a:scene3d>
          <a:sp3d>
            <a:bevelT/>
          </a:sp3d>
        </p:spPr>
        <p:txBody>
          <a:bodyPr wrap="square">
            <a:spAutoFit/>
          </a:bodyPr>
          <a:lstStyle/>
          <a:p>
            <a:pPr algn="ctr"/>
            <a:r>
              <a:rPr lang="en-US" sz="2000" dirty="0" smtClean="0"/>
              <a:t>See </a:t>
            </a:r>
            <a:r>
              <a:rPr lang="en-US" sz="2000" dirty="0" smtClean="0">
                <a:hlinkClick r:id="rId4"/>
              </a:rPr>
              <a:t>www.dre.vanderbilt.edu</a:t>
            </a:r>
            <a:r>
              <a:rPr lang="en-US" sz="2000" dirty="0">
                <a:hlinkClick r:id="rId4"/>
              </a:rPr>
              <a:t>/~</a:t>
            </a:r>
            <a:r>
              <a:rPr lang="en-US" sz="2000" dirty="0" smtClean="0">
                <a:hlinkClick r:id="rId4"/>
              </a:rPr>
              <a:t>schmidt/PDF/Reactor.pdf</a:t>
            </a:r>
            <a:r>
              <a:rPr lang="en-US" sz="2000" dirty="0" smtClean="0"/>
              <a:t> for </a:t>
            </a:r>
            <a:r>
              <a:rPr lang="en-US" sz="2000" i="1" dirty="0" smtClean="0"/>
              <a:t>Reactor</a:t>
            </a:r>
            <a:r>
              <a:rPr lang="en-US" sz="2000" dirty="0" smtClean="0"/>
              <a:t> pattern 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243695502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 bwMode="auto">
          <a:xfrm>
            <a:off x="12700" y="6393447"/>
            <a:ext cx="9144000" cy="553453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62" name="Rectangle 61"/>
          <p:cNvSpPr/>
          <p:nvPr/>
        </p:nvSpPr>
        <p:spPr>
          <a:xfrm>
            <a:off x="1" y="962189"/>
            <a:ext cx="8884078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30188" lvl="1" indent="-228600" eaLnBrk="0" hangingPunct="0">
              <a:lnSpc>
                <a:spcPct val="100000"/>
              </a:lnSpc>
              <a:spcBef>
                <a:spcPts val="600"/>
              </a:spcBef>
              <a:buClrTx/>
              <a:buSzPct val="100000"/>
              <a:buFont typeface="Arial" pitchFamily="34" charset="0"/>
              <a:buChar char="•"/>
              <a:tabLst>
                <a:tab pos="463550" algn="l"/>
              </a:tabLst>
              <a:defRPr/>
            </a:pPr>
            <a:r>
              <a:rPr lang="en-US" sz="2000" dirty="0" smtClean="0"/>
              <a:t>The patterns in a pattern sequence are arranged </a:t>
            </a:r>
            <a:r>
              <a:rPr lang="en-US" sz="2000" dirty="0"/>
              <a:t>in an order that captures the evolution of a system &amp; achieves a particular design outcome</a:t>
            </a:r>
          </a:p>
          <a:p>
            <a:pPr marL="174625" lvl="1" indent="-174625">
              <a:lnSpc>
                <a:spcPct val="100000"/>
              </a:lnSpc>
              <a:spcBef>
                <a:spcPts val="600"/>
              </a:spcBef>
              <a:buClrTx/>
              <a:buSzPct val="100000"/>
              <a:buFontTx/>
              <a:buChar char="•"/>
            </a:pPr>
            <a:endParaRPr lang="en-US" sz="2000" dirty="0" smtClean="0"/>
          </a:p>
          <a:p>
            <a:pPr marL="174625" lvl="1" indent="-174625">
              <a:lnSpc>
                <a:spcPct val="100000"/>
              </a:lnSpc>
              <a:spcBef>
                <a:spcPts val="600"/>
              </a:spcBef>
              <a:buClrTx/>
              <a:buSzPct val="100000"/>
              <a:buFontTx/>
              <a:buChar char="•"/>
            </a:pPr>
            <a:endParaRPr lang="en-US" sz="2000" dirty="0"/>
          </a:p>
        </p:txBody>
      </p:sp>
      <p:grpSp>
        <p:nvGrpSpPr>
          <p:cNvPr id="64" name="Group 63"/>
          <p:cNvGrpSpPr/>
          <p:nvPr/>
        </p:nvGrpSpPr>
        <p:grpSpPr>
          <a:xfrm>
            <a:off x="-27604" y="2005198"/>
            <a:ext cx="8590550" cy="1165747"/>
            <a:chOff x="-262721" y="476250"/>
            <a:chExt cx="7808089" cy="3286125"/>
          </a:xfrm>
        </p:grpSpPr>
        <p:sp>
          <p:nvSpPr>
            <p:cNvPr id="65" name="Rounded Rectangle 64"/>
            <p:cNvSpPr/>
            <p:nvPr/>
          </p:nvSpPr>
          <p:spPr bwMode="auto">
            <a:xfrm>
              <a:off x="-214488" y="622935"/>
              <a:ext cx="7759856" cy="3053080"/>
            </a:xfrm>
            <a:prstGeom prst="roundRect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67" name="Rounded Rectangle 66"/>
            <p:cNvSpPr/>
            <p:nvPr/>
          </p:nvSpPr>
          <p:spPr bwMode="auto">
            <a:xfrm>
              <a:off x="-262721" y="476250"/>
              <a:ext cx="613461" cy="3286125"/>
            </a:xfrm>
            <a:prstGeom prst="roundRect">
              <a:avLst/>
            </a:prstGeom>
            <a:solidFill>
              <a:schemeClr val="bg1"/>
            </a:solidFill>
            <a:ln w="9525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</p:grpSp>
      <p:cxnSp>
        <p:nvCxnSpPr>
          <p:cNvPr id="69" name="Straight Arrow Connector 68"/>
          <p:cNvCxnSpPr/>
          <p:nvPr/>
        </p:nvCxnSpPr>
        <p:spPr bwMode="auto">
          <a:xfrm flipH="1">
            <a:off x="1591337" y="3138176"/>
            <a:ext cx="447675" cy="0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sp>
        <p:nvSpPr>
          <p:cNvPr id="70" name="Flowchart: Terminator 69"/>
          <p:cNvSpPr/>
          <p:nvPr/>
        </p:nvSpPr>
        <p:spPr bwMode="auto">
          <a:xfrm>
            <a:off x="919816" y="1823300"/>
            <a:ext cx="937324" cy="476071"/>
          </a:xfrm>
          <a:prstGeom prst="flowChartTerminator">
            <a:avLst/>
          </a:prstGeom>
          <a:solidFill>
            <a:srgbClr val="FFFF99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600" b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Layers</a:t>
            </a:r>
          </a:p>
        </p:txBody>
      </p:sp>
      <p:sp>
        <p:nvSpPr>
          <p:cNvPr id="71" name="Flowchart: Terminator 70"/>
          <p:cNvSpPr/>
          <p:nvPr/>
        </p:nvSpPr>
        <p:spPr bwMode="auto">
          <a:xfrm>
            <a:off x="2193414" y="1821716"/>
            <a:ext cx="1254474" cy="479239"/>
          </a:xfrm>
          <a:prstGeom prst="flowChartTerminator">
            <a:avLst/>
          </a:prstGeom>
          <a:solidFill>
            <a:schemeClr val="bg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600" b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Wrapper</a:t>
            </a:r>
            <a:br>
              <a:rPr kumimoji="0" lang="en-US" sz="1600" b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</a:br>
            <a:r>
              <a:rPr kumimoji="0" lang="en-US" sz="1600" b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Facade</a:t>
            </a:r>
          </a:p>
        </p:txBody>
      </p:sp>
      <p:sp>
        <p:nvSpPr>
          <p:cNvPr id="72" name="Flowchart: Terminator 71"/>
          <p:cNvSpPr/>
          <p:nvPr/>
        </p:nvSpPr>
        <p:spPr bwMode="auto">
          <a:xfrm>
            <a:off x="2008963" y="2903946"/>
            <a:ext cx="1548492" cy="469580"/>
          </a:xfrm>
          <a:prstGeom prst="flowChartTerminator">
            <a:avLst/>
          </a:prstGeom>
          <a:solidFill>
            <a:schemeClr val="bg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600" b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Component</a:t>
            </a:r>
            <a:br>
              <a:rPr kumimoji="0" lang="en-US" sz="1600" b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</a:br>
            <a:r>
              <a:rPr kumimoji="0" lang="en-US" sz="1600" b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Configurator</a:t>
            </a:r>
          </a:p>
        </p:txBody>
      </p:sp>
      <p:sp>
        <p:nvSpPr>
          <p:cNvPr id="73" name="Flowchart: Terminator 72"/>
          <p:cNvSpPr/>
          <p:nvPr/>
        </p:nvSpPr>
        <p:spPr bwMode="auto">
          <a:xfrm>
            <a:off x="5157125" y="1812122"/>
            <a:ext cx="1254474" cy="499814"/>
          </a:xfrm>
          <a:prstGeom prst="flowChartTerminator">
            <a:avLst/>
          </a:prstGeom>
          <a:solidFill>
            <a:schemeClr val="bg1"/>
          </a:solidFill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600" b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Acceptor-</a:t>
            </a:r>
            <a:br>
              <a:rPr kumimoji="0" lang="en-US" sz="1600" b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</a:br>
            <a:r>
              <a:rPr kumimoji="0" lang="en-US" sz="1600" b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Connector</a:t>
            </a:r>
          </a:p>
        </p:txBody>
      </p:sp>
      <p:sp>
        <p:nvSpPr>
          <p:cNvPr id="74" name="Flowchart: Terminator 73"/>
          <p:cNvSpPr/>
          <p:nvPr/>
        </p:nvSpPr>
        <p:spPr bwMode="auto">
          <a:xfrm>
            <a:off x="3784162" y="1823300"/>
            <a:ext cx="1036689" cy="476071"/>
          </a:xfrm>
          <a:prstGeom prst="flowChartTerminator">
            <a:avLst/>
          </a:prstGeom>
          <a:solidFill>
            <a:srgbClr val="FFFF99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600" b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Reactor</a:t>
            </a:r>
          </a:p>
        </p:txBody>
      </p:sp>
      <p:sp>
        <p:nvSpPr>
          <p:cNvPr id="75" name="Flowchart: Terminator 74"/>
          <p:cNvSpPr/>
          <p:nvPr/>
        </p:nvSpPr>
        <p:spPr bwMode="auto">
          <a:xfrm>
            <a:off x="6747873" y="1802597"/>
            <a:ext cx="1446387" cy="504731"/>
          </a:xfrm>
          <a:prstGeom prst="flowChartTerminator">
            <a:avLst/>
          </a:prstGeom>
          <a:solidFill>
            <a:srgbClr val="FFFF99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algn="ctr">
              <a:lnSpc>
                <a:spcPct val="100000"/>
              </a:lnSpc>
              <a:spcBef>
                <a:spcPts val="0"/>
              </a:spcBef>
              <a:buClrTx/>
              <a:buSzTx/>
              <a:buFontTx/>
              <a:buNone/>
            </a:pPr>
            <a:r>
              <a:rPr lang="en-US" sz="1600" dirty="0">
                <a:latin typeface="Arial" charset="0"/>
              </a:rPr>
              <a:t>Half-Sync/</a:t>
            </a:r>
            <a:br>
              <a:rPr lang="en-US" sz="1600" dirty="0">
                <a:latin typeface="Arial" charset="0"/>
              </a:rPr>
            </a:br>
            <a:r>
              <a:rPr lang="en-US" sz="1600" dirty="0" smtClean="0">
                <a:latin typeface="Arial" charset="0"/>
              </a:rPr>
              <a:t>Half-</a:t>
            </a:r>
            <a:r>
              <a:rPr lang="en-US" sz="1600" dirty="0" err="1" smtClean="0">
                <a:latin typeface="Arial" charset="0"/>
              </a:rPr>
              <a:t>Async</a:t>
            </a:r>
            <a:endParaRPr lang="en-US" sz="1600" dirty="0">
              <a:latin typeface="Arial" charset="0"/>
            </a:endParaRPr>
          </a:p>
        </p:txBody>
      </p:sp>
      <p:sp>
        <p:nvSpPr>
          <p:cNvPr id="76" name="Flowchart: Terminator 75"/>
          <p:cNvSpPr/>
          <p:nvPr/>
        </p:nvSpPr>
        <p:spPr bwMode="auto">
          <a:xfrm>
            <a:off x="7068837" y="2900268"/>
            <a:ext cx="1036689" cy="476937"/>
          </a:xfrm>
          <a:prstGeom prst="flowChartTerminator">
            <a:avLst/>
          </a:prstGeom>
          <a:solidFill>
            <a:schemeClr val="bg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600" b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Monitor Object</a:t>
            </a:r>
          </a:p>
        </p:txBody>
      </p:sp>
      <p:cxnSp>
        <p:nvCxnSpPr>
          <p:cNvPr id="77" name="Straight Arrow Connector 76"/>
          <p:cNvCxnSpPr/>
          <p:nvPr/>
        </p:nvCxnSpPr>
        <p:spPr bwMode="auto">
          <a:xfrm flipH="1">
            <a:off x="3579227" y="3138176"/>
            <a:ext cx="447675" cy="0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cxnSp>
        <p:nvCxnSpPr>
          <p:cNvPr id="78" name="Straight Arrow Connector 77"/>
          <p:cNvCxnSpPr/>
          <p:nvPr/>
        </p:nvCxnSpPr>
        <p:spPr bwMode="auto">
          <a:xfrm flipH="1">
            <a:off x="5142434" y="3138176"/>
            <a:ext cx="447675" cy="0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sp>
        <p:nvSpPr>
          <p:cNvPr id="79" name="Flowchart: Terminator 78"/>
          <p:cNvSpPr/>
          <p:nvPr/>
        </p:nvSpPr>
        <p:spPr bwMode="auto">
          <a:xfrm>
            <a:off x="5505630" y="2900701"/>
            <a:ext cx="1145581" cy="476071"/>
          </a:xfrm>
          <a:prstGeom prst="flowChartTerminator">
            <a:avLst/>
          </a:prstGeom>
          <a:solidFill>
            <a:schemeClr val="bg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600" b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Strategy</a:t>
            </a:r>
          </a:p>
        </p:txBody>
      </p:sp>
      <p:sp>
        <p:nvSpPr>
          <p:cNvPr id="80" name="Flowchart: Terminator 79"/>
          <p:cNvSpPr/>
          <p:nvPr/>
        </p:nvSpPr>
        <p:spPr bwMode="auto">
          <a:xfrm>
            <a:off x="3962274" y="2900268"/>
            <a:ext cx="1145581" cy="476937"/>
          </a:xfrm>
          <a:prstGeom prst="flowChartTerminator">
            <a:avLst/>
          </a:prstGeom>
          <a:solidFill>
            <a:schemeClr val="bg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600" b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Abstract</a:t>
            </a:r>
            <a:br>
              <a:rPr kumimoji="0" lang="en-US" sz="1600" b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</a:br>
            <a:r>
              <a:rPr kumimoji="0" lang="en-US" sz="1600" b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Factory</a:t>
            </a:r>
          </a:p>
        </p:txBody>
      </p:sp>
      <p:cxnSp>
        <p:nvCxnSpPr>
          <p:cNvPr id="81" name="Straight Arrow Connector 80"/>
          <p:cNvCxnSpPr/>
          <p:nvPr/>
        </p:nvCxnSpPr>
        <p:spPr bwMode="auto">
          <a:xfrm flipH="1">
            <a:off x="6668524" y="3138176"/>
            <a:ext cx="287447" cy="0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cxnSp>
        <p:nvCxnSpPr>
          <p:cNvPr id="82" name="Straight Arrow Connector 81"/>
          <p:cNvCxnSpPr/>
          <p:nvPr/>
        </p:nvCxnSpPr>
        <p:spPr bwMode="auto">
          <a:xfrm flipH="1">
            <a:off x="1982584" y="2056572"/>
            <a:ext cx="223837" cy="0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triangle" w="med" len="med"/>
            <a:tailEnd type="none" w="med" len="med"/>
          </a:ln>
          <a:effectLst/>
        </p:spPr>
      </p:cxnSp>
      <p:cxnSp>
        <p:nvCxnSpPr>
          <p:cNvPr id="83" name="Straight Arrow Connector 82"/>
          <p:cNvCxnSpPr/>
          <p:nvPr/>
        </p:nvCxnSpPr>
        <p:spPr bwMode="auto">
          <a:xfrm flipH="1">
            <a:off x="647107" y="2056572"/>
            <a:ext cx="223837" cy="0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triangle" w="med" len="med"/>
            <a:tailEnd type="none" w="med" len="med"/>
          </a:ln>
          <a:effectLst/>
        </p:spPr>
      </p:cxnSp>
      <p:sp>
        <p:nvSpPr>
          <p:cNvPr id="84" name="Flowchart: Terminator 83"/>
          <p:cNvSpPr/>
          <p:nvPr/>
        </p:nvSpPr>
        <p:spPr bwMode="auto">
          <a:xfrm>
            <a:off x="610469" y="2900701"/>
            <a:ext cx="937324" cy="476071"/>
          </a:xfrm>
          <a:prstGeom prst="flowChartTerminator">
            <a:avLst/>
          </a:prstGeom>
          <a:solidFill>
            <a:srgbClr val="FFFF99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600" b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Broker</a:t>
            </a:r>
          </a:p>
        </p:txBody>
      </p:sp>
      <p:cxnSp>
        <p:nvCxnSpPr>
          <p:cNvPr id="85" name="Straight Arrow Connector 84"/>
          <p:cNvCxnSpPr/>
          <p:nvPr/>
        </p:nvCxnSpPr>
        <p:spPr bwMode="auto">
          <a:xfrm flipH="1" flipV="1">
            <a:off x="8127299" y="3138176"/>
            <a:ext cx="143722" cy="1573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cxnSp>
        <p:nvCxnSpPr>
          <p:cNvPr id="86" name="Straight Arrow Connector 85"/>
          <p:cNvCxnSpPr/>
          <p:nvPr/>
        </p:nvCxnSpPr>
        <p:spPr bwMode="auto">
          <a:xfrm flipH="1">
            <a:off x="3560325" y="2056572"/>
            <a:ext cx="223837" cy="0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triangle" w="med" len="med"/>
            <a:tailEnd type="none" w="med" len="med"/>
          </a:ln>
          <a:effectLst/>
        </p:spPr>
      </p:cxnSp>
      <p:cxnSp>
        <p:nvCxnSpPr>
          <p:cNvPr id="87" name="Straight Arrow Connector 86"/>
          <p:cNvCxnSpPr/>
          <p:nvPr/>
        </p:nvCxnSpPr>
        <p:spPr bwMode="auto">
          <a:xfrm flipH="1">
            <a:off x="4890701" y="2056572"/>
            <a:ext cx="223837" cy="0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triangle" w="med" len="med"/>
            <a:tailEnd type="none" w="med" len="med"/>
          </a:ln>
          <a:effectLst/>
        </p:spPr>
      </p:cxnSp>
      <p:cxnSp>
        <p:nvCxnSpPr>
          <p:cNvPr id="88" name="Straight Arrow Connector 87"/>
          <p:cNvCxnSpPr/>
          <p:nvPr/>
        </p:nvCxnSpPr>
        <p:spPr bwMode="auto">
          <a:xfrm flipH="1">
            <a:off x="6539292" y="2056572"/>
            <a:ext cx="223837" cy="0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triangle" w="med" len="med"/>
            <a:tailEnd type="none" w="med" len="med"/>
          </a:ln>
          <a:effectLst/>
        </p:spPr>
      </p:cxnSp>
      <p:pic>
        <p:nvPicPr>
          <p:cNvPr id="89" name="Picture 88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04259" y="3702826"/>
            <a:ext cx="4420410" cy="2735873"/>
          </a:xfrm>
          <a:prstGeom prst="rect">
            <a:avLst/>
          </a:prstGeom>
        </p:spPr>
      </p:pic>
      <p:sp>
        <p:nvSpPr>
          <p:cNvPr id="90" name="Right Arrow 89"/>
          <p:cNvSpPr/>
          <p:nvPr/>
        </p:nvSpPr>
        <p:spPr bwMode="auto">
          <a:xfrm rot="2443435">
            <a:off x="1626685" y="3724951"/>
            <a:ext cx="684998" cy="362594"/>
          </a:xfrm>
          <a:prstGeom prst="rightArrow">
            <a:avLst/>
          </a:prstGeom>
          <a:solidFill>
            <a:srgbClr val="CCFF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91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506505"/>
            <a:ext cx="8839200" cy="381000"/>
          </a:xfrm>
        </p:spPr>
        <p:txBody>
          <a:bodyPr/>
          <a:lstStyle/>
          <a:p>
            <a:r>
              <a:rPr lang="en-US" sz="3200" dirty="0" smtClean="0"/>
              <a:t>Contrasting Pattern Sequences &amp; Languages</a:t>
            </a:r>
            <a:endParaRPr lang="en-US" sz="3200" dirty="0"/>
          </a:p>
        </p:txBody>
      </p:sp>
      <p:sp>
        <p:nvSpPr>
          <p:cNvPr id="93" name="Rectangle 4"/>
          <p:cNvSpPr>
            <a:spLocks noChangeArrowheads="1"/>
          </p:cNvSpPr>
          <p:nvPr/>
        </p:nvSpPr>
        <p:spPr bwMode="auto">
          <a:xfrm>
            <a:off x="53790" y="6444402"/>
            <a:ext cx="9000565" cy="369332"/>
          </a:xfrm>
          <a:prstGeom prst="rect">
            <a:avLst/>
          </a:prstGeom>
          <a:solidFill>
            <a:srgbClr val="FFFF99"/>
          </a:solidFill>
          <a:ln w="12700">
            <a:solidFill>
              <a:schemeClr val="tx1"/>
            </a:solidFill>
            <a:miter lim="800000"/>
            <a:headEnd/>
            <a:tailEnd/>
          </a:ln>
          <a:scene3d>
            <a:camera prst="orthographicFront"/>
            <a:lightRig rig="threePt" dir="t"/>
          </a:scene3d>
          <a:sp3d>
            <a:bevelT/>
          </a:sp3d>
        </p:spPr>
        <p:txBody>
          <a:bodyPr wrap="square">
            <a:spAutoFit/>
          </a:bodyPr>
          <a:lstStyle/>
          <a:p>
            <a:pPr algn="ctr"/>
            <a:r>
              <a:rPr lang="en-US" sz="2000" dirty="0" smtClean="0">
                <a:hlinkClick r:id="rId4"/>
              </a:rPr>
              <a:t>www.dre.vanderbilt.edu</a:t>
            </a:r>
            <a:r>
              <a:rPr lang="en-US" sz="2000" dirty="0">
                <a:hlinkClick r:id="rId4"/>
              </a:rPr>
              <a:t>/~</a:t>
            </a:r>
            <a:r>
              <a:rPr lang="en-US" sz="2000" dirty="0" smtClean="0">
                <a:hlinkClick r:id="rId4"/>
              </a:rPr>
              <a:t>schmidt/PDF/Acc-Con.pdf</a:t>
            </a:r>
            <a:r>
              <a:rPr lang="en-US" sz="2000" dirty="0" smtClean="0"/>
              <a:t> has </a:t>
            </a:r>
            <a:r>
              <a:rPr lang="en-US" sz="2000" i="1" dirty="0" smtClean="0"/>
              <a:t>Acceptor-Connector</a:t>
            </a:r>
            <a:endParaRPr lang="en-US" sz="2000" i="1" dirty="0"/>
          </a:p>
        </p:txBody>
      </p:sp>
    </p:spTree>
    <p:extLst>
      <p:ext uri="{BB962C8B-B14F-4D97-AF65-F5344CB8AC3E}">
        <p14:creationId xmlns:p14="http://schemas.microsoft.com/office/powerpoint/2010/main" val="559643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 bwMode="auto">
          <a:xfrm>
            <a:off x="12700" y="6393447"/>
            <a:ext cx="9144000" cy="553453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62" name="Rectangle 61"/>
          <p:cNvSpPr/>
          <p:nvPr/>
        </p:nvSpPr>
        <p:spPr>
          <a:xfrm>
            <a:off x="1" y="962189"/>
            <a:ext cx="8884078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30188" lvl="1" indent="-228600" eaLnBrk="0" hangingPunct="0">
              <a:lnSpc>
                <a:spcPct val="100000"/>
              </a:lnSpc>
              <a:spcBef>
                <a:spcPts val="600"/>
              </a:spcBef>
              <a:buClrTx/>
              <a:buSzPct val="100000"/>
              <a:buFont typeface="Arial" pitchFamily="34" charset="0"/>
              <a:buChar char="•"/>
              <a:tabLst>
                <a:tab pos="463550" algn="l"/>
              </a:tabLst>
              <a:defRPr/>
            </a:pPr>
            <a:r>
              <a:rPr lang="en-US" sz="2000" dirty="0" smtClean="0"/>
              <a:t>The patterns in a pattern sequence are arranged </a:t>
            </a:r>
            <a:r>
              <a:rPr lang="en-US" sz="2000" dirty="0"/>
              <a:t>in an order that captures the evolution of a system &amp; achieves a particular design outcome</a:t>
            </a:r>
          </a:p>
          <a:p>
            <a:pPr marL="174625" lvl="1" indent="-174625">
              <a:lnSpc>
                <a:spcPct val="100000"/>
              </a:lnSpc>
              <a:spcBef>
                <a:spcPts val="600"/>
              </a:spcBef>
              <a:buClrTx/>
              <a:buSzPct val="100000"/>
              <a:buFontTx/>
              <a:buChar char="•"/>
            </a:pPr>
            <a:endParaRPr lang="en-US" sz="2000" dirty="0" smtClean="0"/>
          </a:p>
          <a:p>
            <a:pPr marL="174625" lvl="1" indent="-174625">
              <a:lnSpc>
                <a:spcPct val="100000"/>
              </a:lnSpc>
              <a:spcBef>
                <a:spcPts val="600"/>
              </a:spcBef>
              <a:buClrTx/>
              <a:buSzPct val="100000"/>
              <a:buFontTx/>
              <a:buChar char="•"/>
            </a:pPr>
            <a:endParaRPr lang="en-US" sz="2000" dirty="0"/>
          </a:p>
        </p:txBody>
      </p:sp>
      <p:grpSp>
        <p:nvGrpSpPr>
          <p:cNvPr id="64" name="Group 63"/>
          <p:cNvGrpSpPr/>
          <p:nvPr/>
        </p:nvGrpSpPr>
        <p:grpSpPr>
          <a:xfrm>
            <a:off x="-27604" y="2005198"/>
            <a:ext cx="8590550" cy="1165747"/>
            <a:chOff x="-262721" y="476250"/>
            <a:chExt cx="7808089" cy="3286125"/>
          </a:xfrm>
        </p:grpSpPr>
        <p:sp>
          <p:nvSpPr>
            <p:cNvPr id="65" name="Rounded Rectangle 64"/>
            <p:cNvSpPr/>
            <p:nvPr/>
          </p:nvSpPr>
          <p:spPr bwMode="auto">
            <a:xfrm>
              <a:off x="-214488" y="622935"/>
              <a:ext cx="7759856" cy="3053080"/>
            </a:xfrm>
            <a:prstGeom prst="roundRect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67" name="Rounded Rectangle 66"/>
            <p:cNvSpPr/>
            <p:nvPr/>
          </p:nvSpPr>
          <p:spPr bwMode="auto">
            <a:xfrm>
              <a:off x="-262721" y="476250"/>
              <a:ext cx="613461" cy="3286125"/>
            </a:xfrm>
            <a:prstGeom prst="roundRect">
              <a:avLst/>
            </a:prstGeom>
            <a:solidFill>
              <a:schemeClr val="bg1"/>
            </a:solidFill>
            <a:ln w="9525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</p:grpSp>
      <p:cxnSp>
        <p:nvCxnSpPr>
          <p:cNvPr id="69" name="Straight Arrow Connector 68"/>
          <p:cNvCxnSpPr/>
          <p:nvPr/>
        </p:nvCxnSpPr>
        <p:spPr bwMode="auto">
          <a:xfrm flipH="1">
            <a:off x="1591337" y="3138176"/>
            <a:ext cx="447675" cy="0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sp>
        <p:nvSpPr>
          <p:cNvPr id="70" name="Flowchart: Terminator 69"/>
          <p:cNvSpPr/>
          <p:nvPr/>
        </p:nvSpPr>
        <p:spPr bwMode="auto">
          <a:xfrm>
            <a:off x="919816" y="1823300"/>
            <a:ext cx="937324" cy="476071"/>
          </a:xfrm>
          <a:prstGeom prst="flowChartTerminator">
            <a:avLst/>
          </a:prstGeom>
          <a:solidFill>
            <a:srgbClr val="FFFF99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600" b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Layers</a:t>
            </a:r>
          </a:p>
        </p:txBody>
      </p:sp>
      <p:sp>
        <p:nvSpPr>
          <p:cNvPr id="71" name="Flowchart: Terminator 70"/>
          <p:cNvSpPr/>
          <p:nvPr/>
        </p:nvSpPr>
        <p:spPr bwMode="auto">
          <a:xfrm>
            <a:off x="2193414" y="1821716"/>
            <a:ext cx="1254474" cy="479239"/>
          </a:xfrm>
          <a:prstGeom prst="flowChartTerminator">
            <a:avLst/>
          </a:prstGeom>
          <a:solidFill>
            <a:schemeClr val="bg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600" b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Wrapper</a:t>
            </a:r>
            <a:br>
              <a:rPr kumimoji="0" lang="en-US" sz="1600" b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</a:br>
            <a:r>
              <a:rPr kumimoji="0" lang="en-US" sz="1600" b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Facade</a:t>
            </a:r>
          </a:p>
        </p:txBody>
      </p:sp>
      <p:sp>
        <p:nvSpPr>
          <p:cNvPr id="72" name="Flowchart: Terminator 71"/>
          <p:cNvSpPr/>
          <p:nvPr/>
        </p:nvSpPr>
        <p:spPr bwMode="auto">
          <a:xfrm>
            <a:off x="2008963" y="2903946"/>
            <a:ext cx="1548492" cy="469580"/>
          </a:xfrm>
          <a:prstGeom prst="flowChartTerminator">
            <a:avLst/>
          </a:prstGeom>
          <a:solidFill>
            <a:schemeClr val="bg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600" b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Component</a:t>
            </a:r>
            <a:br>
              <a:rPr kumimoji="0" lang="en-US" sz="1600" b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</a:br>
            <a:r>
              <a:rPr kumimoji="0" lang="en-US" sz="1600" b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Configurator</a:t>
            </a:r>
          </a:p>
        </p:txBody>
      </p:sp>
      <p:sp>
        <p:nvSpPr>
          <p:cNvPr id="73" name="Flowchart: Terminator 72"/>
          <p:cNvSpPr/>
          <p:nvPr/>
        </p:nvSpPr>
        <p:spPr bwMode="auto">
          <a:xfrm>
            <a:off x="5157125" y="1812122"/>
            <a:ext cx="1254474" cy="499814"/>
          </a:xfrm>
          <a:prstGeom prst="flowChartTerminator">
            <a:avLst/>
          </a:prstGeom>
          <a:solidFill>
            <a:schemeClr val="bg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600" b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Acceptor-</a:t>
            </a:r>
            <a:br>
              <a:rPr kumimoji="0" lang="en-US" sz="1600" b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</a:br>
            <a:r>
              <a:rPr kumimoji="0" lang="en-US" sz="1600" b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Connector</a:t>
            </a:r>
          </a:p>
        </p:txBody>
      </p:sp>
      <p:sp>
        <p:nvSpPr>
          <p:cNvPr id="74" name="Flowchart: Terminator 73"/>
          <p:cNvSpPr/>
          <p:nvPr/>
        </p:nvSpPr>
        <p:spPr bwMode="auto">
          <a:xfrm>
            <a:off x="3784162" y="1823300"/>
            <a:ext cx="1036689" cy="476071"/>
          </a:xfrm>
          <a:prstGeom prst="flowChartTerminator">
            <a:avLst/>
          </a:prstGeom>
          <a:solidFill>
            <a:srgbClr val="FFFF99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600" b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Reactor</a:t>
            </a:r>
          </a:p>
        </p:txBody>
      </p:sp>
      <p:sp>
        <p:nvSpPr>
          <p:cNvPr id="75" name="Flowchart: Terminator 74"/>
          <p:cNvSpPr/>
          <p:nvPr/>
        </p:nvSpPr>
        <p:spPr bwMode="auto">
          <a:xfrm>
            <a:off x="6747873" y="1802597"/>
            <a:ext cx="1446387" cy="504731"/>
          </a:xfrm>
          <a:prstGeom prst="flowChartTerminator">
            <a:avLst/>
          </a:prstGeom>
          <a:solidFill>
            <a:srgbClr val="FFFF99"/>
          </a:solidFill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algn="ctr">
              <a:lnSpc>
                <a:spcPct val="100000"/>
              </a:lnSpc>
              <a:spcBef>
                <a:spcPts val="0"/>
              </a:spcBef>
              <a:buClrTx/>
              <a:buSzTx/>
              <a:buFontTx/>
              <a:buNone/>
            </a:pPr>
            <a:r>
              <a:rPr lang="en-US" sz="1600" dirty="0">
                <a:latin typeface="Arial" charset="0"/>
              </a:rPr>
              <a:t>Half-Sync/</a:t>
            </a:r>
            <a:br>
              <a:rPr lang="en-US" sz="1600" dirty="0">
                <a:latin typeface="Arial" charset="0"/>
              </a:rPr>
            </a:br>
            <a:r>
              <a:rPr lang="en-US" sz="1600" dirty="0" smtClean="0">
                <a:latin typeface="Arial" charset="0"/>
              </a:rPr>
              <a:t>Half-</a:t>
            </a:r>
            <a:r>
              <a:rPr lang="en-US" sz="1600" dirty="0" err="1" smtClean="0">
                <a:latin typeface="Arial" charset="0"/>
              </a:rPr>
              <a:t>Async</a:t>
            </a:r>
            <a:endParaRPr lang="en-US" sz="1600" dirty="0">
              <a:latin typeface="Arial" charset="0"/>
            </a:endParaRPr>
          </a:p>
        </p:txBody>
      </p:sp>
      <p:sp>
        <p:nvSpPr>
          <p:cNvPr id="76" name="Flowchart: Terminator 75"/>
          <p:cNvSpPr/>
          <p:nvPr/>
        </p:nvSpPr>
        <p:spPr bwMode="auto">
          <a:xfrm>
            <a:off x="7068837" y="2900268"/>
            <a:ext cx="1036689" cy="476937"/>
          </a:xfrm>
          <a:prstGeom prst="flowChartTerminator">
            <a:avLst/>
          </a:prstGeom>
          <a:solidFill>
            <a:schemeClr val="bg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600" b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Monitor Object</a:t>
            </a:r>
          </a:p>
        </p:txBody>
      </p:sp>
      <p:cxnSp>
        <p:nvCxnSpPr>
          <p:cNvPr id="77" name="Straight Arrow Connector 76"/>
          <p:cNvCxnSpPr/>
          <p:nvPr/>
        </p:nvCxnSpPr>
        <p:spPr bwMode="auto">
          <a:xfrm flipH="1">
            <a:off x="3579227" y="3138176"/>
            <a:ext cx="447675" cy="0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cxnSp>
        <p:nvCxnSpPr>
          <p:cNvPr id="78" name="Straight Arrow Connector 77"/>
          <p:cNvCxnSpPr/>
          <p:nvPr/>
        </p:nvCxnSpPr>
        <p:spPr bwMode="auto">
          <a:xfrm flipH="1">
            <a:off x="5142434" y="3138176"/>
            <a:ext cx="447675" cy="0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sp>
        <p:nvSpPr>
          <p:cNvPr id="79" name="Flowchart: Terminator 78"/>
          <p:cNvSpPr/>
          <p:nvPr/>
        </p:nvSpPr>
        <p:spPr bwMode="auto">
          <a:xfrm>
            <a:off x="5505630" y="2900701"/>
            <a:ext cx="1145581" cy="476071"/>
          </a:xfrm>
          <a:prstGeom prst="flowChartTerminator">
            <a:avLst/>
          </a:prstGeom>
          <a:solidFill>
            <a:schemeClr val="bg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600" b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Strategy</a:t>
            </a:r>
          </a:p>
        </p:txBody>
      </p:sp>
      <p:sp>
        <p:nvSpPr>
          <p:cNvPr id="80" name="Flowchart: Terminator 79"/>
          <p:cNvSpPr/>
          <p:nvPr/>
        </p:nvSpPr>
        <p:spPr bwMode="auto">
          <a:xfrm>
            <a:off x="3962274" y="2900268"/>
            <a:ext cx="1145581" cy="476937"/>
          </a:xfrm>
          <a:prstGeom prst="flowChartTerminator">
            <a:avLst/>
          </a:prstGeom>
          <a:solidFill>
            <a:schemeClr val="bg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600" b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Abstract</a:t>
            </a:r>
            <a:br>
              <a:rPr kumimoji="0" lang="en-US" sz="1600" b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</a:br>
            <a:r>
              <a:rPr kumimoji="0" lang="en-US" sz="1600" b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Factory</a:t>
            </a:r>
          </a:p>
        </p:txBody>
      </p:sp>
      <p:cxnSp>
        <p:nvCxnSpPr>
          <p:cNvPr id="81" name="Straight Arrow Connector 80"/>
          <p:cNvCxnSpPr/>
          <p:nvPr/>
        </p:nvCxnSpPr>
        <p:spPr bwMode="auto">
          <a:xfrm flipH="1">
            <a:off x="6668524" y="3138176"/>
            <a:ext cx="287447" cy="0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cxnSp>
        <p:nvCxnSpPr>
          <p:cNvPr id="82" name="Straight Arrow Connector 81"/>
          <p:cNvCxnSpPr/>
          <p:nvPr/>
        </p:nvCxnSpPr>
        <p:spPr bwMode="auto">
          <a:xfrm flipH="1">
            <a:off x="1982584" y="2056572"/>
            <a:ext cx="223837" cy="0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triangle" w="med" len="med"/>
            <a:tailEnd type="none" w="med" len="med"/>
          </a:ln>
          <a:effectLst/>
        </p:spPr>
      </p:cxnSp>
      <p:cxnSp>
        <p:nvCxnSpPr>
          <p:cNvPr id="83" name="Straight Arrow Connector 82"/>
          <p:cNvCxnSpPr/>
          <p:nvPr/>
        </p:nvCxnSpPr>
        <p:spPr bwMode="auto">
          <a:xfrm flipH="1">
            <a:off x="647107" y="2056572"/>
            <a:ext cx="223837" cy="0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triangle" w="med" len="med"/>
            <a:tailEnd type="none" w="med" len="med"/>
          </a:ln>
          <a:effectLst/>
        </p:spPr>
      </p:cxnSp>
      <p:sp>
        <p:nvSpPr>
          <p:cNvPr id="84" name="Flowchart: Terminator 83"/>
          <p:cNvSpPr/>
          <p:nvPr/>
        </p:nvSpPr>
        <p:spPr bwMode="auto">
          <a:xfrm>
            <a:off x="610469" y="2900701"/>
            <a:ext cx="937324" cy="476071"/>
          </a:xfrm>
          <a:prstGeom prst="flowChartTerminator">
            <a:avLst/>
          </a:prstGeom>
          <a:solidFill>
            <a:srgbClr val="FFFF99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600" b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Broker</a:t>
            </a:r>
          </a:p>
        </p:txBody>
      </p:sp>
      <p:cxnSp>
        <p:nvCxnSpPr>
          <p:cNvPr id="85" name="Straight Arrow Connector 84"/>
          <p:cNvCxnSpPr/>
          <p:nvPr/>
        </p:nvCxnSpPr>
        <p:spPr bwMode="auto">
          <a:xfrm flipH="1" flipV="1">
            <a:off x="8127299" y="3138176"/>
            <a:ext cx="143722" cy="1573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cxnSp>
        <p:nvCxnSpPr>
          <p:cNvPr id="86" name="Straight Arrow Connector 85"/>
          <p:cNvCxnSpPr/>
          <p:nvPr/>
        </p:nvCxnSpPr>
        <p:spPr bwMode="auto">
          <a:xfrm flipH="1">
            <a:off x="3560325" y="2056572"/>
            <a:ext cx="223837" cy="0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triangle" w="med" len="med"/>
            <a:tailEnd type="none" w="med" len="med"/>
          </a:ln>
          <a:effectLst/>
        </p:spPr>
      </p:cxnSp>
      <p:cxnSp>
        <p:nvCxnSpPr>
          <p:cNvPr id="87" name="Straight Arrow Connector 86"/>
          <p:cNvCxnSpPr/>
          <p:nvPr/>
        </p:nvCxnSpPr>
        <p:spPr bwMode="auto">
          <a:xfrm flipH="1">
            <a:off x="4890701" y="2056572"/>
            <a:ext cx="223837" cy="0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triangle" w="med" len="med"/>
            <a:tailEnd type="none" w="med" len="med"/>
          </a:ln>
          <a:effectLst/>
        </p:spPr>
      </p:cxnSp>
      <p:cxnSp>
        <p:nvCxnSpPr>
          <p:cNvPr id="88" name="Straight Arrow Connector 87"/>
          <p:cNvCxnSpPr/>
          <p:nvPr/>
        </p:nvCxnSpPr>
        <p:spPr bwMode="auto">
          <a:xfrm flipH="1">
            <a:off x="6539292" y="2056572"/>
            <a:ext cx="223837" cy="0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triangle" w="med" len="med"/>
            <a:tailEnd type="none" w="med" len="med"/>
          </a:ln>
          <a:effectLst/>
        </p:spPr>
      </p:cxnSp>
      <p:pic>
        <p:nvPicPr>
          <p:cNvPr id="89" name="Picture 88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04259" y="3702826"/>
            <a:ext cx="4420410" cy="2735873"/>
          </a:xfrm>
          <a:prstGeom prst="rect">
            <a:avLst/>
          </a:prstGeom>
        </p:spPr>
      </p:pic>
      <p:sp>
        <p:nvSpPr>
          <p:cNvPr id="90" name="Right Arrow 89"/>
          <p:cNvSpPr/>
          <p:nvPr/>
        </p:nvSpPr>
        <p:spPr bwMode="auto">
          <a:xfrm rot="2443435">
            <a:off x="1626685" y="3724951"/>
            <a:ext cx="684998" cy="362594"/>
          </a:xfrm>
          <a:prstGeom prst="rightArrow">
            <a:avLst/>
          </a:prstGeom>
          <a:solidFill>
            <a:srgbClr val="CCFF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91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506505"/>
            <a:ext cx="8839200" cy="381000"/>
          </a:xfrm>
        </p:spPr>
        <p:txBody>
          <a:bodyPr/>
          <a:lstStyle/>
          <a:p>
            <a:r>
              <a:rPr lang="en-US" sz="3200" dirty="0" smtClean="0"/>
              <a:t>Contrasting Pattern Sequences &amp; Languages</a:t>
            </a:r>
            <a:endParaRPr lang="en-US" sz="3200" dirty="0"/>
          </a:p>
        </p:txBody>
      </p:sp>
      <p:sp>
        <p:nvSpPr>
          <p:cNvPr id="94" name="Rectangle 4"/>
          <p:cNvSpPr>
            <a:spLocks noChangeArrowheads="1"/>
          </p:cNvSpPr>
          <p:nvPr/>
        </p:nvSpPr>
        <p:spPr bwMode="auto">
          <a:xfrm>
            <a:off x="152400" y="6438700"/>
            <a:ext cx="8839200" cy="369332"/>
          </a:xfrm>
          <a:prstGeom prst="rect">
            <a:avLst/>
          </a:prstGeom>
          <a:solidFill>
            <a:srgbClr val="FFFF99"/>
          </a:solidFill>
          <a:ln w="12700">
            <a:solidFill>
              <a:schemeClr val="tx1"/>
            </a:solidFill>
            <a:miter lim="800000"/>
            <a:headEnd/>
            <a:tailEnd/>
          </a:ln>
          <a:scene3d>
            <a:camera prst="orthographicFront"/>
            <a:lightRig rig="threePt" dir="t"/>
          </a:scene3d>
          <a:sp3d>
            <a:bevelT/>
          </a:sp3d>
        </p:spPr>
        <p:txBody>
          <a:bodyPr wrap="square">
            <a:spAutoFit/>
          </a:bodyPr>
          <a:lstStyle/>
          <a:p>
            <a:pPr algn="ctr"/>
            <a:r>
              <a:rPr lang="en-US" sz="2000" dirty="0" smtClean="0">
                <a:hlinkClick r:id="rId4"/>
              </a:rPr>
              <a:t>www.dre.vanderbilt.edu</a:t>
            </a:r>
            <a:r>
              <a:rPr lang="en-US" sz="2000" dirty="0">
                <a:hlinkClick r:id="rId4"/>
              </a:rPr>
              <a:t>/~</a:t>
            </a:r>
            <a:r>
              <a:rPr lang="en-US" sz="2000" dirty="0" smtClean="0">
                <a:hlinkClick r:id="rId4"/>
              </a:rPr>
              <a:t>schmidt/PDF/HS-HA.pdf</a:t>
            </a:r>
            <a:r>
              <a:rPr lang="en-US" sz="2000" dirty="0" smtClean="0"/>
              <a:t> has </a:t>
            </a:r>
            <a:r>
              <a:rPr lang="en-US" sz="2000" i="1" dirty="0" smtClean="0"/>
              <a:t>Half-Sync/Half-</a:t>
            </a:r>
            <a:r>
              <a:rPr lang="en-US" sz="2000" i="1" dirty="0" err="1" smtClean="0"/>
              <a:t>Async</a:t>
            </a:r>
            <a:r>
              <a:rPr lang="en-US" sz="2000" dirty="0" smtClean="0"/>
              <a:t> 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101522632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33986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" y="246900"/>
            <a:ext cx="9144000" cy="914400"/>
          </a:xfrm>
        </p:spPr>
        <p:txBody>
          <a:bodyPr/>
          <a:lstStyle/>
          <a:p>
            <a:r>
              <a:rPr lang="en-US" sz="3200" dirty="0"/>
              <a:t>Overview of Pattern Relationships</a:t>
            </a:r>
          </a:p>
        </p:txBody>
      </p:sp>
      <p:sp>
        <p:nvSpPr>
          <p:cNvPr id="1833987" name="Rectangle 3"/>
          <p:cNvSpPr>
            <a:spLocks noChangeArrowheads="1"/>
          </p:cNvSpPr>
          <p:nvPr/>
        </p:nvSpPr>
        <p:spPr bwMode="auto">
          <a:xfrm>
            <a:off x="0" y="962508"/>
            <a:ext cx="9144000" cy="363176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228600" lvl="1" indent="-228600" eaLnBrk="0" hangingPunct="0">
              <a:lnSpc>
                <a:spcPct val="100000"/>
              </a:lnSpc>
              <a:spcBef>
                <a:spcPts val="1200"/>
              </a:spcBef>
              <a:buClrTx/>
              <a:buSzPct val="100000"/>
              <a:buFont typeface="Arial" pitchFamily="34" charset="0"/>
              <a:buChar char="•"/>
              <a:defRPr/>
            </a:pP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Collections of stand-alone patterns have certainly been used with success </a:t>
            </a:r>
          </a:p>
          <a:p>
            <a:pPr marL="228600" lvl="1" indent="-228600" eaLnBrk="0" hangingPunct="0">
              <a:lnSpc>
                <a:spcPct val="100000"/>
              </a:lnSpc>
              <a:spcBef>
                <a:spcPts val="1200"/>
              </a:spcBef>
              <a:buClrTx/>
              <a:buSzPct val="100000"/>
              <a:buFont typeface="Arial" pitchFamily="34" charset="0"/>
              <a:buChar char="•"/>
              <a:defRPr/>
            </a:pP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Patterns are social, however, &amp; like to work together</a:t>
            </a:r>
          </a:p>
          <a:p>
            <a:pPr marL="228600" lvl="1" indent="-228600" eaLnBrk="0" hangingPunct="0">
              <a:lnSpc>
                <a:spcPct val="100000"/>
              </a:lnSpc>
              <a:spcBef>
                <a:spcPts val="1200"/>
              </a:spcBef>
              <a:buClrTx/>
              <a:buSzPct val="100000"/>
              <a:buFont typeface="Arial" pitchFamily="34" charset="0"/>
              <a:buChar char="•"/>
              <a:defRPr/>
            </a:pPr>
            <a:r>
              <a:rPr lang="en-US" sz="2000" dirty="0" smtClean="0"/>
              <a:t>Patterns commonly form </a:t>
            </a:r>
            <a:r>
              <a:rPr lang="en-US" sz="2000" dirty="0"/>
              <a:t>the following </a:t>
            </a:r>
            <a:r>
              <a:rPr lang="en-US" sz="2000" dirty="0" smtClean="0"/>
              <a:t>types </a:t>
            </a:r>
            <a:r>
              <a:rPr lang="en-US" sz="2000" dirty="0"/>
              <a:t>of </a:t>
            </a:r>
            <a:r>
              <a:rPr lang="en-US" sz="2000" dirty="0" smtClean="0"/>
              <a:t>relationships:</a:t>
            </a:r>
            <a:endParaRPr lang="en-US" sz="2000" dirty="0"/>
          </a:p>
          <a:p>
            <a:pPr marL="514350" lvl="1" indent="-341313">
              <a:lnSpc>
                <a:spcPct val="100000"/>
              </a:lnSpc>
              <a:spcBef>
                <a:spcPts val="1200"/>
              </a:spcBef>
              <a:buClrTx/>
              <a:buSzPct val="100000"/>
              <a:buFont typeface="+mj-lt"/>
              <a:buAutoNum type="arabicPeriod"/>
            </a:pPr>
            <a:r>
              <a:rPr lang="en-US" sz="2000" b="1" dirty="0" smtClean="0"/>
              <a:t>Patterns complements</a:t>
            </a:r>
            <a:r>
              <a:rPr lang="en-US" sz="2000" dirty="0" smtClean="0"/>
              <a:t>, where                                                                             </a:t>
            </a:r>
          </a:p>
          <a:p>
            <a:pPr marL="746125" lvl="2" indent="-228600">
              <a:lnSpc>
                <a:spcPct val="100000"/>
              </a:lnSpc>
              <a:spcBef>
                <a:spcPts val="1200"/>
              </a:spcBef>
              <a:buClrTx/>
              <a:buSzPct val="100000"/>
              <a:buFont typeface="Arial" pitchFamily="34" charset="0"/>
              <a:buChar char="•"/>
            </a:pP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one pattern provides missing </a:t>
            </a:r>
            <a:b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</a:b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ingredient needed by another</a:t>
            </a:r>
          </a:p>
          <a:p>
            <a:pPr marL="746125" lvl="2" indent="-228600">
              <a:lnSpc>
                <a:spcPct val="100000"/>
              </a:lnSpc>
              <a:spcBef>
                <a:spcPts val="1200"/>
              </a:spcBef>
              <a:buClrTx/>
              <a:buSzPct val="100000"/>
              <a:buFont typeface="Arial" pitchFamily="34" charset="0"/>
              <a:buChar char="•"/>
            </a:pPr>
            <a:r>
              <a:rPr lang="en-US" sz="2000" dirty="0" smtClean="0"/>
              <a:t>one pattern contrasts with another </a:t>
            </a:r>
            <a:br>
              <a:rPr lang="en-US" sz="2000" dirty="0" smtClean="0"/>
            </a:br>
            <a:r>
              <a:rPr lang="en-US" sz="2000" dirty="0" smtClean="0"/>
              <a:t>to provide an alternative solution </a:t>
            </a:r>
            <a:br>
              <a:rPr lang="en-US" sz="2000" dirty="0" smtClean="0"/>
            </a:br>
            <a:r>
              <a:rPr lang="en-US" sz="2000" dirty="0" smtClean="0"/>
              <a:t>to a related design problem</a:t>
            </a:r>
          </a:p>
        </p:txBody>
      </p:sp>
      <p:pic>
        <p:nvPicPr>
          <p:cNvPr id="6" name="Picture 15" descr="http://farm5.staticflickr.com/4108/4846712316_b9d7c897aa_b.jp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78834" y="4321744"/>
            <a:ext cx="2226376" cy="17589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7" name="Group 6"/>
          <p:cNvGrpSpPr/>
          <p:nvPr/>
        </p:nvGrpSpPr>
        <p:grpSpPr>
          <a:xfrm>
            <a:off x="7285935" y="4167405"/>
            <a:ext cx="1653596" cy="2028766"/>
            <a:chOff x="6866779" y="3589125"/>
            <a:chExt cx="1739900" cy="2219325"/>
          </a:xfrm>
        </p:grpSpPr>
        <p:graphicFrame>
          <p:nvGraphicFramePr>
            <p:cNvPr id="8" name="Object 13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051860772"/>
                </p:ext>
              </p:extLst>
            </p:nvPr>
          </p:nvGraphicFramePr>
          <p:xfrm>
            <a:off x="6866779" y="3589125"/>
            <a:ext cx="1739900" cy="22193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0360" name="Visio" r:id="rId5" imgW="2777831" imgH="3692304" progId="Visio.Drawing.11">
                    <p:embed/>
                  </p:oleObj>
                </mc:Choice>
                <mc:Fallback>
                  <p:oleObj name="Visio" r:id="rId5" imgW="2777831" imgH="3692304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866779" y="3589125"/>
                          <a:ext cx="1739900" cy="22193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9" name="Flowchart: Connector 8"/>
            <p:cNvSpPr>
              <a:spLocks noChangeAspect="1"/>
            </p:cNvSpPr>
            <p:nvPr/>
          </p:nvSpPr>
          <p:spPr bwMode="auto">
            <a:xfrm>
              <a:off x="7197399" y="3967343"/>
              <a:ext cx="349235" cy="337649"/>
            </a:xfrm>
            <a:prstGeom prst="flowChartConnector">
              <a:avLst/>
            </a:prstGeom>
            <a:solidFill>
              <a:schemeClr val="tx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spAutoFit/>
            </a:bodyPr>
            <a:lstStyle/>
            <a:p>
              <a:pPr algn="ctr" fontAlgn="base">
                <a:spcBef>
                  <a:spcPct val="50000"/>
                </a:spcBef>
                <a:spcAft>
                  <a:spcPct val="0"/>
                </a:spcAft>
              </a:pPr>
              <a:endParaRPr lang="en-US" i="1">
                <a:solidFill>
                  <a:srgbClr val="000000"/>
                </a:solidFill>
                <a:latin typeface="Arial" charset="0"/>
              </a:endParaRPr>
            </a:p>
          </p:txBody>
        </p:sp>
      </p:grpSp>
      <p:grpSp>
        <p:nvGrpSpPr>
          <p:cNvPr id="10" name="Group 9"/>
          <p:cNvGrpSpPr/>
          <p:nvPr/>
        </p:nvGrpSpPr>
        <p:grpSpPr>
          <a:xfrm>
            <a:off x="4055836" y="4170381"/>
            <a:ext cx="1587210" cy="2028766"/>
            <a:chOff x="591774" y="3722688"/>
            <a:chExt cx="1670050" cy="2219325"/>
          </a:xfrm>
        </p:grpSpPr>
        <p:graphicFrame>
          <p:nvGraphicFramePr>
            <p:cNvPr id="11" name="Object 10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06290689"/>
                </p:ext>
              </p:extLst>
            </p:nvPr>
          </p:nvGraphicFramePr>
          <p:xfrm>
            <a:off x="591774" y="3722688"/>
            <a:ext cx="1670050" cy="22193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0361" name="Visio" r:id="rId7" imgW="2777831" imgH="3692304" progId="Visio.Drawing.11">
                    <p:embed/>
                  </p:oleObj>
                </mc:Choice>
                <mc:Fallback>
                  <p:oleObj name="Visio" r:id="rId7" imgW="2777831" imgH="3692304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91774" y="3722688"/>
                          <a:ext cx="1670050" cy="22193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2" name="Flowchart: Connector 11"/>
            <p:cNvSpPr>
              <a:spLocks noChangeAspect="1"/>
            </p:cNvSpPr>
            <p:nvPr/>
          </p:nvSpPr>
          <p:spPr bwMode="auto">
            <a:xfrm>
              <a:off x="1529368" y="5278557"/>
              <a:ext cx="349235" cy="337649"/>
            </a:xfrm>
            <a:prstGeom prst="flowChartConnector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spAutoFit/>
            </a:bodyPr>
            <a:lstStyle/>
            <a:p>
              <a:pPr algn="ctr" fontAlgn="base">
                <a:spcBef>
                  <a:spcPct val="50000"/>
                </a:spcBef>
                <a:spcAft>
                  <a:spcPct val="0"/>
                </a:spcAft>
              </a:pPr>
              <a:endParaRPr lang="en-US" i="1">
                <a:solidFill>
                  <a:srgbClr val="000000"/>
                </a:solidFill>
                <a:latin typeface="Arial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89489834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 bwMode="auto">
          <a:xfrm>
            <a:off x="12700" y="6393447"/>
            <a:ext cx="9144000" cy="553453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62" name="Rectangle 61"/>
          <p:cNvSpPr/>
          <p:nvPr/>
        </p:nvSpPr>
        <p:spPr>
          <a:xfrm>
            <a:off x="1" y="962189"/>
            <a:ext cx="8884078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30188" lvl="1" indent="-228600" eaLnBrk="0" hangingPunct="0">
              <a:lnSpc>
                <a:spcPct val="100000"/>
              </a:lnSpc>
              <a:spcBef>
                <a:spcPts val="600"/>
              </a:spcBef>
              <a:buClrTx/>
              <a:buSzPct val="100000"/>
              <a:buFont typeface="Arial" pitchFamily="34" charset="0"/>
              <a:buChar char="•"/>
              <a:tabLst>
                <a:tab pos="463550" algn="l"/>
              </a:tabLst>
              <a:defRPr/>
            </a:pPr>
            <a:r>
              <a:rPr lang="en-US" sz="2000" dirty="0" smtClean="0"/>
              <a:t>The patterns in a pattern sequence are arranged </a:t>
            </a:r>
            <a:r>
              <a:rPr lang="en-US" sz="2000" dirty="0"/>
              <a:t>in an order that captures the evolution of a system &amp; achieves a particular design outcome</a:t>
            </a:r>
          </a:p>
          <a:p>
            <a:pPr marL="174625" lvl="1" indent="-174625">
              <a:lnSpc>
                <a:spcPct val="100000"/>
              </a:lnSpc>
              <a:spcBef>
                <a:spcPts val="600"/>
              </a:spcBef>
              <a:buClrTx/>
              <a:buSzPct val="100000"/>
              <a:buFontTx/>
              <a:buChar char="•"/>
            </a:pPr>
            <a:endParaRPr lang="en-US" sz="2000" dirty="0" smtClean="0"/>
          </a:p>
          <a:p>
            <a:pPr marL="174625" lvl="1" indent="-174625">
              <a:lnSpc>
                <a:spcPct val="100000"/>
              </a:lnSpc>
              <a:spcBef>
                <a:spcPts val="600"/>
              </a:spcBef>
              <a:buClrTx/>
              <a:buSzPct val="100000"/>
              <a:buFontTx/>
              <a:buChar char="•"/>
            </a:pPr>
            <a:endParaRPr lang="en-US" sz="2000" dirty="0"/>
          </a:p>
        </p:txBody>
      </p:sp>
      <p:grpSp>
        <p:nvGrpSpPr>
          <p:cNvPr id="64" name="Group 63"/>
          <p:cNvGrpSpPr/>
          <p:nvPr/>
        </p:nvGrpSpPr>
        <p:grpSpPr>
          <a:xfrm>
            <a:off x="-27604" y="2005198"/>
            <a:ext cx="8590550" cy="1165747"/>
            <a:chOff x="-262721" y="476250"/>
            <a:chExt cx="7808089" cy="3286125"/>
          </a:xfrm>
        </p:grpSpPr>
        <p:sp>
          <p:nvSpPr>
            <p:cNvPr id="65" name="Rounded Rectangle 64"/>
            <p:cNvSpPr/>
            <p:nvPr/>
          </p:nvSpPr>
          <p:spPr bwMode="auto">
            <a:xfrm>
              <a:off x="-214488" y="622935"/>
              <a:ext cx="7759856" cy="3053080"/>
            </a:xfrm>
            <a:prstGeom prst="roundRect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67" name="Rounded Rectangle 66"/>
            <p:cNvSpPr/>
            <p:nvPr/>
          </p:nvSpPr>
          <p:spPr bwMode="auto">
            <a:xfrm>
              <a:off x="-262721" y="476250"/>
              <a:ext cx="613461" cy="3286125"/>
            </a:xfrm>
            <a:prstGeom prst="roundRect">
              <a:avLst/>
            </a:prstGeom>
            <a:solidFill>
              <a:schemeClr val="bg1"/>
            </a:solidFill>
            <a:ln w="9525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</p:grpSp>
      <p:cxnSp>
        <p:nvCxnSpPr>
          <p:cNvPr id="69" name="Straight Arrow Connector 68"/>
          <p:cNvCxnSpPr/>
          <p:nvPr/>
        </p:nvCxnSpPr>
        <p:spPr bwMode="auto">
          <a:xfrm flipH="1">
            <a:off x="1591337" y="3138176"/>
            <a:ext cx="447675" cy="0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sp>
        <p:nvSpPr>
          <p:cNvPr id="70" name="Flowchart: Terminator 69"/>
          <p:cNvSpPr/>
          <p:nvPr/>
        </p:nvSpPr>
        <p:spPr bwMode="auto">
          <a:xfrm>
            <a:off x="919816" y="1823300"/>
            <a:ext cx="937324" cy="476071"/>
          </a:xfrm>
          <a:prstGeom prst="flowChartTerminator">
            <a:avLst/>
          </a:prstGeom>
          <a:solidFill>
            <a:srgbClr val="FFFF99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600" b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Layers</a:t>
            </a:r>
          </a:p>
        </p:txBody>
      </p:sp>
      <p:sp>
        <p:nvSpPr>
          <p:cNvPr id="71" name="Flowchart: Terminator 70"/>
          <p:cNvSpPr/>
          <p:nvPr/>
        </p:nvSpPr>
        <p:spPr bwMode="auto">
          <a:xfrm>
            <a:off x="2193414" y="1821716"/>
            <a:ext cx="1254474" cy="479239"/>
          </a:xfrm>
          <a:prstGeom prst="flowChartTerminator">
            <a:avLst/>
          </a:prstGeom>
          <a:solidFill>
            <a:schemeClr val="bg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600" b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Wrapper</a:t>
            </a:r>
            <a:br>
              <a:rPr kumimoji="0" lang="en-US" sz="1600" b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</a:br>
            <a:r>
              <a:rPr kumimoji="0" lang="en-US" sz="1600" b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Facade</a:t>
            </a:r>
          </a:p>
        </p:txBody>
      </p:sp>
      <p:sp>
        <p:nvSpPr>
          <p:cNvPr id="72" name="Flowchart: Terminator 71"/>
          <p:cNvSpPr/>
          <p:nvPr/>
        </p:nvSpPr>
        <p:spPr bwMode="auto">
          <a:xfrm>
            <a:off x="2008963" y="2903946"/>
            <a:ext cx="1548492" cy="469580"/>
          </a:xfrm>
          <a:prstGeom prst="flowChartTerminator">
            <a:avLst/>
          </a:prstGeom>
          <a:solidFill>
            <a:schemeClr val="bg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600" b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Component</a:t>
            </a:r>
            <a:br>
              <a:rPr kumimoji="0" lang="en-US" sz="1600" b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</a:br>
            <a:r>
              <a:rPr kumimoji="0" lang="en-US" sz="1600" b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Configurator</a:t>
            </a:r>
          </a:p>
        </p:txBody>
      </p:sp>
      <p:sp>
        <p:nvSpPr>
          <p:cNvPr id="73" name="Flowchart: Terminator 72"/>
          <p:cNvSpPr/>
          <p:nvPr/>
        </p:nvSpPr>
        <p:spPr bwMode="auto">
          <a:xfrm>
            <a:off x="5157125" y="1812122"/>
            <a:ext cx="1254474" cy="499814"/>
          </a:xfrm>
          <a:prstGeom prst="flowChartTerminator">
            <a:avLst/>
          </a:prstGeom>
          <a:solidFill>
            <a:schemeClr val="bg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600" b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Acceptor-</a:t>
            </a:r>
            <a:br>
              <a:rPr kumimoji="0" lang="en-US" sz="1600" b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</a:br>
            <a:r>
              <a:rPr kumimoji="0" lang="en-US" sz="1600" b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Connector</a:t>
            </a:r>
          </a:p>
        </p:txBody>
      </p:sp>
      <p:sp>
        <p:nvSpPr>
          <p:cNvPr id="74" name="Flowchart: Terminator 73"/>
          <p:cNvSpPr/>
          <p:nvPr/>
        </p:nvSpPr>
        <p:spPr bwMode="auto">
          <a:xfrm>
            <a:off x="3784162" y="1823300"/>
            <a:ext cx="1036689" cy="476071"/>
          </a:xfrm>
          <a:prstGeom prst="flowChartTerminator">
            <a:avLst/>
          </a:prstGeom>
          <a:solidFill>
            <a:srgbClr val="FFFF99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600" b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Reactor</a:t>
            </a:r>
          </a:p>
        </p:txBody>
      </p:sp>
      <p:sp>
        <p:nvSpPr>
          <p:cNvPr id="75" name="Flowchart: Terminator 74"/>
          <p:cNvSpPr/>
          <p:nvPr/>
        </p:nvSpPr>
        <p:spPr bwMode="auto">
          <a:xfrm>
            <a:off x="6747873" y="1802597"/>
            <a:ext cx="1446387" cy="504731"/>
          </a:xfrm>
          <a:prstGeom prst="flowChartTerminator">
            <a:avLst/>
          </a:prstGeom>
          <a:solidFill>
            <a:srgbClr val="FFFF99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algn="ctr">
              <a:lnSpc>
                <a:spcPct val="100000"/>
              </a:lnSpc>
              <a:spcBef>
                <a:spcPts val="0"/>
              </a:spcBef>
              <a:buClrTx/>
              <a:buSzTx/>
              <a:buFontTx/>
              <a:buNone/>
            </a:pPr>
            <a:r>
              <a:rPr lang="en-US" sz="1600" dirty="0">
                <a:latin typeface="Arial" charset="0"/>
              </a:rPr>
              <a:t>Half-Sync/</a:t>
            </a:r>
            <a:br>
              <a:rPr lang="en-US" sz="1600" dirty="0">
                <a:latin typeface="Arial" charset="0"/>
              </a:rPr>
            </a:br>
            <a:r>
              <a:rPr lang="en-US" sz="1600" dirty="0" smtClean="0">
                <a:latin typeface="Arial" charset="0"/>
              </a:rPr>
              <a:t>Half-</a:t>
            </a:r>
            <a:r>
              <a:rPr lang="en-US" sz="1600" dirty="0" err="1" smtClean="0">
                <a:latin typeface="Arial" charset="0"/>
              </a:rPr>
              <a:t>Async</a:t>
            </a:r>
            <a:endParaRPr lang="en-US" sz="1600" dirty="0">
              <a:latin typeface="Arial" charset="0"/>
            </a:endParaRPr>
          </a:p>
        </p:txBody>
      </p:sp>
      <p:sp>
        <p:nvSpPr>
          <p:cNvPr id="76" name="Flowchart: Terminator 75"/>
          <p:cNvSpPr/>
          <p:nvPr/>
        </p:nvSpPr>
        <p:spPr bwMode="auto">
          <a:xfrm>
            <a:off x="7068837" y="2900268"/>
            <a:ext cx="1036689" cy="476937"/>
          </a:xfrm>
          <a:prstGeom prst="flowChartTerminator">
            <a:avLst/>
          </a:prstGeom>
          <a:solidFill>
            <a:schemeClr val="bg1"/>
          </a:solidFill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600" b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Monitor Object</a:t>
            </a:r>
          </a:p>
        </p:txBody>
      </p:sp>
      <p:cxnSp>
        <p:nvCxnSpPr>
          <p:cNvPr id="77" name="Straight Arrow Connector 76"/>
          <p:cNvCxnSpPr/>
          <p:nvPr/>
        </p:nvCxnSpPr>
        <p:spPr bwMode="auto">
          <a:xfrm flipH="1">
            <a:off x="3579227" y="3138176"/>
            <a:ext cx="447675" cy="0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cxnSp>
        <p:nvCxnSpPr>
          <p:cNvPr id="78" name="Straight Arrow Connector 77"/>
          <p:cNvCxnSpPr/>
          <p:nvPr/>
        </p:nvCxnSpPr>
        <p:spPr bwMode="auto">
          <a:xfrm flipH="1">
            <a:off x="5142434" y="3138176"/>
            <a:ext cx="447675" cy="0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sp>
        <p:nvSpPr>
          <p:cNvPr id="79" name="Flowchart: Terminator 78"/>
          <p:cNvSpPr/>
          <p:nvPr/>
        </p:nvSpPr>
        <p:spPr bwMode="auto">
          <a:xfrm>
            <a:off x="5505630" y="2900701"/>
            <a:ext cx="1145581" cy="476071"/>
          </a:xfrm>
          <a:prstGeom prst="flowChartTerminator">
            <a:avLst/>
          </a:prstGeom>
          <a:solidFill>
            <a:schemeClr val="bg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600" b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Strategy</a:t>
            </a:r>
          </a:p>
        </p:txBody>
      </p:sp>
      <p:sp>
        <p:nvSpPr>
          <p:cNvPr id="80" name="Flowchart: Terminator 79"/>
          <p:cNvSpPr/>
          <p:nvPr/>
        </p:nvSpPr>
        <p:spPr bwMode="auto">
          <a:xfrm>
            <a:off x="3962274" y="2900268"/>
            <a:ext cx="1145581" cy="476937"/>
          </a:xfrm>
          <a:prstGeom prst="flowChartTerminator">
            <a:avLst/>
          </a:prstGeom>
          <a:solidFill>
            <a:schemeClr val="bg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600" b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Abstract</a:t>
            </a:r>
            <a:br>
              <a:rPr kumimoji="0" lang="en-US" sz="1600" b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</a:br>
            <a:r>
              <a:rPr kumimoji="0" lang="en-US" sz="1600" b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Factory</a:t>
            </a:r>
          </a:p>
        </p:txBody>
      </p:sp>
      <p:cxnSp>
        <p:nvCxnSpPr>
          <p:cNvPr id="81" name="Straight Arrow Connector 80"/>
          <p:cNvCxnSpPr/>
          <p:nvPr/>
        </p:nvCxnSpPr>
        <p:spPr bwMode="auto">
          <a:xfrm flipH="1">
            <a:off x="6668524" y="3138176"/>
            <a:ext cx="287447" cy="0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cxnSp>
        <p:nvCxnSpPr>
          <p:cNvPr id="82" name="Straight Arrow Connector 81"/>
          <p:cNvCxnSpPr/>
          <p:nvPr/>
        </p:nvCxnSpPr>
        <p:spPr bwMode="auto">
          <a:xfrm flipH="1">
            <a:off x="1982584" y="2056572"/>
            <a:ext cx="223837" cy="0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triangle" w="med" len="med"/>
            <a:tailEnd type="none" w="med" len="med"/>
          </a:ln>
          <a:effectLst/>
        </p:spPr>
      </p:cxnSp>
      <p:cxnSp>
        <p:nvCxnSpPr>
          <p:cNvPr id="83" name="Straight Arrow Connector 82"/>
          <p:cNvCxnSpPr/>
          <p:nvPr/>
        </p:nvCxnSpPr>
        <p:spPr bwMode="auto">
          <a:xfrm flipH="1">
            <a:off x="647107" y="2056572"/>
            <a:ext cx="223837" cy="0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triangle" w="med" len="med"/>
            <a:tailEnd type="none" w="med" len="med"/>
          </a:ln>
          <a:effectLst/>
        </p:spPr>
      </p:cxnSp>
      <p:sp>
        <p:nvSpPr>
          <p:cNvPr id="84" name="Flowchart: Terminator 83"/>
          <p:cNvSpPr/>
          <p:nvPr/>
        </p:nvSpPr>
        <p:spPr bwMode="auto">
          <a:xfrm>
            <a:off x="610469" y="2900701"/>
            <a:ext cx="937324" cy="476071"/>
          </a:xfrm>
          <a:prstGeom prst="flowChartTerminator">
            <a:avLst/>
          </a:prstGeom>
          <a:solidFill>
            <a:srgbClr val="FFFF99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600" b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Broker</a:t>
            </a:r>
          </a:p>
        </p:txBody>
      </p:sp>
      <p:cxnSp>
        <p:nvCxnSpPr>
          <p:cNvPr id="85" name="Straight Arrow Connector 84"/>
          <p:cNvCxnSpPr/>
          <p:nvPr/>
        </p:nvCxnSpPr>
        <p:spPr bwMode="auto">
          <a:xfrm flipH="1" flipV="1">
            <a:off x="8127299" y="3138176"/>
            <a:ext cx="143722" cy="1573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cxnSp>
        <p:nvCxnSpPr>
          <p:cNvPr id="86" name="Straight Arrow Connector 85"/>
          <p:cNvCxnSpPr/>
          <p:nvPr/>
        </p:nvCxnSpPr>
        <p:spPr bwMode="auto">
          <a:xfrm flipH="1">
            <a:off x="3560325" y="2056572"/>
            <a:ext cx="223837" cy="0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triangle" w="med" len="med"/>
            <a:tailEnd type="none" w="med" len="med"/>
          </a:ln>
          <a:effectLst/>
        </p:spPr>
      </p:cxnSp>
      <p:cxnSp>
        <p:nvCxnSpPr>
          <p:cNvPr id="87" name="Straight Arrow Connector 86"/>
          <p:cNvCxnSpPr/>
          <p:nvPr/>
        </p:nvCxnSpPr>
        <p:spPr bwMode="auto">
          <a:xfrm flipH="1">
            <a:off x="4890701" y="2056572"/>
            <a:ext cx="223837" cy="0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triangle" w="med" len="med"/>
            <a:tailEnd type="none" w="med" len="med"/>
          </a:ln>
          <a:effectLst/>
        </p:spPr>
      </p:cxnSp>
      <p:cxnSp>
        <p:nvCxnSpPr>
          <p:cNvPr id="88" name="Straight Arrow Connector 87"/>
          <p:cNvCxnSpPr/>
          <p:nvPr/>
        </p:nvCxnSpPr>
        <p:spPr bwMode="auto">
          <a:xfrm flipH="1">
            <a:off x="6539292" y="2056572"/>
            <a:ext cx="223837" cy="0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triangle" w="med" len="med"/>
            <a:tailEnd type="none" w="med" len="med"/>
          </a:ln>
          <a:effectLst/>
        </p:spPr>
      </p:cxnSp>
      <p:pic>
        <p:nvPicPr>
          <p:cNvPr id="89" name="Picture 88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04259" y="3702826"/>
            <a:ext cx="4420410" cy="2735873"/>
          </a:xfrm>
          <a:prstGeom prst="rect">
            <a:avLst/>
          </a:prstGeom>
        </p:spPr>
      </p:pic>
      <p:sp>
        <p:nvSpPr>
          <p:cNvPr id="90" name="Right Arrow 89"/>
          <p:cNvSpPr/>
          <p:nvPr/>
        </p:nvSpPr>
        <p:spPr bwMode="auto">
          <a:xfrm rot="2443435">
            <a:off x="1626685" y="3724951"/>
            <a:ext cx="684998" cy="362594"/>
          </a:xfrm>
          <a:prstGeom prst="rightArrow">
            <a:avLst/>
          </a:prstGeom>
          <a:solidFill>
            <a:srgbClr val="CCFF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91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506505"/>
            <a:ext cx="8839200" cy="381000"/>
          </a:xfrm>
        </p:spPr>
        <p:txBody>
          <a:bodyPr/>
          <a:lstStyle/>
          <a:p>
            <a:r>
              <a:rPr lang="en-US" sz="3200" dirty="0" smtClean="0"/>
              <a:t>Contrasting Pattern Sequences &amp; Languages</a:t>
            </a:r>
            <a:endParaRPr lang="en-US" sz="3200" dirty="0"/>
          </a:p>
        </p:txBody>
      </p:sp>
      <p:sp>
        <p:nvSpPr>
          <p:cNvPr id="95" name="Rectangle 4"/>
          <p:cNvSpPr>
            <a:spLocks noChangeArrowheads="1"/>
          </p:cNvSpPr>
          <p:nvPr/>
        </p:nvSpPr>
        <p:spPr bwMode="auto">
          <a:xfrm>
            <a:off x="496242" y="6438700"/>
            <a:ext cx="8214623" cy="369332"/>
          </a:xfrm>
          <a:prstGeom prst="rect">
            <a:avLst/>
          </a:prstGeom>
          <a:solidFill>
            <a:srgbClr val="FFFF99"/>
          </a:solidFill>
          <a:ln w="12700">
            <a:solidFill>
              <a:schemeClr val="tx1"/>
            </a:solidFill>
            <a:miter lim="800000"/>
            <a:headEnd/>
            <a:tailEnd/>
          </a:ln>
          <a:scene3d>
            <a:camera prst="orthographicFront"/>
            <a:lightRig rig="threePt" dir="t"/>
          </a:scene3d>
          <a:sp3d>
            <a:bevelT/>
          </a:sp3d>
        </p:spPr>
        <p:txBody>
          <a:bodyPr wrap="square">
            <a:spAutoFit/>
          </a:bodyPr>
          <a:lstStyle/>
          <a:p>
            <a:pPr algn="ctr"/>
            <a:r>
              <a:rPr lang="en-US" sz="2000" dirty="0">
                <a:hlinkClick r:id="rId4"/>
              </a:rPr>
              <a:t>www.dre.vanderbilt.edu/~</a:t>
            </a:r>
            <a:r>
              <a:rPr lang="en-US" sz="2000" dirty="0" smtClean="0">
                <a:hlinkClick r:id="rId4"/>
              </a:rPr>
              <a:t>schmidt/PDF/monitor.pdf</a:t>
            </a:r>
            <a:r>
              <a:rPr lang="en-US" sz="2000" dirty="0" smtClean="0"/>
              <a:t> for </a:t>
            </a:r>
            <a:r>
              <a:rPr lang="en-US" sz="2000" i="1" dirty="0" smtClean="0"/>
              <a:t>Monitor Object</a:t>
            </a:r>
            <a:endParaRPr lang="en-US" sz="2000" i="1" dirty="0"/>
          </a:p>
        </p:txBody>
      </p:sp>
    </p:spTree>
    <p:extLst>
      <p:ext uri="{BB962C8B-B14F-4D97-AF65-F5344CB8AC3E}">
        <p14:creationId xmlns:p14="http://schemas.microsoft.com/office/powerpoint/2010/main" val="316431285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" name="Rectangle 60"/>
          <p:cNvSpPr/>
          <p:nvPr/>
        </p:nvSpPr>
        <p:spPr bwMode="auto">
          <a:xfrm>
            <a:off x="12700" y="6393447"/>
            <a:ext cx="9144000" cy="553453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64" name="Rectangle 63"/>
          <p:cNvSpPr/>
          <p:nvPr/>
        </p:nvSpPr>
        <p:spPr>
          <a:xfrm>
            <a:off x="1" y="962189"/>
            <a:ext cx="8884078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30188" lvl="1" indent="-228600" eaLnBrk="0" hangingPunct="0">
              <a:lnSpc>
                <a:spcPct val="100000"/>
              </a:lnSpc>
              <a:spcBef>
                <a:spcPts val="600"/>
              </a:spcBef>
              <a:buClrTx/>
              <a:buSzPct val="100000"/>
              <a:buFont typeface="Arial" pitchFamily="34" charset="0"/>
              <a:buChar char="•"/>
              <a:tabLst>
                <a:tab pos="463550" algn="l"/>
              </a:tabLst>
              <a:defRPr/>
            </a:pPr>
            <a:r>
              <a:rPr lang="en-US" sz="2000" dirty="0" smtClean="0"/>
              <a:t>The patterns in a pattern sequence are arranged </a:t>
            </a:r>
            <a:r>
              <a:rPr lang="en-US" sz="2000" dirty="0"/>
              <a:t>in an order that captures the evolution of a system &amp; achieves a particular design outcome</a:t>
            </a:r>
          </a:p>
          <a:p>
            <a:pPr marL="174625" lvl="1" indent="-174625">
              <a:lnSpc>
                <a:spcPct val="100000"/>
              </a:lnSpc>
              <a:spcBef>
                <a:spcPts val="600"/>
              </a:spcBef>
              <a:buClrTx/>
              <a:buSzPct val="100000"/>
              <a:buFontTx/>
              <a:buChar char="•"/>
            </a:pPr>
            <a:endParaRPr lang="en-US" sz="2000" dirty="0" smtClean="0"/>
          </a:p>
          <a:p>
            <a:pPr marL="174625" lvl="1" indent="-174625">
              <a:lnSpc>
                <a:spcPct val="100000"/>
              </a:lnSpc>
              <a:spcBef>
                <a:spcPts val="600"/>
              </a:spcBef>
              <a:buClrTx/>
              <a:buSzPct val="100000"/>
              <a:buFontTx/>
              <a:buChar char="•"/>
            </a:pPr>
            <a:endParaRPr lang="en-US" sz="2000" dirty="0"/>
          </a:p>
        </p:txBody>
      </p:sp>
      <p:grpSp>
        <p:nvGrpSpPr>
          <p:cNvPr id="65" name="Group 64"/>
          <p:cNvGrpSpPr/>
          <p:nvPr/>
        </p:nvGrpSpPr>
        <p:grpSpPr>
          <a:xfrm>
            <a:off x="-27604" y="2005198"/>
            <a:ext cx="8590550" cy="1165747"/>
            <a:chOff x="-262721" y="476250"/>
            <a:chExt cx="7808089" cy="3286125"/>
          </a:xfrm>
        </p:grpSpPr>
        <p:sp>
          <p:nvSpPr>
            <p:cNvPr id="67" name="Rounded Rectangle 66"/>
            <p:cNvSpPr/>
            <p:nvPr/>
          </p:nvSpPr>
          <p:spPr bwMode="auto">
            <a:xfrm>
              <a:off x="-214488" y="622935"/>
              <a:ext cx="7759856" cy="3053080"/>
            </a:xfrm>
            <a:prstGeom prst="roundRect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69" name="Rounded Rectangle 68"/>
            <p:cNvSpPr/>
            <p:nvPr/>
          </p:nvSpPr>
          <p:spPr bwMode="auto">
            <a:xfrm>
              <a:off x="-262721" y="476250"/>
              <a:ext cx="613461" cy="3286125"/>
            </a:xfrm>
            <a:prstGeom prst="roundRect">
              <a:avLst/>
            </a:prstGeom>
            <a:solidFill>
              <a:schemeClr val="bg1"/>
            </a:solidFill>
            <a:ln w="9525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</p:grpSp>
      <p:cxnSp>
        <p:nvCxnSpPr>
          <p:cNvPr id="70" name="Straight Arrow Connector 69"/>
          <p:cNvCxnSpPr/>
          <p:nvPr/>
        </p:nvCxnSpPr>
        <p:spPr bwMode="auto">
          <a:xfrm flipH="1">
            <a:off x="1591337" y="3138176"/>
            <a:ext cx="447675" cy="0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sp>
        <p:nvSpPr>
          <p:cNvPr id="71" name="Flowchart: Terminator 70"/>
          <p:cNvSpPr/>
          <p:nvPr/>
        </p:nvSpPr>
        <p:spPr bwMode="auto">
          <a:xfrm>
            <a:off x="919816" y="1823300"/>
            <a:ext cx="937324" cy="476071"/>
          </a:xfrm>
          <a:prstGeom prst="flowChartTerminator">
            <a:avLst/>
          </a:prstGeom>
          <a:solidFill>
            <a:srgbClr val="FFFF99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600" b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Layers</a:t>
            </a:r>
          </a:p>
        </p:txBody>
      </p:sp>
      <p:sp>
        <p:nvSpPr>
          <p:cNvPr id="72" name="Flowchart: Terminator 71"/>
          <p:cNvSpPr/>
          <p:nvPr/>
        </p:nvSpPr>
        <p:spPr bwMode="auto">
          <a:xfrm>
            <a:off x="2193414" y="1821716"/>
            <a:ext cx="1254474" cy="479239"/>
          </a:xfrm>
          <a:prstGeom prst="flowChartTerminator">
            <a:avLst/>
          </a:prstGeom>
          <a:solidFill>
            <a:schemeClr val="bg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600" b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Wrapper</a:t>
            </a:r>
            <a:br>
              <a:rPr kumimoji="0" lang="en-US" sz="1600" b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</a:br>
            <a:r>
              <a:rPr kumimoji="0" lang="en-US" sz="1600" b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Facade</a:t>
            </a:r>
          </a:p>
        </p:txBody>
      </p:sp>
      <p:sp>
        <p:nvSpPr>
          <p:cNvPr id="73" name="Flowchart: Terminator 72"/>
          <p:cNvSpPr/>
          <p:nvPr/>
        </p:nvSpPr>
        <p:spPr bwMode="auto">
          <a:xfrm>
            <a:off x="2008963" y="2903946"/>
            <a:ext cx="1548492" cy="469580"/>
          </a:xfrm>
          <a:prstGeom prst="flowChartTerminator">
            <a:avLst/>
          </a:prstGeom>
          <a:solidFill>
            <a:schemeClr val="bg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600" b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Component</a:t>
            </a:r>
            <a:br>
              <a:rPr kumimoji="0" lang="en-US" sz="1600" b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</a:br>
            <a:r>
              <a:rPr kumimoji="0" lang="en-US" sz="1600" b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Configurator</a:t>
            </a:r>
          </a:p>
        </p:txBody>
      </p:sp>
      <p:sp>
        <p:nvSpPr>
          <p:cNvPr id="74" name="Flowchart: Terminator 73"/>
          <p:cNvSpPr/>
          <p:nvPr/>
        </p:nvSpPr>
        <p:spPr bwMode="auto">
          <a:xfrm>
            <a:off x="5157125" y="1812122"/>
            <a:ext cx="1254474" cy="499814"/>
          </a:xfrm>
          <a:prstGeom prst="flowChartTerminator">
            <a:avLst/>
          </a:prstGeom>
          <a:solidFill>
            <a:schemeClr val="bg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600" b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Acceptor-</a:t>
            </a:r>
            <a:br>
              <a:rPr kumimoji="0" lang="en-US" sz="1600" b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</a:br>
            <a:r>
              <a:rPr kumimoji="0" lang="en-US" sz="1600" b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Connector</a:t>
            </a:r>
          </a:p>
        </p:txBody>
      </p:sp>
      <p:sp>
        <p:nvSpPr>
          <p:cNvPr id="75" name="Flowchart: Terminator 74"/>
          <p:cNvSpPr/>
          <p:nvPr/>
        </p:nvSpPr>
        <p:spPr bwMode="auto">
          <a:xfrm>
            <a:off x="3784162" y="1823300"/>
            <a:ext cx="1036689" cy="476071"/>
          </a:xfrm>
          <a:prstGeom prst="flowChartTerminator">
            <a:avLst/>
          </a:prstGeom>
          <a:solidFill>
            <a:srgbClr val="FFFF99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600" b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Reactor</a:t>
            </a:r>
          </a:p>
        </p:txBody>
      </p:sp>
      <p:sp>
        <p:nvSpPr>
          <p:cNvPr id="76" name="Flowchart: Terminator 75"/>
          <p:cNvSpPr/>
          <p:nvPr/>
        </p:nvSpPr>
        <p:spPr bwMode="auto">
          <a:xfrm>
            <a:off x="6747873" y="1802597"/>
            <a:ext cx="1446387" cy="504731"/>
          </a:xfrm>
          <a:prstGeom prst="flowChartTerminator">
            <a:avLst/>
          </a:prstGeom>
          <a:solidFill>
            <a:srgbClr val="FFFF99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algn="ctr">
              <a:lnSpc>
                <a:spcPct val="100000"/>
              </a:lnSpc>
              <a:spcBef>
                <a:spcPts val="0"/>
              </a:spcBef>
              <a:buClrTx/>
              <a:buSzTx/>
              <a:buFontTx/>
              <a:buNone/>
            </a:pPr>
            <a:r>
              <a:rPr lang="en-US" sz="1600" dirty="0">
                <a:latin typeface="Arial" charset="0"/>
              </a:rPr>
              <a:t>Half-Sync/</a:t>
            </a:r>
            <a:br>
              <a:rPr lang="en-US" sz="1600" dirty="0">
                <a:latin typeface="Arial" charset="0"/>
              </a:rPr>
            </a:br>
            <a:r>
              <a:rPr lang="en-US" sz="1600" dirty="0" smtClean="0">
                <a:latin typeface="Arial" charset="0"/>
              </a:rPr>
              <a:t>Half-</a:t>
            </a:r>
            <a:r>
              <a:rPr lang="en-US" sz="1600" dirty="0" err="1" smtClean="0">
                <a:latin typeface="Arial" charset="0"/>
              </a:rPr>
              <a:t>Async</a:t>
            </a:r>
            <a:endParaRPr lang="en-US" sz="1600" dirty="0">
              <a:latin typeface="Arial" charset="0"/>
            </a:endParaRPr>
          </a:p>
        </p:txBody>
      </p:sp>
      <p:sp>
        <p:nvSpPr>
          <p:cNvPr id="77" name="Flowchart: Terminator 76"/>
          <p:cNvSpPr/>
          <p:nvPr/>
        </p:nvSpPr>
        <p:spPr bwMode="auto">
          <a:xfrm>
            <a:off x="7068837" y="2900268"/>
            <a:ext cx="1036689" cy="476937"/>
          </a:xfrm>
          <a:prstGeom prst="flowChartTerminator">
            <a:avLst/>
          </a:prstGeom>
          <a:solidFill>
            <a:schemeClr val="bg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600" b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Monitor Object</a:t>
            </a:r>
          </a:p>
        </p:txBody>
      </p:sp>
      <p:cxnSp>
        <p:nvCxnSpPr>
          <p:cNvPr id="78" name="Straight Arrow Connector 77"/>
          <p:cNvCxnSpPr/>
          <p:nvPr/>
        </p:nvCxnSpPr>
        <p:spPr bwMode="auto">
          <a:xfrm flipH="1">
            <a:off x="3579227" y="3138176"/>
            <a:ext cx="447675" cy="0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cxnSp>
        <p:nvCxnSpPr>
          <p:cNvPr id="79" name="Straight Arrow Connector 78"/>
          <p:cNvCxnSpPr/>
          <p:nvPr/>
        </p:nvCxnSpPr>
        <p:spPr bwMode="auto">
          <a:xfrm flipH="1">
            <a:off x="5142434" y="3138176"/>
            <a:ext cx="447675" cy="0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sp>
        <p:nvSpPr>
          <p:cNvPr id="80" name="Flowchart: Terminator 79"/>
          <p:cNvSpPr/>
          <p:nvPr/>
        </p:nvSpPr>
        <p:spPr bwMode="auto">
          <a:xfrm>
            <a:off x="5505630" y="2900701"/>
            <a:ext cx="1145581" cy="476071"/>
          </a:xfrm>
          <a:prstGeom prst="flowChartTerminator">
            <a:avLst/>
          </a:prstGeom>
          <a:solidFill>
            <a:schemeClr val="bg1"/>
          </a:solidFill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600" b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Strategy</a:t>
            </a:r>
          </a:p>
        </p:txBody>
      </p:sp>
      <p:sp>
        <p:nvSpPr>
          <p:cNvPr id="81" name="Flowchart: Terminator 80"/>
          <p:cNvSpPr/>
          <p:nvPr/>
        </p:nvSpPr>
        <p:spPr bwMode="auto">
          <a:xfrm>
            <a:off x="3962274" y="2900268"/>
            <a:ext cx="1145581" cy="476937"/>
          </a:xfrm>
          <a:prstGeom prst="flowChartTerminator">
            <a:avLst/>
          </a:prstGeom>
          <a:solidFill>
            <a:schemeClr val="bg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600" b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Abstract</a:t>
            </a:r>
            <a:br>
              <a:rPr kumimoji="0" lang="en-US" sz="1600" b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</a:br>
            <a:r>
              <a:rPr kumimoji="0" lang="en-US" sz="1600" b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Factory</a:t>
            </a:r>
          </a:p>
        </p:txBody>
      </p:sp>
      <p:cxnSp>
        <p:nvCxnSpPr>
          <p:cNvPr id="82" name="Straight Arrow Connector 81"/>
          <p:cNvCxnSpPr/>
          <p:nvPr/>
        </p:nvCxnSpPr>
        <p:spPr bwMode="auto">
          <a:xfrm flipH="1">
            <a:off x="6668524" y="3138176"/>
            <a:ext cx="287447" cy="0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cxnSp>
        <p:nvCxnSpPr>
          <p:cNvPr id="83" name="Straight Arrow Connector 82"/>
          <p:cNvCxnSpPr/>
          <p:nvPr/>
        </p:nvCxnSpPr>
        <p:spPr bwMode="auto">
          <a:xfrm flipH="1">
            <a:off x="1982584" y="2056572"/>
            <a:ext cx="223837" cy="0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triangle" w="med" len="med"/>
            <a:tailEnd type="none" w="med" len="med"/>
          </a:ln>
          <a:effectLst/>
        </p:spPr>
      </p:cxnSp>
      <p:cxnSp>
        <p:nvCxnSpPr>
          <p:cNvPr id="84" name="Straight Arrow Connector 83"/>
          <p:cNvCxnSpPr/>
          <p:nvPr/>
        </p:nvCxnSpPr>
        <p:spPr bwMode="auto">
          <a:xfrm flipH="1">
            <a:off x="647107" y="2056572"/>
            <a:ext cx="223837" cy="0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triangle" w="med" len="med"/>
            <a:tailEnd type="none" w="med" len="med"/>
          </a:ln>
          <a:effectLst/>
        </p:spPr>
      </p:cxnSp>
      <p:sp>
        <p:nvSpPr>
          <p:cNvPr id="85" name="Flowchart: Terminator 84"/>
          <p:cNvSpPr/>
          <p:nvPr/>
        </p:nvSpPr>
        <p:spPr bwMode="auto">
          <a:xfrm>
            <a:off x="610469" y="2900701"/>
            <a:ext cx="937324" cy="476071"/>
          </a:xfrm>
          <a:prstGeom prst="flowChartTerminator">
            <a:avLst/>
          </a:prstGeom>
          <a:solidFill>
            <a:srgbClr val="FFFF99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600" b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Broker</a:t>
            </a:r>
          </a:p>
        </p:txBody>
      </p:sp>
      <p:cxnSp>
        <p:nvCxnSpPr>
          <p:cNvPr id="86" name="Straight Arrow Connector 85"/>
          <p:cNvCxnSpPr/>
          <p:nvPr/>
        </p:nvCxnSpPr>
        <p:spPr bwMode="auto">
          <a:xfrm flipH="1" flipV="1">
            <a:off x="8127299" y="3138176"/>
            <a:ext cx="143722" cy="1573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cxnSp>
        <p:nvCxnSpPr>
          <p:cNvPr id="87" name="Straight Arrow Connector 86"/>
          <p:cNvCxnSpPr/>
          <p:nvPr/>
        </p:nvCxnSpPr>
        <p:spPr bwMode="auto">
          <a:xfrm flipH="1">
            <a:off x="3560325" y="2056572"/>
            <a:ext cx="223837" cy="0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triangle" w="med" len="med"/>
            <a:tailEnd type="none" w="med" len="med"/>
          </a:ln>
          <a:effectLst/>
        </p:spPr>
      </p:cxnSp>
      <p:cxnSp>
        <p:nvCxnSpPr>
          <p:cNvPr id="88" name="Straight Arrow Connector 87"/>
          <p:cNvCxnSpPr/>
          <p:nvPr/>
        </p:nvCxnSpPr>
        <p:spPr bwMode="auto">
          <a:xfrm flipH="1">
            <a:off x="4890701" y="2056572"/>
            <a:ext cx="223837" cy="0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triangle" w="med" len="med"/>
            <a:tailEnd type="none" w="med" len="med"/>
          </a:ln>
          <a:effectLst/>
        </p:spPr>
      </p:cxnSp>
      <p:cxnSp>
        <p:nvCxnSpPr>
          <p:cNvPr id="89" name="Straight Arrow Connector 88"/>
          <p:cNvCxnSpPr/>
          <p:nvPr/>
        </p:nvCxnSpPr>
        <p:spPr bwMode="auto">
          <a:xfrm flipH="1">
            <a:off x="6539292" y="2056572"/>
            <a:ext cx="223837" cy="0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triangle" w="med" len="med"/>
            <a:tailEnd type="none" w="med" len="med"/>
          </a:ln>
          <a:effectLst/>
        </p:spPr>
      </p:cxnSp>
      <p:pic>
        <p:nvPicPr>
          <p:cNvPr id="90" name="Picture 89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04259" y="3702826"/>
            <a:ext cx="4420410" cy="2735873"/>
          </a:xfrm>
          <a:prstGeom prst="rect">
            <a:avLst/>
          </a:prstGeom>
        </p:spPr>
      </p:pic>
      <p:sp>
        <p:nvSpPr>
          <p:cNvPr id="91" name="Right Arrow 90"/>
          <p:cNvSpPr/>
          <p:nvPr/>
        </p:nvSpPr>
        <p:spPr bwMode="auto">
          <a:xfrm rot="2443435">
            <a:off x="1626685" y="3724951"/>
            <a:ext cx="684998" cy="362594"/>
          </a:xfrm>
          <a:prstGeom prst="rightArrow">
            <a:avLst/>
          </a:prstGeom>
          <a:solidFill>
            <a:srgbClr val="CCFF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92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506505"/>
            <a:ext cx="8839200" cy="381000"/>
          </a:xfrm>
        </p:spPr>
        <p:txBody>
          <a:bodyPr/>
          <a:lstStyle/>
          <a:p>
            <a:r>
              <a:rPr lang="en-US" sz="3200" dirty="0" smtClean="0"/>
              <a:t>Contrasting Pattern Sequences &amp; Languages</a:t>
            </a:r>
            <a:endParaRPr lang="en-US" sz="3200" dirty="0"/>
          </a:p>
        </p:txBody>
      </p:sp>
      <p:sp>
        <p:nvSpPr>
          <p:cNvPr id="93" name="Rectangle 4"/>
          <p:cNvSpPr>
            <a:spLocks noChangeArrowheads="1"/>
          </p:cNvSpPr>
          <p:nvPr/>
        </p:nvSpPr>
        <p:spPr bwMode="auto">
          <a:xfrm>
            <a:off x="356339" y="6469291"/>
            <a:ext cx="8456721" cy="369332"/>
          </a:xfrm>
          <a:prstGeom prst="rect">
            <a:avLst/>
          </a:prstGeom>
          <a:solidFill>
            <a:srgbClr val="FFFF99"/>
          </a:solidFill>
          <a:ln w="12700">
            <a:solidFill>
              <a:schemeClr val="tx1"/>
            </a:solidFill>
            <a:miter lim="800000"/>
            <a:headEnd/>
            <a:tailEnd/>
          </a:ln>
          <a:scene3d>
            <a:camera prst="orthographicFront"/>
            <a:lightRig rig="threePt" dir="t"/>
          </a:scene3d>
          <a:sp3d>
            <a:bevelT/>
          </a:sp3d>
        </p:spPr>
        <p:txBody>
          <a:bodyPr wrap="square">
            <a:spAutoFit/>
          </a:bodyPr>
          <a:lstStyle/>
          <a:p>
            <a:pPr algn="ctr"/>
            <a:r>
              <a:rPr lang="en-US" sz="2000" dirty="0" smtClean="0">
                <a:hlinkClick r:id="rId4"/>
              </a:rPr>
              <a:t>en.wikipedia.org/wiki/</a:t>
            </a:r>
            <a:r>
              <a:rPr lang="en-US" sz="2000" dirty="0" err="1" smtClean="0">
                <a:hlinkClick r:id="rId4"/>
              </a:rPr>
              <a:t>Strategy_pattern</a:t>
            </a:r>
            <a:r>
              <a:rPr lang="en-US" sz="2000" dirty="0" smtClean="0"/>
              <a:t> has </a:t>
            </a:r>
            <a:r>
              <a:rPr lang="en-US" sz="2000" dirty="0"/>
              <a:t>more </a:t>
            </a:r>
            <a:r>
              <a:rPr lang="en-US" sz="2000" dirty="0" smtClean="0"/>
              <a:t>on the </a:t>
            </a:r>
            <a:r>
              <a:rPr lang="en-US" sz="2000" i="1" dirty="0" smtClean="0"/>
              <a:t>Strategy</a:t>
            </a:r>
            <a:r>
              <a:rPr lang="en-US" sz="2000" dirty="0" smtClean="0"/>
              <a:t> pattern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418878728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" name="Rectangle 60"/>
          <p:cNvSpPr/>
          <p:nvPr/>
        </p:nvSpPr>
        <p:spPr bwMode="auto">
          <a:xfrm>
            <a:off x="12700" y="6393447"/>
            <a:ext cx="9144000" cy="553453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62" name="Rectangle 61"/>
          <p:cNvSpPr/>
          <p:nvPr/>
        </p:nvSpPr>
        <p:spPr>
          <a:xfrm>
            <a:off x="1" y="962189"/>
            <a:ext cx="8884078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30188" lvl="1" indent="-228600" eaLnBrk="0" hangingPunct="0">
              <a:lnSpc>
                <a:spcPct val="100000"/>
              </a:lnSpc>
              <a:spcBef>
                <a:spcPts val="600"/>
              </a:spcBef>
              <a:buClrTx/>
              <a:buSzPct val="100000"/>
              <a:buFont typeface="Arial" pitchFamily="34" charset="0"/>
              <a:buChar char="•"/>
              <a:tabLst>
                <a:tab pos="463550" algn="l"/>
              </a:tabLst>
              <a:defRPr/>
            </a:pPr>
            <a:r>
              <a:rPr lang="en-US" sz="2000" dirty="0" smtClean="0"/>
              <a:t>The patterns in a pattern sequence are arranged </a:t>
            </a:r>
            <a:r>
              <a:rPr lang="en-US" sz="2000" dirty="0"/>
              <a:t>in an order that captures the evolution of a system &amp; achieves a particular design outcome</a:t>
            </a:r>
          </a:p>
          <a:p>
            <a:pPr marL="174625" lvl="1" indent="-174625">
              <a:lnSpc>
                <a:spcPct val="100000"/>
              </a:lnSpc>
              <a:spcBef>
                <a:spcPts val="600"/>
              </a:spcBef>
              <a:buClrTx/>
              <a:buSzPct val="100000"/>
              <a:buFontTx/>
              <a:buChar char="•"/>
            </a:pPr>
            <a:endParaRPr lang="en-US" sz="2000" dirty="0" smtClean="0"/>
          </a:p>
          <a:p>
            <a:pPr marL="174625" lvl="1" indent="-174625">
              <a:lnSpc>
                <a:spcPct val="100000"/>
              </a:lnSpc>
              <a:spcBef>
                <a:spcPts val="600"/>
              </a:spcBef>
              <a:buClrTx/>
              <a:buSzPct val="100000"/>
              <a:buFontTx/>
              <a:buChar char="•"/>
            </a:pPr>
            <a:endParaRPr lang="en-US" sz="2000" dirty="0"/>
          </a:p>
        </p:txBody>
      </p:sp>
      <p:grpSp>
        <p:nvGrpSpPr>
          <p:cNvPr id="64" name="Group 63"/>
          <p:cNvGrpSpPr/>
          <p:nvPr/>
        </p:nvGrpSpPr>
        <p:grpSpPr>
          <a:xfrm>
            <a:off x="-27604" y="2005198"/>
            <a:ext cx="8590550" cy="1165747"/>
            <a:chOff x="-262721" y="476250"/>
            <a:chExt cx="7808089" cy="3286125"/>
          </a:xfrm>
        </p:grpSpPr>
        <p:sp>
          <p:nvSpPr>
            <p:cNvPr id="65" name="Rounded Rectangle 64"/>
            <p:cNvSpPr/>
            <p:nvPr/>
          </p:nvSpPr>
          <p:spPr bwMode="auto">
            <a:xfrm>
              <a:off x="-214488" y="622935"/>
              <a:ext cx="7759856" cy="3053080"/>
            </a:xfrm>
            <a:prstGeom prst="roundRect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67" name="Rounded Rectangle 66"/>
            <p:cNvSpPr/>
            <p:nvPr/>
          </p:nvSpPr>
          <p:spPr bwMode="auto">
            <a:xfrm>
              <a:off x="-262721" y="476250"/>
              <a:ext cx="613461" cy="3286125"/>
            </a:xfrm>
            <a:prstGeom prst="roundRect">
              <a:avLst/>
            </a:prstGeom>
            <a:solidFill>
              <a:schemeClr val="bg1"/>
            </a:solidFill>
            <a:ln w="9525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</p:grpSp>
      <p:cxnSp>
        <p:nvCxnSpPr>
          <p:cNvPr id="69" name="Straight Arrow Connector 68"/>
          <p:cNvCxnSpPr/>
          <p:nvPr/>
        </p:nvCxnSpPr>
        <p:spPr bwMode="auto">
          <a:xfrm flipH="1">
            <a:off x="1591337" y="3138176"/>
            <a:ext cx="447675" cy="0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sp>
        <p:nvSpPr>
          <p:cNvPr id="70" name="Flowchart: Terminator 69"/>
          <p:cNvSpPr/>
          <p:nvPr/>
        </p:nvSpPr>
        <p:spPr bwMode="auto">
          <a:xfrm>
            <a:off x="919816" y="1823300"/>
            <a:ext cx="937324" cy="476071"/>
          </a:xfrm>
          <a:prstGeom prst="flowChartTerminator">
            <a:avLst/>
          </a:prstGeom>
          <a:solidFill>
            <a:srgbClr val="FFFF99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600" b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Layers</a:t>
            </a:r>
          </a:p>
        </p:txBody>
      </p:sp>
      <p:sp>
        <p:nvSpPr>
          <p:cNvPr id="71" name="Flowchart: Terminator 70"/>
          <p:cNvSpPr/>
          <p:nvPr/>
        </p:nvSpPr>
        <p:spPr bwMode="auto">
          <a:xfrm>
            <a:off x="2193414" y="1821716"/>
            <a:ext cx="1254474" cy="479239"/>
          </a:xfrm>
          <a:prstGeom prst="flowChartTerminator">
            <a:avLst/>
          </a:prstGeom>
          <a:solidFill>
            <a:schemeClr val="bg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600" b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Wrapper</a:t>
            </a:r>
            <a:br>
              <a:rPr kumimoji="0" lang="en-US" sz="1600" b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</a:br>
            <a:r>
              <a:rPr kumimoji="0" lang="en-US" sz="1600" b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Facade</a:t>
            </a:r>
          </a:p>
        </p:txBody>
      </p:sp>
      <p:sp>
        <p:nvSpPr>
          <p:cNvPr id="72" name="Flowchart: Terminator 71"/>
          <p:cNvSpPr/>
          <p:nvPr/>
        </p:nvSpPr>
        <p:spPr bwMode="auto">
          <a:xfrm>
            <a:off x="2008963" y="2903946"/>
            <a:ext cx="1548492" cy="469580"/>
          </a:xfrm>
          <a:prstGeom prst="flowChartTerminator">
            <a:avLst/>
          </a:prstGeom>
          <a:solidFill>
            <a:schemeClr val="bg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600" b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Component</a:t>
            </a:r>
            <a:br>
              <a:rPr kumimoji="0" lang="en-US" sz="1600" b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</a:br>
            <a:r>
              <a:rPr kumimoji="0" lang="en-US" sz="1600" b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Configurator</a:t>
            </a:r>
          </a:p>
        </p:txBody>
      </p:sp>
      <p:sp>
        <p:nvSpPr>
          <p:cNvPr id="73" name="Flowchart: Terminator 72"/>
          <p:cNvSpPr/>
          <p:nvPr/>
        </p:nvSpPr>
        <p:spPr bwMode="auto">
          <a:xfrm>
            <a:off x="5157125" y="1812122"/>
            <a:ext cx="1254474" cy="499814"/>
          </a:xfrm>
          <a:prstGeom prst="flowChartTerminator">
            <a:avLst/>
          </a:prstGeom>
          <a:solidFill>
            <a:schemeClr val="bg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600" b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Acceptor-</a:t>
            </a:r>
            <a:br>
              <a:rPr kumimoji="0" lang="en-US" sz="1600" b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</a:br>
            <a:r>
              <a:rPr kumimoji="0" lang="en-US" sz="1600" b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Connector</a:t>
            </a:r>
          </a:p>
        </p:txBody>
      </p:sp>
      <p:sp>
        <p:nvSpPr>
          <p:cNvPr id="74" name="Flowchart: Terminator 73"/>
          <p:cNvSpPr/>
          <p:nvPr/>
        </p:nvSpPr>
        <p:spPr bwMode="auto">
          <a:xfrm>
            <a:off x="3784162" y="1823300"/>
            <a:ext cx="1036689" cy="476071"/>
          </a:xfrm>
          <a:prstGeom prst="flowChartTerminator">
            <a:avLst/>
          </a:prstGeom>
          <a:solidFill>
            <a:srgbClr val="FFFF99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600" b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Reactor</a:t>
            </a:r>
          </a:p>
        </p:txBody>
      </p:sp>
      <p:sp>
        <p:nvSpPr>
          <p:cNvPr id="75" name="Flowchart: Terminator 74"/>
          <p:cNvSpPr/>
          <p:nvPr/>
        </p:nvSpPr>
        <p:spPr bwMode="auto">
          <a:xfrm>
            <a:off x="6747873" y="1802597"/>
            <a:ext cx="1446387" cy="504731"/>
          </a:xfrm>
          <a:prstGeom prst="flowChartTerminator">
            <a:avLst/>
          </a:prstGeom>
          <a:solidFill>
            <a:srgbClr val="FFFF99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algn="ctr">
              <a:lnSpc>
                <a:spcPct val="100000"/>
              </a:lnSpc>
              <a:spcBef>
                <a:spcPts val="0"/>
              </a:spcBef>
              <a:buClrTx/>
              <a:buSzTx/>
              <a:buFontTx/>
              <a:buNone/>
            </a:pPr>
            <a:r>
              <a:rPr lang="en-US" sz="1600" dirty="0">
                <a:latin typeface="Arial" charset="0"/>
              </a:rPr>
              <a:t>Half-Sync/</a:t>
            </a:r>
            <a:br>
              <a:rPr lang="en-US" sz="1600" dirty="0">
                <a:latin typeface="Arial" charset="0"/>
              </a:rPr>
            </a:br>
            <a:r>
              <a:rPr lang="en-US" sz="1600" dirty="0" smtClean="0">
                <a:latin typeface="Arial" charset="0"/>
              </a:rPr>
              <a:t>Half-</a:t>
            </a:r>
            <a:r>
              <a:rPr lang="en-US" sz="1600" dirty="0" err="1" smtClean="0">
                <a:latin typeface="Arial" charset="0"/>
              </a:rPr>
              <a:t>Async</a:t>
            </a:r>
            <a:endParaRPr lang="en-US" sz="1600" dirty="0">
              <a:latin typeface="Arial" charset="0"/>
            </a:endParaRPr>
          </a:p>
        </p:txBody>
      </p:sp>
      <p:sp>
        <p:nvSpPr>
          <p:cNvPr id="76" name="Flowchart: Terminator 75"/>
          <p:cNvSpPr/>
          <p:nvPr/>
        </p:nvSpPr>
        <p:spPr bwMode="auto">
          <a:xfrm>
            <a:off x="7068837" y="2900268"/>
            <a:ext cx="1036689" cy="476937"/>
          </a:xfrm>
          <a:prstGeom prst="flowChartTerminator">
            <a:avLst/>
          </a:prstGeom>
          <a:solidFill>
            <a:schemeClr val="bg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600" b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Monitor Object</a:t>
            </a:r>
          </a:p>
        </p:txBody>
      </p:sp>
      <p:cxnSp>
        <p:nvCxnSpPr>
          <p:cNvPr id="77" name="Straight Arrow Connector 76"/>
          <p:cNvCxnSpPr/>
          <p:nvPr/>
        </p:nvCxnSpPr>
        <p:spPr bwMode="auto">
          <a:xfrm flipH="1">
            <a:off x="3579227" y="3138176"/>
            <a:ext cx="447675" cy="0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cxnSp>
        <p:nvCxnSpPr>
          <p:cNvPr id="78" name="Straight Arrow Connector 77"/>
          <p:cNvCxnSpPr/>
          <p:nvPr/>
        </p:nvCxnSpPr>
        <p:spPr bwMode="auto">
          <a:xfrm flipH="1">
            <a:off x="5142434" y="3138176"/>
            <a:ext cx="447675" cy="0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sp>
        <p:nvSpPr>
          <p:cNvPr id="79" name="Flowchart: Terminator 78"/>
          <p:cNvSpPr/>
          <p:nvPr/>
        </p:nvSpPr>
        <p:spPr bwMode="auto">
          <a:xfrm>
            <a:off x="5505630" y="2900701"/>
            <a:ext cx="1145581" cy="476071"/>
          </a:xfrm>
          <a:prstGeom prst="flowChartTerminator">
            <a:avLst/>
          </a:prstGeom>
          <a:solidFill>
            <a:schemeClr val="bg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600" b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Strategy</a:t>
            </a:r>
          </a:p>
        </p:txBody>
      </p:sp>
      <p:sp>
        <p:nvSpPr>
          <p:cNvPr id="80" name="Flowchart: Terminator 79"/>
          <p:cNvSpPr/>
          <p:nvPr/>
        </p:nvSpPr>
        <p:spPr bwMode="auto">
          <a:xfrm>
            <a:off x="3962274" y="2900268"/>
            <a:ext cx="1145581" cy="476937"/>
          </a:xfrm>
          <a:prstGeom prst="flowChartTerminator">
            <a:avLst/>
          </a:prstGeom>
          <a:solidFill>
            <a:schemeClr val="bg1"/>
          </a:solidFill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600" b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Abstract</a:t>
            </a:r>
            <a:br>
              <a:rPr kumimoji="0" lang="en-US" sz="1600" b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</a:br>
            <a:r>
              <a:rPr kumimoji="0" lang="en-US" sz="1600" b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Factory</a:t>
            </a:r>
          </a:p>
        </p:txBody>
      </p:sp>
      <p:cxnSp>
        <p:nvCxnSpPr>
          <p:cNvPr id="81" name="Straight Arrow Connector 80"/>
          <p:cNvCxnSpPr/>
          <p:nvPr/>
        </p:nvCxnSpPr>
        <p:spPr bwMode="auto">
          <a:xfrm flipH="1">
            <a:off x="6668524" y="3138176"/>
            <a:ext cx="287447" cy="0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cxnSp>
        <p:nvCxnSpPr>
          <p:cNvPr id="82" name="Straight Arrow Connector 81"/>
          <p:cNvCxnSpPr/>
          <p:nvPr/>
        </p:nvCxnSpPr>
        <p:spPr bwMode="auto">
          <a:xfrm flipH="1">
            <a:off x="1982584" y="2056572"/>
            <a:ext cx="223837" cy="0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triangle" w="med" len="med"/>
            <a:tailEnd type="none" w="med" len="med"/>
          </a:ln>
          <a:effectLst/>
        </p:spPr>
      </p:cxnSp>
      <p:cxnSp>
        <p:nvCxnSpPr>
          <p:cNvPr id="83" name="Straight Arrow Connector 82"/>
          <p:cNvCxnSpPr/>
          <p:nvPr/>
        </p:nvCxnSpPr>
        <p:spPr bwMode="auto">
          <a:xfrm flipH="1">
            <a:off x="647107" y="2056572"/>
            <a:ext cx="223837" cy="0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triangle" w="med" len="med"/>
            <a:tailEnd type="none" w="med" len="med"/>
          </a:ln>
          <a:effectLst/>
        </p:spPr>
      </p:cxnSp>
      <p:sp>
        <p:nvSpPr>
          <p:cNvPr id="84" name="Flowchart: Terminator 83"/>
          <p:cNvSpPr/>
          <p:nvPr/>
        </p:nvSpPr>
        <p:spPr bwMode="auto">
          <a:xfrm>
            <a:off x="610469" y="2900701"/>
            <a:ext cx="937324" cy="476071"/>
          </a:xfrm>
          <a:prstGeom prst="flowChartTerminator">
            <a:avLst/>
          </a:prstGeom>
          <a:solidFill>
            <a:srgbClr val="FFFF99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600" b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Broker</a:t>
            </a:r>
          </a:p>
        </p:txBody>
      </p:sp>
      <p:cxnSp>
        <p:nvCxnSpPr>
          <p:cNvPr id="85" name="Straight Arrow Connector 84"/>
          <p:cNvCxnSpPr/>
          <p:nvPr/>
        </p:nvCxnSpPr>
        <p:spPr bwMode="auto">
          <a:xfrm flipH="1" flipV="1">
            <a:off x="8127299" y="3138176"/>
            <a:ext cx="143722" cy="1573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cxnSp>
        <p:nvCxnSpPr>
          <p:cNvPr id="86" name="Straight Arrow Connector 85"/>
          <p:cNvCxnSpPr/>
          <p:nvPr/>
        </p:nvCxnSpPr>
        <p:spPr bwMode="auto">
          <a:xfrm flipH="1">
            <a:off x="3560325" y="2056572"/>
            <a:ext cx="223837" cy="0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triangle" w="med" len="med"/>
            <a:tailEnd type="none" w="med" len="med"/>
          </a:ln>
          <a:effectLst/>
        </p:spPr>
      </p:cxnSp>
      <p:cxnSp>
        <p:nvCxnSpPr>
          <p:cNvPr id="87" name="Straight Arrow Connector 86"/>
          <p:cNvCxnSpPr/>
          <p:nvPr/>
        </p:nvCxnSpPr>
        <p:spPr bwMode="auto">
          <a:xfrm flipH="1">
            <a:off x="4890701" y="2056572"/>
            <a:ext cx="223837" cy="0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triangle" w="med" len="med"/>
            <a:tailEnd type="none" w="med" len="med"/>
          </a:ln>
          <a:effectLst/>
        </p:spPr>
      </p:cxnSp>
      <p:cxnSp>
        <p:nvCxnSpPr>
          <p:cNvPr id="88" name="Straight Arrow Connector 87"/>
          <p:cNvCxnSpPr/>
          <p:nvPr/>
        </p:nvCxnSpPr>
        <p:spPr bwMode="auto">
          <a:xfrm flipH="1">
            <a:off x="6539292" y="2056572"/>
            <a:ext cx="223837" cy="0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triangle" w="med" len="med"/>
            <a:tailEnd type="none" w="med" len="med"/>
          </a:ln>
          <a:effectLst/>
        </p:spPr>
      </p:cxnSp>
      <p:pic>
        <p:nvPicPr>
          <p:cNvPr id="89" name="Picture 88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04259" y="3702826"/>
            <a:ext cx="4420410" cy="2735873"/>
          </a:xfrm>
          <a:prstGeom prst="rect">
            <a:avLst/>
          </a:prstGeom>
        </p:spPr>
      </p:pic>
      <p:sp>
        <p:nvSpPr>
          <p:cNvPr id="90" name="Right Arrow 89"/>
          <p:cNvSpPr/>
          <p:nvPr/>
        </p:nvSpPr>
        <p:spPr bwMode="auto">
          <a:xfrm rot="2443435">
            <a:off x="1626685" y="3724951"/>
            <a:ext cx="684998" cy="362594"/>
          </a:xfrm>
          <a:prstGeom prst="rightArrow">
            <a:avLst/>
          </a:prstGeom>
          <a:solidFill>
            <a:srgbClr val="CCFF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91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506505"/>
            <a:ext cx="8839200" cy="381000"/>
          </a:xfrm>
        </p:spPr>
        <p:txBody>
          <a:bodyPr/>
          <a:lstStyle/>
          <a:p>
            <a:r>
              <a:rPr lang="en-US" sz="3200" dirty="0" smtClean="0"/>
              <a:t>Contrasting Pattern Sequences &amp; Languages</a:t>
            </a:r>
            <a:endParaRPr lang="en-US" sz="3200" dirty="0"/>
          </a:p>
        </p:txBody>
      </p:sp>
      <p:sp>
        <p:nvSpPr>
          <p:cNvPr id="92" name="Rectangle 4"/>
          <p:cNvSpPr>
            <a:spLocks noChangeArrowheads="1"/>
          </p:cNvSpPr>
          <p:nvPr/>
        </p:nvSpPr>
        <p:spPr bwMode="auto">
          <a:xfrm>
            <a:off x="7005" y="6445885"/>
            <a:ext cx="9131300" cy="369332"/>
          </a:xfrm>
          <a:prstGeom prst="rect">
            <a:avLst/>
          </a:prstGeom>
          <a:solidFill>
            <a:srgbClr val="FFFF99"/>
          </a:solidFill>
          <a:ln w="12700">
            <a:solidFill>
              <a:schemeClr val="tx1"/>
            </a:solidFill>
            <a:miter lim="800000"/>
            <a:headEnd/>
            <a:tailEnd/>
          </a:ln>
          <a:scene3d>
            <a:camera prst="orthographicFront"/>
            <a:lightRig rig="threePt" dir="t"/>
          </a:scene3d>
          <a:sp3d>
            <a:bevelT/>
          </a:sp3d>
        </p:spPr>
        <p:txBody>
          <a:bodyPr wrap="square">
            <a:spAutoFit/>
          </a:bodyPr>
          <a:lstStyle/>
          <a:p>
            <a:pPr algn="ctr"/>
            <a:r>
              <a:rPr lang="en-US" sz="2000" dirty="0" smtClean="0"/>
              <a:t>See </a:t>
            </a:r>
            <a:r>
              <a:rPr lang="en-US" sz="2000" dirty="0" smtClean="0">
                <a:hlinkClick r:id="rId4"/>
              </a:rPr>
              <a:t>en.wikipedia.org/wiki/</a:t>
            </a:r>
            <a:r>
              <a:rPr lang="en-US" sz="2000" dirty="0" err="1" smtClean="0">
                <a:hlinkClick r:id="rId4"/>
              </a:rPr>
              <a:t>Abstract_factory_pattern</a:t>
            </a:r>
            <a:r>
              <a:rPr lang="en-US" sz="2000" dirty="0" smtClean="0"/>
              <a:t> for </a:t>
            </a:r>
            <a:r>
              <a:rPr lang="en-US" sz="2000" i="1" dirty="0" smtClean="0"/>
              <a:t>Abstract Factory </a:t>
            </a:r>
            <a:r>
              <a:rPr lang="en-US" sz="2000" dirty="0" smtClean="0"/>
              <a:t>pattern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401241611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" name="Rectangle 92"/>
          <p:cNvSpPr/>
          <p:nvPr/>
        </p:nvSpPr>
        <p:spPr bwMode="auto">
          <a:xfrm>
            <a:off x="12700" y="6393447"/>
            <a:ext cx="9144000" cy="553453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62" name="Rectangle 61"/>
          <p:cNvSpPr/>
          <p:nvPr/>
        </p:nvSpPr>
        <p:spPr>
          <a:xfrm>
            <a:off x="1" y="962189"/>
            <a:ext cx="8884078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30188" lvl="1" indent="-228600" eaLnBrk="0" hangingPunct="0">
              <a:lnSpc>
                <a:spcPct val="100000"/>
              </a:lnSpc>
              <a:spcBef>
                <a:spcPts val="600"/>
              </a:spcBef>
              <a:buClrTx/>
              <a:buSzPct val="100000"/>
              <a:buFont typeface="Arial" pitchFamily="34" charset="0"/>
              <a:buChar char="•"/>
              <a:tabLst>
                <a:tab pos="463550" algn="l"/>
              </a:tabLst>
              <a:defRPr/>
            </a:pPr>
            <a:r>
              <a:rPr lang="en-US" sz="2000" dirty="0" smtClean="0"/>
              <a:t>The patterns in a pattern sequence are arranged </a:t>
            </a:r>
            <a:r>
              <a:rPr lang="en-US" sz="2000" dirty="0"/>
              <a:t>in an order that captures the evolution of a system &amp; achieves a particular design outcome</a:t>
            </a:r>
          </a:p>
          <a:p>
            <a:pPr marL="174625" lvl="1" indent="-174625">
              <a:lnSpc>
                <a:spcPct val="100000"/>
              </a:lnSpc>
              <a:spcBef>
                <a:spcPts val="600"/>
              </a:spcBef>
              <a:buClrTx/>
              <a:buSzPct val="100000"/>
              <a:buFontTx/>
              <a:buChar char="•"/>
            </a:pPr>
            <a:endParaRPr lang="en-US" sz="2000" dirty="0" smtClean="0"/>
          </a:p>
          <a:p>
            <a:pPr marL="174625" lvl="1" indent="-174625">
              <a:lnSpc>
                <a:spcPct val="100000"/>
              </a:lnSpc>
              <a:spcBef>
                <a:spcPts val="600"/>
              </a:spcBef>
              <a:buClrTx/>
              <a:buSzPct val="100000"/>
              <a:buFontTx/>
              <a:buChar char="•"/>
            </a:pPr>
            <a:endParaRPr lang="en-US" sz="2000" dirty="0"/>
          </a:p>
        </p:txBody>
      </p:sp>
      <p:grpSp>
        <p:nvGrpSpPr>
          <p:cNvPr id="64" name="Group 63"/>
          <p:cNvGrpSpPr/>
          <p:nvPr/>
        </p:nvGrpSpPr>
        <p:grpSpPr>
          <a:xfrm>
            <a:off x="-27604" y="2005198"/>
            <a:ext cx="8590550" cy="1165747"/>
            <a:chOff x="-262721" y="476250"/>
            <a:chExt cx="7808089" cy="3286125"/>
          </a:xfrm>
        </p:grpSpPr>
        <p:sp>
          <p:nvSpPr>
            <p:cNvPr id="65" name="Rounded Rectangle 64"/>
            <p:cNvSpPr/>
            <p:nvPr/>
          </p:nvSpPr>
          <p:spPr bwMode="auto">
            <a:xfrm>
              <a:off x="-214488" y="622935"/>
              <a:ext cx="7759856" cy="3053080"/>
            </a:xfrm>
            <a:prstGeom prst="roundRect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67" name="Rounded Rectangle 66"/>
            <p:cNvSpPr/>
            <p:nvPr/>
          </p:nvSpPr>
          <p:spPr bwMode="auto">
            <a:xfrm>
              <a:off x="-262721" y="476250"/>
              <a:ext cx="613461" cy="3286125"/>
            </a:xfrm>
            <a:prstGeom prst="roundRect">
              <a:avLst/>
            </a:prstGeom>
            <a:solidFill>
              <a:schemeClr val="bg1"/>
            </a:solidFill>
            <a:ln w="9525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</p:grpSp>
      <p:cxnSp>
        <p:nvCxnSpPr>
          <p:cNvPr id="69" name="Straight Arrow Connector 68"/>
          <p:cNvCxnSpPr/>
          <p:nvPr/>
        </p:nvCxnSpPr>
        <p:spPr bwMode="auto">
          <a:xfrm flipH="1">
            <a:off x="1591337" y="3138176"/>
            <a:ext cx="447675" cy="0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sp>
        <p:nvSpPr>
          <p:cNvPr id="70" name="Flowchart: Terminator 69"/>
          <p:cNvSpPr/>
          <p:nvPr/>
        </p:nvSpPr>
        <p:spPr bwMode="auto">
          <a:xfrm>
            <a:off x="919816" y="1823300"/>
            <a:ext cx="937324" cy="476071"/>
          </a:xfrm>
          <a:prstGeom prst="flowChartTerminator">
            <a:avLst/>
          </a:prstGeom>
          <a:solidFill>
            <a:srgbClr val="FFFF99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600" b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Layers</a:t>
            </a:r>
          </a:p>
        </p:txBody>
      </p:sp>
      <p:sp>
        <p:nvSpPr>
          <p:cNvPr id="71" name="Flowchart: Terminator 70"/>
          <p:cNvSpPr/>
          <p:nvPr/>
        </p:nvSpPr>
        <p:spPr bwMode="auto">
          <a:xfrm>
            <a:off x="2193414" y="1821716"/>
            <a:ext cx="1254474" cy="479239"/>
          </a:xfrm>
          <a:prstGeom prst="flowChartTerminator">
            <a:avLst/>
          </a:prstGeom>
          <a:solidFill>
            <a:schemeClr val="bg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600" b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Wrapper</a:t>
            </a:r>
            <a:br>
              <a:rPr kumimoji="0" lang="en-US" sz="1600" b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</a:br>
            <a:r>
              <a:rPr kumimoji="0" lang="en-US" sz="1600" b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Facade</a:t>
            </a:r>
          </a:p>
        </p:txBody>
      </p:sp>
      <p:sp>
        <p:nvSpPr>
          <p:cNvPr id="72" name="Flowchart: Terminator 71"/>
          <p:cNvSpPr/>
          <p:nvPr/>
        </p:nvSpPr>
        <p:spPr bwMode="auto">
          <a:xfrm>
            <a:off x="2008963" y="2903946"/>
            <a:ext cx="1548492" cy="469580"/>
          </a:xfrm>
          <a:prstGeom prst="flowChartTerminator">
            <a:avLst/>
          </a:prstGeom>
          <a:solidFill>
            <a:schemeClr val="bg1"/>
          </a:solidFill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600" b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Component</a:t>
            </a:r>
            <a:br>
              <a:rPr kumimoji="0" lang="en-US" sz="1600" b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</a:br>
            <a:r>
              <a:rPr kumimoji="0" lang="en-US" sz="1600" b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Configurator</a:t>
            </a:r>
          </a:p>
        </p:txBody>
      </p:sp>
      <p:sp>
        <p:nvSpPr>
          <p:cNvPr id="73" name="Flowchart: Terminator 72"/>
          <p:cNvSpPr/>
          <p:nvPr/>
        </p:nvSpPr>
        <p:spPr bwMode="auto">
          <a:xfrm>
            <a:off x="5157125" y="1812122"/>
            <a:ext cx="1254474" cy="499814"/>
          </a:xfrm>
          <a:prstGeom prst="flowChartTerminator">
            <a:avLst/>
          </a:prstGeom>
          <a:solidFill>
            <a:schemeClr val="bg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600" b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Acceptor-</a:t>
            </a:r>
            <a:br>
              <a:rPr kumimoji="0" lang="en-US" sz="1600" b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</a:br>
            <a:r>
              <a:rPr kumimoji="0" lang="en-US" sz="1600" b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Connector</a:t>
            </a:r>
          </a:p>
        </p:txBody>
      </p:sp>
      <p:sp>
        <p:nvSpPr>
          <p:cNvPr id="74" name="Flowchart: Terminator 73"/>
          <p:cNvSpPr/>
          <p:nvPr/>
        </p:nvSpPr>
        <p:spPr bwMode="auto">
          <a:xfrm>
            <a:off x="3784162" y="1823300"/>
            <a:ext cx="1036689" cy="476071"/>
          </a:xfrm>
          <a:prstGeom prst="flowChartTerminator">
            <a:avLst/>
          </a:prstGeom>
          <a:solidFill>
            <a:srgbClr val="FFFF99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600" b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Reactor</a:t>
            </a:r>
          </a:p>
        </p:txBody>
      </p:sp>
      <p:sp>
        <p:nvSpPr>
          <p:cNvPr id="75" name="Flowchart: Terminator 74"/>
          <p:cNvSpPr/>
          <p:nvPr/>
        </p:nvSpPr>
        <p:spPr bwMode="auto">
          <a:xfrm>
            <a:off x="6747873" y="1802597"/>
            <a:ext cx="1446387" cy="504731"/>
          </a:xfrm>
          <a:prstGeom prst="flowChartTerminator">
            <a:avLst/>
          </a:prstGeom>
          <a:solidFill>
            <a:srgbClr val="FFFF99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algn="ctr">
              <a:lnSpc>
                <a:spcPct val="100000"/>
              </a:lnSpc>
              <a:spcBef>
                <a:spcPts val="0"/>
              </a:spcBef>
              <a:buClrTx/>
              <a:buSzTx/>
              <a:buFontTx/>
              <a:buNone/>
            </a:pPr>
            <a:r>
              <a:rPr lang="en-US" sz="1600" dirty="0">
                <a:latin typeface="Arial" charset="0"/>
              </a:rPr>
              <a:t>Half-Sync/</a:t>
            </a:r>
            <a:br>
              <a:rPr lang="en-US" sz="1600" dirty="0">
                <a:latin typeface="Arial" charset="0"/>
              </a:rPr>
            </a:br>
            <a:r>
              <a:rPr lang="en-US" sz="1600" dirty="0" smtClean="0">
                <a:latin typeface="Arial" charset="0"/>
              </a:rPr>
              <a:t>Half-</a:t>
            </a:r>
            <a:r>
              <a:rPr lang="en-US" sz="1600" dirty="0" err="1" smtClean="0">
                <a:latin typeface="Arial" charset="0"/>
              </a:rPr>
              <a:t>Async</a:t>
            </a:r>
            <a:endParaRPr lang="en-US" sz="1600" dirty="0">
              <a:latin typeface="Arial" charset="0"/>
            </a:endParaRPr>
          </a:p>
        </p:txBody>
      </p:sp>
      <p:sp>
        <p:nvSpPr>
          <p:cNvPr id="76" name="Flowchart: Terminator 75"/>
          <p:cNvSpPr/>
          <p:nvPr/>
        </p:nvSpPr>
        <p:spPr bwMode="auto">
          <a:xfrm>
            <a:off x="7068837" y="2900268"/>
            <a:ext cx="1036689" cy="476937"/>
          </a:xfrm>
          <a:prstGeom prst="flowChartTerminator">
            <a:avLst/>
          </a:prstGeom>
          <a:solidFill>
            <a:schemeClr val="bg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600" b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Monitor Object</a:t>
            </a:r>
          </a:p>
        </p:txBody>
      </p:sp>
      <p:cxnSp>
        <p:nvCxnSpPr>
          <p:cNvPr id="77" name="Straight Arrow Connector 76"/>
          <p:cNvCxnSpPr/>
          <p:nvPr/>
        </p:nvCxnSpPr>
        <p:spPr bwMode="auto">
          <a:xfrm flipH="1">
            <a:off x="3579227" y="3138176"/>
            <a:ext cx="447675" cy="0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cxnSp>
        <p:nvCxnSpPr>
          <p:cNvPr id="78" name="Straight Arrow Connector 77"/>
          <p:cNvCxnSpPr/>
          <p:nvPr/>
        </p:nvCxnSpPr>
        <p:spPr bwMode="auto">
          <a:xfrm flipH="1">
            <a:off x="5142434" y="3138176"/>
            <a:ext cx="447675" cy="0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sp>
        <p:nvSpPr>
          <p:cNvPr id="79" name="Flowchart: Terminator 78"/>
          <p:cNvSpPr/>
          <p:nvPr/>
        </p:nvSpPr>
        <p:spPr bwMode="auto">
          <a:xfrm>
            <a:off x="5505630" y="2900701"/>
            <a:ext cx="1145581" cy="476071"/>
          </a:xfrm>
          <a:prstGeom prst="flowChartTerminator">
            <a:avLst/>
          </a:prstGeom>
          <a:solidFill>
            <a:schemeClr val="bg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600" b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Strategy</a:t>
            </a:r>
          </a:p>
        </p:txBody>
      </p:sp>
      <p:sp>
        <p:nvSpPr>
          <p:cNvPr id="80" name="Flowchart: Terminator 79"/>
          <p:cNvSpPr/>
          <p:nvPr/>
        </p:nvSpPr>
        <p:spPr bwMode="auto">
          <a:xfrm>
            <a:off x="3962274" y="2900268"/>
            <a:ext cx="1145581" cy="476937"/>
          </a:xfrm>
          <a:prstGeom prst="flowChartTerminator">
            <a:avLst/>
          </a:prstGeom>
          <a:solidFill>
            <a:schemeClr val="bg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600" b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Abstract</a:t>
            </a:r>
            <a:br>
              <a:rPr kumimoji="0" lang="en-US" sz="1600" b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</a:br>
            <a:r>
              <a:rPr kumimoji="0" lang="en-US" sz="1600" b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Factory</a:t>
            </a:r>
          </a:p>
        </p:txBody>
      </p:sp>
      <p:cxnSp>
        <p:nvCxnSpPr>
          <p:cNvPr id="81" name="Straight Arrow Connector 80"/>
          <p:cNvCxnSpPr/>
          <p:nvPr/>
        </p:nvCxnSpPr>
        <p:spPr bwMode="auto">
          <a:xfrm flipH="1">
            <a:off x="6668524" y="3138176"/>
            <a:ext cx="287447" cy="0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cxnSp>
        <p:nvCxnSpPr>
          <p:cNvPr id="82" name="Straight Arrow Connector 81"/>
          <p:cNvCxnSpPr/>
          <p:nvPr/>
        </p:nvCxnSpPr>
        <p:spPr bwMode="auto">
          <a:xfrm flipH="1">
            <a:off x="1982584" y="2056572"/>
            <a:ext cx="223837" cy="0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triangle" w="med" len="med"/>
            <a:tailEnd type="none" w="med" len="med"/>
          </a:ln>
          <a:effectLst/>
        </p:spPr>
      </p:cxnSp>
      <p:cxnSp>
        <p:nvCxnSpPr>
          <p:cNvPr id="83" name="Straight Arrow Connector 82"/>
          <p:cNvCxnSpPr/>
          <p:nvPr/>
        </p:nvCxnSpPr>
        <p:spPr bwMode="auto">
          <a:xfrm flipH="1">
            <a:off x="647107" y="2056572"/>
            <a:ext cx="223837" cy="0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triangle" w="med" len="med"/>
            <a:tailEnd type="none" w="med" len="med"/>
          </a:ln>
          <a:effectLst/>
        </p:spPr>
      </p:cxnSp>
      <p:sp>
        <p:nvSpPr>
          <p:cNvPr id="84" name="Flowchart: Terminator 83"/>
          <p:cNvSpPr/>
          <p:nvPr/>
        </p:nvSpPr>
        <p:spPr bwMode="auto">
          <a:xfrm>
            <a:off x="610469" y="2900701"/>
            <a:ext cx="937324" cy="476071"/>
          </a:xfrm>
          <a:prstGeom prst="flowChartTerminator">
            <a:avLst/>
          </a:prstGeom>
          <a:solidFill>
            <a:srgbClr val="FFFF99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600" b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Broker</a:t>
            </a:r>
          </a:p>
        </p:txBody>
      </p:sp>
      <p:cxnSp>
        <p:nvCxnSpPr>
          <p:cNvPr id="85" name="Straight Arrow Connector 84"/>
          <p:cNvCxnSpPr/>
          <p:nvPr/>
        </p:nvCxnSpPr>
        <p:spPr bwMode="auto">
          <a:xfrm flipH="1" flipV="1">
            <a:off x="8127299" y="3138176"/>
            <a:ext cx="143722" cy="1573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cxnSp>
        <p:nvCxnSpPr>
          <p:cNvPr id="86" name="Straight Arrow Connector 85"/>
          <p:cNvCxnSpPr/>
          <p:nvPr/>
        </p:nvCxnSpPr>
        <p:spPr bwMode="auto">
          <a:xfrm flipH="1">
            <a:off x="3560325" y="2056572"/>
            <a:ext cx="223837" cy="0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triangle" w="med" len="med"/>
            <a:tailEnd type="none" w="med" len="med"/>
          </a:ln>
          <a:effectLst/>
        </p:spPr>
      </p:cxnSp>
      <p:cxnSp>
        <p:nvCxnSpPr>
          <p:cNvPr id="87" name="Straight Arrow Connector 86"/>
          <p:cNvCxnSpPr/>
          <p:nvPr/>
        </p:nvCxnSpPr>
        <p:spPr bwMode="auto">
          <a:xfrm flipH="1">
            <a:off x="4890701" y="2056572"/>
            <a:ext cx="223837" cy="0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triangle" w="med" len="med"/>
            <a:tailEnd type="none" w="med" len="med"/>
          </a:ln>
          <a:effectLst/>
        </p:spPr>
      </p:cxnSp>
      <p:cxnSp>
        <p:nvCxnSpPr>
          <p:cNvPr id="88" name="Straight Arrow Connector 87"/>
          <p:cNvCxnSpPr/>
          <p:nvPr/>
        </p:nvCxnSpPr>
        <p:spPr bwMode="auto">
          <a:xfrm flipH="1">
            <a:off x="6539292" y="2056572"/>
            <a:ext cx="223837" cy="0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triangle" w="med" len="med"/>
            <a:tailEnd type="none" w="med" len="med"/>
          </a:ln>
          <a:effectLst/>
        </p:spPr>
      </p:cxnSp>
      <p:pic>
        <p:nvPicPr>
          <p:cNvPr id="89" name="Picture 88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04259" y="3702826"/>
            <a:ext cx="4420410" cy="2735873"/>
          </a:xfrm>
          <a:prstGeom prst="rect">
            <a:avLst/>
          </a:prstGeom>
        </p:spPr>
      </p:pic>
      <p:sp>
        <p:nvSpPr>
          <p:cNvPr id="90" name="Right Arrow 89"/>
          <p:cNvSpPr/>
          <p:nvPr/>
        </p:nvSpPr>
        <p:spPr bwMode="auto">
          <a:xfrm rot="2443435">
            <a:off x="1626685" y="3724951"/>
            <a:ext cx="684998" cy="362594"/>
          </a:xfrm>
          <a:prstGeom prst="rightArrow">
            <a:avLst/>
          </a:prstGeom>
          <a:solidFill>
            <a:srgbClr val="CCFF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91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506505"/>
            <a:ext cx="8839200" cy="381000"/>
          </a:xfrm>
        </p:spPr>
        <p:txBody>
          <a:bodyPr/>
          <a:lstStyle/>
          <a:p>
            <a:r>
              <a:rPr lang="en-US" sz="3200" dirty="0" smtClean="0"/>
              <a:t>Contrasting Pattern Sequences &amp; Languages</a:t>
            </a:r>
            <a:endParaRPr lang="en-US" sz="3200" dirty="0"/>
          </a:p>
        </p:txBody>
      </p:sp>
      <p:sp>
        <p:nvSpPr>
          <p:cNvPr id="92" name="Rectangle 4"/>
          <p:cNvSpPr>
            <a:spLocks noChangeArrowheads="1"/>
          </p:cNvSpPr>
          <p:nvPr/>
        </p:nvSpPr>
        <p:spPr bwMode="auto">
          <a:xfrm>
            <a:off x="655261" y="6438699"/>
            <a:ext cx="7759605" cy="369332"/>
          </a:xfrm>
          <a:prstGeom prst="rect">
            <a:avLst/>
          </a:prstGeom>
          <a:solidFill>
            <a:srgbClr val="FFFF99"/>
          </a:solidFill>
          <a:ln w="12700">
            <a:solidFill>
              <a:schemeClr val="tx1"/>
            </a:solidFill>
            <a:miter lim="800000"/>
            <a:headEnd/>
            <a:tailEnd/>
          </a:ln>
          <a:scene3d>
            <a:camera prst="orthographicFront"/>
            <a:lightRig rig="threePt" dir="t"/>
          </a:scene3d>
          <a:sp3d>
            <a:bevelT/>
          </a:sp3d>
        </p:spPr>
        <p:txBody>
          <a:bodyPr wrap="square">
            <a:spAutoFit/>
          </a:bodyPr>
          <a:lstStyle/>
          <a:p>
            <a:pPr algn="ctr"/>
            <a:r>
              <a:rPr lang="en-US" sz="2000" dirty="0">
                <a:hlinkClick r:id="rId4"/>
              </a:rPr>
              <a:t>www.dre.vanderbilt.edu/~</a:t>
            </a:r>
            <a:r>
              <a:rPr lang="en-US" sz="2000" dirty="0" smtClean="0">
                <a:hlinkClick r:id="rId4"/>
              </a:rPr>
              <a:t>schmidt/PDF/Svc-Conf.pdf</a:t>
            </a:r>
            <a:r>
              <a:rPr lang="en-US" sz="2000" dirty="0" smtClean="0"/>
              <a:t> has more info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278437900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" name="Rectangle 92"/>
          <p:cNvSpPr/>
          <p:nvPr/>
        </p:nvSpPr>
        <p:spPr bwMode="auto">
          <a:xfrm>
            <a:off x="12700" y="6374397"/>
            <a:ext cx="9144000" cy="553453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62" name="Rectangle 61"/>
          <p:cNvSpPr/>
          <p:nvPr/>
        </p:nvSpPr>
        <p:spPr>
          <a:xfrm>
            <a:off x="1" y="962189"/>
            <a:ext cx="8884078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30188" lvl="1" indent="-228600" eaLnBrk="0" hangingPunct="0">
              <a:lnSpc>
                <a:spcPct val="100000"/>
              </a:lnSpc>
              <a:spcBef>
                <a:spcPts val="600"/>
              </a:spcBef>
              <a:buClrTx/>
              <a:buSzPct val="100000"/>
              <a:buFont typeface="Arial" pitchFamily="34" charset="0"/>
              <a:buChar char="•"/>
              <a:tabLst>
                <a:tab pos="463550" algn="l"/>
              </a:tabLst>
              <a:defRPr/>
            </a:pPr>
            <a:r>
              <a:rPr lang="en-US" sz="2000" dirty="0" smtClean="0"/>
              <a:t>The patterns in a pattern sequence are arranged </a:t>
            </a:r>
            <a:r>
              <a:rPr lang="en-US" sz="2000" dirty="0"/>
              <a:t>in an order that captures the evolution of a system &amp; achieves a particular design outcome</a:t>
            </a:r>
          </a:p>
          <a:p>
            <a:pPr marL="174625" lvl="1" indent="-174625">
              <a:lnSpc>
                <a:spcPct val="100000"/>
              </a:lnSpc>
              <a:spcBef>
                <a:spcPts val="600"/>
              </a:spcBef>
              <a:buClrTx/>
              <a:buSzPct val="100000"/>
              <a:buFontTx/>
              <a:buChar char="•"/>
            </a:pPr>
            <a:endParaRPr lang="en-US" sz="2000" dirty="0" smtClean="0"/>
          </a:p>
          <a:p>
            <a:pPr marL="174625" lvl="1" indent="-174625">
              <a:lnSpc>
                <a:spcPct val="100000"/>
              </a:lnSpc>
              <a:spcBef>
                <a:spcPts val="600"/>
              </a:spcBef>
              <a:buClrTx/>
              <a:buSzPct val="100000"/>
              <a:buFontTx/>
              <a:buChar char="•"/>
            </a:pPr>
            <a:endParaRPr lang="en-US" sz="2000" dirty="0"/>
          </a:p>
        </p:txBody>
      </p:sp>
      <p:grpSp>
        <p:nvGrpSpPr>
          <p:cNvPr id="64" name="Group 63"/>
          <p:cNvGrpSpPr/>
          <p:nvPr/>
        </p:nvGrpSpPr>
        <p:grpSpPr>
          <a:xfrm>
            <a:off x="-27604" y="2005198"/>
            <a:ext cx="8590550" cy="1165747"/>
            <a:chOff x="-262721" y="476250"/>
            <a:chExt cx="7808089" cy="3286125"/>
          </a:xfrm>
        </p:grpSpPr>
        <p:sp>
          <p:nvSpPr>
            <p:cNvPr id="65" name="Rounded Rectangle 64"/>
            <p:cNvSpPr/>
            <p:nvPr/>
          </p:nvSpPr>
          <p:spPr bwMode="auto">
            <a:xfrm>
              <a:off x="-214488" y="622935"/>
              <a:ext cx="7759856" cy="3053080"/>
            </a:xfrm>
            <a:prstGeom prst="roundRect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67" name="Rounded Rectangle 66"/>
            <p:cNvSpPr/>
            <p:nvPr/>
          </p:nvSpPr>
          <p:spPr bwMode="auto">
            <a:xfrm>
              <a:off x="-262721" y="476250"/>
              <a:ext cx="613461" cy="3286125"/>
            </a:xfrm>
            <a:prstGeom prst="roundRect">
              <a:avLst/>
            </a:prstGeom>
            <a:solidFill>
              <a:schemeClr val="bg1"/>
            </a:solidFill>
            <a:ln w="9525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</p:grpSp>
      <p:cxnSp>
        <p:nvCxnSpPr>
          <p:cNvPr id="69" name="Straight Arrow Connector 68"/>
          <p:cNvCxnSpPr/>
          <p:nvPr/>
        </p:nvCxnSpPr>
        <p:spPr bwMode="auto">
          <a:xfrm flipH="1">
            <a:off x="1591337" y="3138176"/>
            <a:ext cx="447675" cy="0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sp>
        <p:nvSpPr>
          <p:cNvPr id="70" name="Flowchart: Terminator 69"/>
          <p:cNvSpPr/>
          <p:nvPr/>
        </p:nvSpPr>
        <p:spPr bwMode="auto">
          <a:xfrm>
            <a:off x="919816" y="1823300"/>
            <a:ext cx="937324" cy="476071"/>
          </a:xfrm>
          <a:prstGeom prst="flowChartTerminator">
            <a:avLst/>
          </a:prstGeom>
          <a:solidFill>
            <a:srgbClr val="FFFF99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600" b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Layers</a:t>
            </a:r>
          </a:p>
        </p:txBody>
      </p:sp>
      <p:sp>
        <p:nvSpPr>
          <p:cNvPr id="71" name="Flowchart: Terminator 70"/>
          <p:cNvSpPr/>
          <p:nvPr/>
        </p:nvSpPr>
        <p:spPr bwMode="auto">
          <a:xfrm>
            <a:off x="2193414" y="1821716"/>
            <a:ext cx="1254474" cy="479239"/>
          </a:xfrm>
          <a:prstGeom prst="flowChartTerminator">
            <a:avLst/>
          </a:prstGeom>
          <a:solidFill>
            <a:schemeClr val="bg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600" b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Wrapper</a:t>
            </a:r>
            <a:br>
              <a:rPr kumimoji="0" lang="en-US" sz="1600" b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</a:br>
            <a:r>
              <a:rPr kumimoji="0" lang="en-US" sz="1600" b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Facade</a:t>
            </a:r>
          </a:p>
        </p:txBody>
      </p:sp>
      <p:sp>
        <p:nvSpPr>
          <p:cNvPr id="72" name="Flowchart: Terminator 71"/>
          <p:cNvSpPr/>
          <p:nvPr/>
        </p:nvSpPr>
        <p:spPr bwMode="auto">
          <a:xfrm>
            <a:off x="2008963" y="2903946"/>
            <a:ext cx="1548492" cy="469580"/>
          </a:xfrm>
          <a:prstGeom prst="flowChartTerminator">
            <a:avLst/>
          </a:prstGeom>
          <a:solidFill>
            <a:schemeClr val="bg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600" b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Component</a:t>
            </a:r>
            <a:br>
              <a:rPr kumimoji="0" lang="en-US" sz="1600" b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</a:br>
            <a:r>
              <a:rPr kumimoji="0" lang="en-US" sz="1600" b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Configurator</a:t>
            </a:r>
          </a:p>
        </p:txBody>
      </p:sp>
      <p:sp>
        <p:nvSpPr>
          <p:cNvPr id="73" name="Flowchart: Terminator 72"/>
          <p:cNvSpPr/>
          <p:nvPr/>
        </p:nvSpPr>
        <p:spPr bwMode="auto">
          <a:xfrm>
            <a:off x="5157125" y="1812122"/>
            <a:ext cx="1254474" cy="499814"/>
          </a:xfrm>
          <a:prstGeom prst="flowChartTerminator">
            <a:avLst/>
          </a:prstGeom>
          <a:solidFill>
            <a:schemeClr val="bg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600" b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Acceptor-</a:t>
            </a:r>
            <a:br>
              <a:rPr kumimoji="0" lang="en-US" sz="1600" b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</a:br>
            <a:r>
              <a:rPr kumimoji="0" lang="en-US" sz="1600" b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Connector</a:t>
            </a:r>
          </a:p>
        </p:txBody>
      </p:sp>
      <p:sp>
        <p:nvSpPr>
          <p:cNvPr id="74" name="Flowchart: Terminator 73"/>
          <p:cNvSpPr/>
          <p:nvPr/>
        </p:nvSpPr>
        <p:spPr bwMode="auto">
          <a:xfrm>
            <a:off x="3784162" y="1823300"/>
            <a:ext cx="1036689" cy="476071"/>
          </a:xfrm>
          <a:prstGeom prst="flowChartTerminator">
            <a:avLst/>
          </a:prstGeom>
          <a:solidFill>
            <a:srgbClr val="FFFF99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600" b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Reactor</a:t>
            </a:r>
          </a:p>
        </p:txBody>
      </p:sp>
      <p:sp>
        <p:nvSpPr>
          <p:cNvPr id="75" name="Flowchart: Terminator 74"/>
          <p:cNvSpPr/>
          <p:nvPr/>
        </p:nvSpPr>
        <p:spPr bwMode="auto">
          <a:xfrm>
            <a:off x="6747873" y="1802597"/>
            <a:ext cx="1446387" cy="504731"/>
          </a:xfrm>
          <a:prstGeom prst="flowChartTerminator">
            <a:avLst/>
          </a:prstGeom>
          <a:solidFill>
            <a:srgbClr val="FFFF99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algn="ctr">
              <a:lnSpc>
                <a:spcPct val="100000"/>
              </a:lnSpc>
              <a:spcBef>
                <a:spcPts val="0"/>
              </a:spcBef>
              <a:buClrTx/>
              <a:buSzTx/>
              <a:buFontTx/>
              <a:buNone/>
            </a:pPr>
            <a:r>
              <a:rPr lang="en-US" sz="1600" dirty="0">
                <a:latin typeface="Arial" charset="0"/>
              </a:rPr>
              <a:t>Half-Sync/</a:t>
            </a:r>
            <a:br>
              <a:rPr lang="en-US" sz="1600" dirty="0">
                <a:latin typeface="Arial" charset="0"/>
              </a:rPr>
            </a:br>
            <a:r>
              <a:rPr lang="en-US" sz="1600" dirty="0" smtClean="0">
                <a:latin typeface="Arial" charset="0"/>
              </a:rPr>
              <a:t>Half-</a:t>
            </a:r>
            <a:r>
              <a:rPr lang="en-US" sz="1600" dirty="0" err="1" smtClean="0">
                <a:latin typeface="Arial" charset="0"/>
              </a:rPr>
              <a:t>Async</a:t>
            </a:r>
            <a:endParaRPr lang="en-US" sz="1600" dirty="0">
              <a:latin typeface="Arial" charset="0"/>
            </a:endParaRPr>
          </a:p>
        </p:txBody>
      </p:sp>
      <p:sp>
        <p:nvSpPr>
          <p:cNvPr id="76" name="Flowchart: Terminator 75"/>
          <p:cNvSpPr/>
          <p:nvPr/>
        </p:nvSpPr>
        <p:spPr bwMode="auto">
          <a:xfrm>
            <a:off x="7068837" y="2900268"/>
            <a:ext cx="1036689" cy="476937"/>
          </a:xfrm>
          <a:prstGeom prst="flowChartTerminator">
            <a:avLst/>
          </a:prstGeom>
          <a:solidFill>
            <a:schemeClr val="bg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600" b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Monitor Object</a:t>
            </a:r>
          </a:p>
        </p:txBody>
      </p:sp>
      <p:cxnSp>
        <p:nvCxnSpPr>
          <p:cNvPr id="77" name="Straight Arrow Connector 76"/>
          <p:cNvCxnSpPr/>
          <p:nvPr/>
        </p:nvCxnSpPr>
        <p:spPr bwMode="auto">
          <a:xfrm flipH="1">
            <a:off x="3579227" y="3138176"/>
            <a:ext cx="447675" cy="0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cxnSp>
        <p:nvCxnSpPr>
          <p:cNvPr id="78" name="Straight Arrow Connector 77"/>
          <p:cNvCxnSpPr/>
          <p:nvPr/>
        </p:nvCxnSpPr>
        <p:spPr bwMode="auto">
          <a:xfrm flipH="1">
            <a:off x="5142434" y="3138176"/>
            <a:ext cx="447675" cy="0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sp>
        <p:nvSpPr>
          <p:cNvPr id="79" name="Flowchart: Terminator 78"/>
          <p:cNvSpPr/>
          <p:nvPr/>
        </p:nvSpPr>
        <p:spPr bwMode="auto">
          <a:xfrm>
            <a:off x="5505630" y="2900701"/>
            <a:ext cx="1145581" cy="476071"/>
          </a:xfrm>
          <a:prstGeom prst="flowChartTerminator">
            <a:avLst/>
          </a:prstGeom>
          <a:solidFill>
            <a:schemeClr val="bg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600" b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Strategy</a:t>
            </a:r>
          </a:p>
        </p:txBody>
      </p:sp>
      <p:sp>
        <p:nvSpPr>
          <p:cNvPr id="80" name="Flowchart: Terminator 79"/>
          <p:cNvSpPr/>
          <p:nvPr/>
        </p:nvSpPr>
        <p:spPr bwMode="auto">
          <a:xfrm>
            <a:off x="3962274" y="2900268"/>
            <a:ext cx="1145581" cy="476937"/>
          </a:xfrm>
          <a:prstGeom prst="flowChartTerminator">
            <a:avLst/>
          </a:prstGeom>
          <a:solidFill>
            <a:schemeClr val="bg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600" b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Abstract</a:t>
            </a:r>
            <a:br>
              <a:rPr kumimoji="0" lang="en-US" sz="1600" b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</a:br>
            <a:r>
              <a:rPr kumimoji="0" lang="en-US" sz="1600" b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Factory</a:t>
            </a:r>
          </a:p>
        </p:txBody>
      </p:sp>
      <p:cxnSp>
        <p:nvCxnSpPr>
          <p:cNvPr id="81" name="Straight Arrow Connector 80"/>
          <p:cNvCxnSpPr/>
          <p:nvPr/>
        </p:nvCxnSpPr>
        <p:spPr bwMode="auto">
          <a:xfrm flipH="1">
            <a:off x="6668524" y="3138176"/>
            <a:ext cx="287447" cy="0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cxnSp>
        <p:nvCxnSpPr>
          <p:cNvPr id="82" name="Straight Arrow Connector 81"/>
          <p:cNvCxnSpPr/>
          <p:nvPr/>
        </p:nvCxnSpPr>
        <p:spPr bwMode="auto">
          <a:xfrm flipH="1">
            <a:off x="1982584" y="2056572"/>
            <a:ext cx="223837" cy="0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triangle" w="med" len="med"/>
            <a:tailEnd type="none" w="med" len="med"/>
          </a:ln>
          <a:effectLst/>
        </p:spPr>
      </p:cxnSp>
      <p:cxnSp>
        <p:nvCxnSpPr>
          <p:cNvPr id="83" name="Straight Arrow Connector 82"/>
          <p:cNvCxnSpPr/>
          <p:nvPr/>
        </p:nvCxnSpPr>
        <p:spPr bwMode="auto">
          <a:xfrm flipH="1">
            <a:off x="647107" y="2056572"/>
            <a:ext cx="223837" cy="0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triangle" w="med" len="med"/>
            <a:tailEnd type="none" w="med" len="med"/>
          </a:ln>
          <a:effectLst/>
        </p:spPr>
      </p:cxnSp>
      <p:sp>
        <p:nvSpPr>
          <p:cNvPr id="84" name="Flowchart: Terminator 83"/>
          <p:cNvSpPr/>
          <p:nvPr/>
        </p:nvSpPr>
        <p:spPr bwMode="auto">
          <a:xfrm>
            <a:off x="610469" y="2900701"/>
            <a:ext cx="937324" cy="476071"/>
          </a:xfrm>
          <a:prstGeom prst="flowChartTerminator">
            <a:avLst/>
          </a:prstGeom>
          <a:solidFill>
            <a:srgbClr val="FFFF99"/>
          </a:solidFill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600" b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Broker</a:t>
            </a:r>
          </a:p>
        </p:txBody>
      </p:sp>
      <p:cxnSp>
        <p:nvCxnSpPr>
          <p:cNvPr id="85" name="Straight Arrow Connector 84"/>
          <p:cNvCxnSpPr/>
          <p:nvPr/>
        </p:nvCxnSpPr>
        <p:spPr bwMode="auto">
          <a:xfrm flipH="1" flipV="1">
            <a:off x="8127299" y="3138176"/>
            <a:ext cx="143722" cy="1573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cxnSp>
        <p:nvCxnSpPr>
          <p:cNvPr id="86" name="Straight Arrow Connector 85"/>
          <p:cNvCxnSpPr/>
          <p:nvPr/>
        </p:nvCxnSpPr>
        <p:spPr bwMode="auto">
          <a:xfrm flipH="1">
            <a:off x="3560325" y="2056572"/>
            <a:ext cx="223837" cy="0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triangle" w="med" len="med"/>
            <a:tailEnd type="none" w="med" len="med"/>
          </a:ln>
          <a:effectLst/>
        </p:spPr>
      </p:cxnSp>
      <p:cxnSp>
        <p:nvCxnSpPr>
          <p:cNvPr id="87" name="Straight Arrow Connector 86"/>
          <p:cNvCxnSpPr/>
          <p:nvPr/>
        </p:nvCxnSpPr>
        <p:spPr bwMode="auto">
          <a:xfrm flipH="1">
            <a:off x="4890701" y="2056572"/>
            <a:ext cx="223837" cy="0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triangle" w="med" len="med"/>
            <a:tailEnd type="none" w="med" len="med"/>
          </a:ln>
          <a:effectLst/>
        </p:spPr>
      </p:cxnSp>
      <p:cxnSp>
        <p:nvCxnSpPr>
          <p:cNvPr id="88" name="Straight Arrow Connector 87"/>
          <p:cNvCxnSpPr/>
          <p:nvPr/>
        </p:nvCxnSpPr>
        <p:spPr bwMode="auto">
          <a:xfrm flipH="1">
            <a:off x="6539292" y="2056572"/>
            <a:ext cx="223837" cy="0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triangle" w="med" len="med"/>
            <a:tailEnd type="none" w="med" len="med"/>
          </a:ln>
          <a:effectLst/>
        </p:spPr>
      </p:cxnSp>
      <p:pic>
        <p:nvPicPr>
          <p:cNvPr id="89" name="Picture 88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04259" y="3702826"/>
            <a:ext cx="4420410" cy="2735873"/>
          </a:xfrm>
          <a:prstGeom prst="rect">
            <a:avLst/>
          </a:prstGeom>
        </p:spPr>
      </p:pic>
      <p:sp>
        <p:nvSpPr>
          <p:cNvPr id="90" name="Right Arrow 89"/>
          <p:cNvSpPr/>
          <p:nvPr/>
        </p:nvSpPr>
        <p:spPr bwMode="auto">
          <a:xfrm rot="2443435">
            <a:off x="1626685" y="3724951"/>
            <a:ext cx="684998" cy="362594"/>
          </a:xfrm>
          <a:prstGeom prst="rightArrow">
            <a:avLst/>
          </a:prstGeom>
          <a:solidFill>
            <a:srgbClr val="CCFF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91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506505"/>
            <a:ext cx="8839200" cy="381000"/>
          </a:xfrm>
        </p:spPr>
        <p:txBody>
          <a:bodyPr/>
          <a:lstStyle/>
          <a:p>
            <a:r>
              <a:rPr lang="en-US" sz="3200" dirty="0" smtClean="0"/>
              <a:t>Contrasting Pattern Sequences &amp; Languages</a:t>
            </a:r>
            <a:endParaRPr lang="en-US" sz="3200" dirty="0"/>
          </a:p>
        </p:txBody>
      </p:sp>
      <p:sp>
        <p:nvSpPr>
          <p:cNvPr id="31" name="Rectangle 30"/>
          <p:cNvSpPr/>
          <p:nvPr/>
        </p:nvSpPr>
        <p:spPr>
          <a:xfrm>
            <a:off x="28375" y="6440694"/>
            <a:ext cx="9096376" cy="341632"/>
          </a:xfrm>
          <a:prstGeom prst="rect">
            <a:avLst/>
          </a:prstGeom>
          <a:solidFill>
            <a:srgbClr val="FFFF99"/>
          </a:solidFill>
          <a:ln w="12700">
            <a:solidFill>
              <a:schemeClr val="tx1"/>
            </a:solidFill>
          </a:ln>
          <a:scene3d>
            <a:camera prst="orthographicFront"/>
            <a:lightRig rig="threePt" dir="t"/>
          </a:scene3d>
          <a:sp3d>
            <a:bevelT/>
          </a:sp3d>
        </p:spPr>
        <p:txBody>
          <a:bodyPr wrap="square">
            <a:spAutoFit/>
          </a:bodyPr>
          <a:lstStyle/>
          <a:p>
            <a:pPr algn="ctr"/>
            <a:r>
              <a:rPr lang="en-US" dirty="0"/>
              <a:t>Broker </a:t>
            </a:r>
            <a:r>
              <a:rPr lang="en-US" dirty="0" err="1" smtClean="0"/>
              <a:t>Revisited:</a:t>
            </a:r>
            <a:r>
              <a:rPr lang="en-US" dirty="0" err="1" smtClean="0">
                <a:hlinkClick r:id="rId4"/>
              </a:rPr>
              <a:t>www.kircher-schwanninger.de</a:t>
            </a:r>
            <a:r>
              <a:rPr lang="en-US" dirty="0" smtClean="0">
                <a:hlinkClick r:id="rId4"/>
              </a:rPr>
              <a:t>/</a:t>
            </a:r>
            <a:r>
              <a:rPr lang="en-US" dirty="0" err="1" smtClean="0">
                <a:hlinkClick r:id="rId4"/>
              </a:rPr>
              <a:t>michael</a:t>
            </a:r>
            <a:r>
              <a:rPr lang="en-US" dirty="0" smtClean="0">
                <a:hlinkClick r:id="rId4"/>
              </a:rPr>
              <a:t>/publications/BrokerRevisited.pdf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4063850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31938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506505"/>
            <a:ext cx="8839200" cy="381000"/>
          </a:xfrm>
        </p:spPr>
        <p:txBody>
          <a:bodyPr/>
          <a:lstStyle/>
          <a:p>
            <a:r>
              <a:rPr lang="en-US" sz="3200" dirty="0" smtClean="0"/>
              <a:t>Contrasting Pattern Sequences &amp; Languages</a:t>
            </a:r>
            <a:endParaRPr lang="en-US" sz="3200" dirty="0"/>
          </a:p>
        </p:txBody>
      </p:sp>
      <p:sp>
        <p:nvSpPr>
          <p:cNvPr id="12" name="Rectangle 11"/>
          <p:cNvSpPr/>
          <p:nvPr/>
        </p:nvSpPr>
        <p:spPr>
          <a:xfrm>
            <a:off x="1" y="962189"/>
            <a:ext cx="8884078" cy="286232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30188" lvl="1" indent="-228600" eaLnBrk="0" hangingPunct="0">
              <a:lnSpc>
                <a:spcPct val="100000"/>
              </a:lnSpc>
              <a:spcBef>
                <a:spcPts val="600"/>
              </a:spcBef>
              <a:buClrTx/>
              <a:buSzPct val="100000"/>
              <a:buFont typeface="Arial" pitchFamily="34" charset="0"/>
              <a:buChar char="•"/>
              <a:tabLst>
                <a:tab pos="463550" algn="l"/>
              </a:tabLst>
              <a:defRPr/>
            </a:pP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The patterns in a pattern sequence are arranged in an order that captures the evolution of a system &amp; achieves a particular design outcome</a:t>
            </a:r>
          </a:p>
          <a:p>
            <a:pPr marL="230188" lvl="1" indent="-228600" eaLnBrk="0" hangingPunct="0">
              <a:lnSpc>
                <a:spcPct val="100000"/>
              </a:lnSpc>
              <a:spcBef>
                <a:spcPts val="600"/>
              </a:spcBef>
              <a:buClrTx/>
              <a:buSzPct val="100000"/>
              <a:buFont typeface="Arial" pitchFamily="34" charset="0"/>
              <a:buChar char="•"/>
              <a:tabLst>
                <a:tab pos="463550" algn="l"/>
              </a:tabLst>
              <a:defRPr/>
            </a:pPr>
            <a:r>
              <a:rPr lang="en-US" sz="2000" dirty="0" smtClean="0">
                <a:solidFill>
                  <a:srgbClr val="00B050"/>
                </a:solidFill>
              </a:rPr>
              <a:t>The patterns in a pattern </a:t>
            </a:r>
            <a:r>
              <a:rPr lang="en-US" sz="2000" dirty="0">
                <a:solidFill>
                  <a:srgbClr val="00B050"/>
                </a:solidFill>
              </a:rPr>
              <a:t>language </a:t>
            </a:r>
            <a:r>
              <a:rPr lang="en-US" sz="2000" dirty="0" smtClean="0">
                <a:solidFill>
                  <a:srgbClr val="00B050"/>
                </a:solidFill>
              </a:rPr>
              <a:t>build </a:t>
            </a:r>
            <a:r>
              <a:rPr lang="en-US" sz="2000" dirty="0">
                <a:solidFill>
                  <a:srgbClr val="00B050"/>
                </a:solidFill>
              </a:rPr>
              <a:t>on each other to </a:t>
            </a:r>
            <a:r>
              <a:rPr lang="en-US" sz="2000" dirty="0" smtClean="0">
                <a:solidFill>
                  <a:srgbClr val="00B050"/>
                </a:solidFill>
              </a:rPr>
              <a:t>help generate </a:t>
            </a:r>
            <a:r>
              <a:rPr lang="en-US" sz="2000" dirty="0">
                <a:solidFill>
                  <a:srgbClr val="00B050"/>
                </a:solidFill>
              </a:rPr>
              <a:t>a </a:t>
            </a:r>
            <a:r>
              <a:rPr lang="en-US" sz="2000" dirty="0" smtClean="0">
                <a:solidFill>
                  <a:srgbClr val="00B050"/>
                </a:solidFill>
              </a:rPr>
              <a:t>system by documenting </a:t>
            </a:r>
            <a:r>
              <a:rPr lang="en-US" sz="2000" dirty="0">
                <a:solidFill>
                  <a:srgbClr val="00B050"/>
                </a:solidFill>
              </a:rPr>
              <a:t>a successive progression of design </a:t>
            </a:r>
            <a:r>
              <a:rPr lang="en-US" sz="2000" dirty="0" smtClean="0">
                <a:solidFill>
                  <a:srgbClr val="00B050"/>
                </a:solidFill>
              </a:rPr>
              <a:t>decisions, transformations, &amp; </a:t>
            </a:r>
            <a:r>
              <a:rPr lang="en-US" sz="2000" i="1" dirty="0" smtClean="0">
                <a:solidFill>
                  <a:srgbClr val="00B050"/>
                </a:solidFill>
              </a:rPr>
              <a:t>alternatives</a:t>
            </a:r>
          </a:p>
          <a:p>
            <a:pPr marL="228600" lvl="1" indent="-228600" eaLnBrk="0" hangingPunct="0">
              <a:lnSpc>
                <a:spcPct val="100000"/>
              </a:lnSpc>
              <a:spcBef>
                <a:spcPts val="600"/>
              </a:spcBef>
              <a:buClrTx/>
              <a:buSzPct val="100000"/>
              <a:buFont typeface="Arial" pitchFamily="34" charset="0"/>
              <a:buChar char="•"/>
              <a:defRPr/>
            </a:pPr>
            <a:endParaRPr lang="en-US" sz="2000" dirty="0"/>
          </a:p>
          <a:p>
            <a:pPr marL="174625" lvl="1" indent="-174625">
              <a:lnSpc>
                <a:spcPct val="100000"/>
              </a:lnSpc>
              <a:spcBef>
                <a:spcPts val="600"/>
              </a:spcBef>
              <a:buClrTx/>
              <a:buSzPct val="100000"/>
              <a:buFontTx/>
              <a:buChar char="•"/>
            </a:pPr>
            <a:endParaRPr lang="en-US" sz="2000" dirty="0" smtClean="0"/>
          </a:p>
          <a:p>
            <a:pPr marL="174625" lvl="1" indent="-174625">
              <a:lnSpc>
                <a:spcPct val="100000"/>
              </a:lnSpc>
              <a:spcBef>
                <a:spcPts val="600"/>
              </a:spcBef>
              <a:buClrTx/>
              <a:buSzPct val="100000"/>
              <a:buFontTx/>
              <a:buChar char="•"/>
            </a:pPr>
            <a:endParaRPr lang="en-US" sz="2000" dirty="0"/>
          </a:p>
        </p:txBody>
      </p:sp>
      <p:grpSp>
        <p:nvGrpSpPr>
          <p:cNvPr id="8" name="Group 7"/>
          <p:cNvGrpSpPr/>
          <p:nvPr/>
        </p:nvGrpSpPr>
        <p:grpSpPr>
          <a:xfrm>
            <a:off x="57150" y="2758628"/>
            <a:ext cx="8604156" cy="2530316"/>
            <a:chOff x="-275090" y="476250"/>
            <a:chExt cx="7820458" cy="3286125"/>
          </a:xfrm>
        </p:grpSpPr>
        <p:sp>
          <p:nvSpPr>
            <p:cNvPr id="5" name="Rounded Rectangle 4"/>
            <p:cNvSpPr/>
            <p:nvPr/>
          </p:nvSpPr>
          <p:spPr bwMode="auto">
            <a:xfrm>
              <a:off x="-214488" y="622940"/>
              <a:ext cx="7759856" cy="2472995"/>
            </a:xfrm>
            <a:prstGeom prst="roundRect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7" name="Rounded Rectangle 6"/>
            <p:cNvSpPr/>
            <p:nvPr/>
          </p:nvSpPr>
          <p:spPr bwMode="auto">
            <a:xfrm>
              <a:off x="-275090" y="476250"/>
              <a:ext cx="467522" cy="3286125"/>
            </a:xfrm>
            <a:prstGeom prst="roundRect">
              <a:avLst/>
            </a:prstGeom>
            <a:solidFill>
              <a:schemeClr val="bg1"/>
            </a:solidFill>
            <a:ln w="9525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</p:grpSp>
      <p:cxnSp>
        <p:nvCxnSpPr>
          <p:cNvPr id="16" name="Straight Arrow Connector 15"/>
          <p:cNvCxnSpPr/>
          <p:nvPr/>
        </p:nvCxnSpPr>
        <p:spPr bwMode="auto">
          <a:xfrm>
            <a:off x="592786" y="2884894"/>
            <a:ext cx="0" cy="2858508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sp>
        <p:nvSpPr>
          <p:cNvPr id="19" name="Flowchart: Terminator 18"/>
          <p:cNvSpPr/>
          <p:nvPr/>
        </p:nvSpPr>
        <p:spPr bwMode="auto">
          <a:xfrm>
            <a:off x="4807365" y="2665414"/>
            <a:ext cx="937324" cy="476071"/>
          </a:xfrm>
          <a:prstGeom prst="flowChartTerminator">
            <a:avLst/>
          </a:prstGeom>
          <a:solidFill>
            <a:srgbClr val="FFFF99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600" b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Layers</a:t>
            </a:r>
          </a:p>
        </p:txBody>
      </p:sp>
      <p:sp>
        <p:nvSpPr>
          <p:cNvPr id="22" name="Flowchart: Terminator 21"/>
          <p:cNvSpPr/>
          <p:nvPr/>
        </p:nvSpPr>
        <p:spPr bwMode="auto">
          <a:xfrm>
            <a:off x="6246634" y="2663830"/>
            <a:ext cx="1254474" cy="479239"/>
          </a:xfrm>
          <a:prstGeom prst="flowChartTerminator">
            <a:avLst/>
          </a:prstGeom>
          <a:solidFill>
            <a:schemeClr val="bg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600" b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Wrapper</a:t>
            </a:r>
            <a:br>
              <a:rPr kumimoji="0" lang="en-US" sz="1600" b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</a:br>
            <a:r>
              <a:rPr kumimoji="0" lang="en-US" sz="1600" b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Facade</a:t>
            </a:r>
          </a:p>
        </p:txBody>
      </p:sp>
      <p:cxnSp>
        <p:nvCxnSpPr>
          <p:cNvPr id="21" name="Straight Arrow Connector 20"/>
          <p:cNvCxnSpPr/>
          <p:nvPr/>
        </p:nvCxnSpPr>
        <p:spPr bwMode="auto">
          <a:xfrm flipH="1">
            <a:off x="586400" y="3569763"/>
            <a:ext cx="8067675" cy="0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cxnSp>
        <p:nvCxnSpPr>
          <p:cNvPr id="38" name="Straight Arrow Connector 37"/>
          <p:cNvCxnSpPr/>
          <p:nvPr/>
        </p:nvCxnSpPr>
        <p:spPr bwMode="auto">
          <a:xfrm flipH="1" flipV="1">
            <a:off x="586402" y="4157353"/>
            <a:ext cx="4559722" cy="1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cxnSp>
        <p:nvCxnSpPr>
          <p:cNvPr id="40" name="Straight Arrow Connector 39"/>
          <p:cNvCxnSpPr>
            <a:stCxn id="23" idx="3"/>
          </p:cNvCxnSpPr>
          <p:nvPr/>
        </p:nvCxnSpPr>
        <p:spPr bwMode="auto">
          <a:xfrm flipH="1" flipV="1">
            <a:off x="586402" y="5375952"/>
            <a:ext cx="4338629" cy="1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sp>
        <p:nvSpPr>
          <p:cNvPr id="33" name="Flowchart: Terminator 32"/>
          <p:cNvSpPr/>
          <p:nvPr/>
        </p:nvSpPr>
        <p:spPr bwMode="auto">
          <a:xfrm>
            <a:off x="734424" y="5141162"/>
            <a:ext cx="1548492" cy="469580"/>
          </a:xfrm>
          <a:prstGeom prst="flowChartTerminator">
            <a:avLst/>
          </a:prstGeom>
          <a:solidFill>
            <a:schemeClr val="bg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600" b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Component</a:t>
            </a:r>
            <a:br>
              <a:rPr kumimoji="0" lang="en-US" sz="1600" b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</a:br>
            <a:r>
              <a:rPr kumimoji="0" lang="en-US" sz="1600" b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Configurator</a:t>
            </a:r>
          </a:p>
        </p:txBody>
      </p:sp>
      <p:sp>
        <p:nvSpPr>
          <p:cNvPr id="31" name="Flowchart: Terminator 30"/>
          <p:cNvSpPr/>
          <p:nvPr/>
        </p:nvSpPr>
        <p:spPr bwMode="auto">
          <a:xfrm>
            <a:off x="7346929" y="3318232"/>
            <a:ext cx="1036689" cy="476071"/>
          </a:xfrm>
          <a:prstGeom prst="flowChartTerminator">
            <a:avLst/>
          </a:prstGeom>
          <a:solidFill>
            <a:srgbClr val="FFFF99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600" b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Reactor</a:t>
            </a:r>
          </a:p>
        </p:txBody>
      </p:sp>
      <p:sp>
        <p:nvSpPr>
          <p:cNvPr id="27" name="Flowchart: Terminator 26"/>
          <p:cNvSpPr/>
          <p:nvPr/>
        </p:nvSpPr>
        <p:spPr bwMode="auto">
          <a:xfrm>
            <a:off x="2449967" y="3918885"/>
            <a:ext cx="1036689" cy="476937"/>
          </a:xfrm>
          <a:prstGeom prst="flowChartTerminator">
            <a:avLst/>
          </a:prstGeom>
          <a:solidFill>
            <a:schemeClr val="bg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600" b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Monitor Object</a:t>
            </a:r>
          </a:p>
        </p:txBody>
      </p:sp>
      <p:cxnSp>
        <p:nvCxnSpPr>
          <p:cNvPr id="41" name="Straight Arrow Connector 40"/>
          <p:cNvCxnSpPr/>
          <p:nvPr/>
        </p:nvCxnSpPr>
        <p:spPr bwMode="auto">
          <a:xfrm flipH="1">
            <a:off x="2289031" y="5375952"/>
            <a:ext cx="447675" cy="0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cxnSp>
        <p:nvCxnSpPr>
          <p:cNvPr id="42" name="Straight Arrow Connector 41"/>
          <p:cNvCxnSpPr/>
          <p:nvPr/>
        </p:nvCxnSpPr>
        <p:spPr bwMode="auto">
          <a:xfrm flipH="1">
            <a:off x="3600156" y="5375952"/>
            <a:ext cx="447675" cy="0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sp>
        <p:nvSpPr>
          <p:cNvPr id="23" name="Flowchart: Terminator 22"/>
          <p:cNvSpPr/>
          <p:nvPr/>
        </p:nvSpPr>
        <p:spPr bwMode="auto">
          <a:xfrm>
            <a:off x="3779450" y="5137917"/>
            <a:ext cx="1145581" cy="476071"/>
          </a:xfrm>
          <a:prstGeom prst="flowChartTerminator">
            <a:avLst/>
          </a:prstGeom>
          <a:solidFill>
            <a:schemeClr val="bg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600" b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Strategy</a:t>
            </a:r>
          </a:p>
        </p:txBody>
      </p:sp>
      <p:sp>
        <p:nvSpPr>
          <p:cNvPr id="32" name="Flowchart: Terminator 31"/>
          <p:cNvSpPr/>
          <p:nvPr/>
        </p:nvSpPr>
        <p:spPr bwMode="auto">
          <a:xfrm>
            <a:off x="2448379" y="5137484"/>
            <a:ext cx="1145581" cy="476937"/>
          </a:xfrm>
          <a:prstGeom prst="flowChartTerminator">
            <a:avLst/>
          </a:prstGeom>
          <a:solidFill>
            <a:schemeClr val="bg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600" b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Abstract</a:t>
            </a:r>
            <a:br>
              <a:rPr kumimoji="0" lang="en-US" sz="1600" b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</a:br>
            <a:r>
              <a:rPr kumimoji="0" lang="en-US" sz="1600" b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Factory</a:t>
            </a:r>
          </a:p>
        </p:txBody>
      </p:sp>
      <p:cxnSp>
        <p:nvCxnSpPr>
          <p:cNvPr id="48" name="Straight Arrow Connector 47"/>
          <p:cNvCxnSpPr/>
          <p:nvPr/>
        </p:nvCxnSpPr>
        <p:spPr bwMode="auto">
          <a:xfrm flipH="1">
            <a:off x="3475900" y="4155432"/>
            <a:ext cx="223837" cy="0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cxnSp>
        <p:nvCxnSpPr>
          <p:cNvPr id="49" name="Straight Arrow Connector 48"/>
          <p:cNvCxnSpPr/>
          <p:nvPr/>
        </p:nvCxnSpPr>
        <p:spPr bwMode="auto">
          <a:xfrm flipH="1">
            <a:off x="8412928" y="3569763"/>
            <a:ext cx="223837" cy="0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cxnSp>
        <p:nvCxnSpPr>
          <p:cNvPr id="50" name="Straight Arrow Connector 49"/>
          <p:cNvCxnSpPr/>
          <p:nvPr/>
        </p:nvCxnSpPr>
        <p:spPr bwMode="auto">
          <a:xfrm flipH="1">
            <a:off x="6881111" y="3569763"/>
            <a:ext cx="223837" cy="0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cxnSp>
        <p:nvCxnSpPr>
          <p:cNvPr id="51" name="Straight Arrow Connector 50"/>
          <p:cNvCxnSpPr/>
          <p:nvPr/>
        </p:nvCxnSpPr>
        <p:spPr bwMode="auto">
          <a:xfrm flipH="1">
            <a:off x="6005083" y="2870791"/>
            <a:ext cx="223837" cy="0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triangle" w="med" len="med"/>
            <a:tailEnd type="none" w="med" len="med"/>
          </a:ln>
          <a:effectLst/>
        </p:spPr>
      </p:cxnSp>
      <p:cxnSp>
        <p:nvCxnSpPr>
          <p:cNvPr id="52" name="Straight Arrow Connector 51"/>
          <p:cNvCxnSpPr/>
          <p:nvPr/>
        </p:nvCxnSpPr>
        <p:spPr bwMode="auto">
          <a:xfrm flipH="1">
            <a:off x="4543650" y="2870791"/>
            <a:ext cx="223837" cy="0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triangle" w="med" len="med"/>
            <a:tailEnd type="none" w="med" len="med"/>
          </a:ln>
          <a:effectLst/>
        </p:spPr>
      </p:cxnSp>
      <p:sp>
        <p:nvSpPr>
          <p:cNvPr id="43022" name="Freeform 43021"/>
          <p:cNvSpPr/>
          <p:nvPr/>
        </p:nvSpPr>
        <p:spPr bwMode="auto">
          <a:xfrm>
            <a:off x="2293929" y="4156693"/>
            <a:ext cx="2866292" cy="1202305"/>
          </a:xfrm>
          <a:custGeom>
            <a:avLst/>
            <a:gdLst>
              <a:gd name="connsiteX0" fmla="*/ 0 w 2866292"/>
              <a:gd name="connsiteY0" fmla="*/ 0 h 1189892"/>
              <a:gd name="connsiteX1" fmla="*/ 0 w 2866292"/>
              <a:gd name="connsiteY1" fmla="*/ 386862 h 1189892"/>
              <a:gd name="connsiteX2" fmla="*/ 2866292 w 2866292"/>
              <a:gd name="connsiteY2" fmla="*/ 386862 h 1189892"/>
              <a:gd name="connsiteX3" fmla="*/ 2866292 w 2866292"/>
              <a:gd name="connsiteY3" fmla="*/ 1189892 h 1189892"/>
              <a:gd name="connsiteX0" fmla="*/ 0 w 2866292"/>
              <a:gd name="connsiteY0" fmla="*/ 0 h 1225751"/>
              <a:gd name="connsiteX1" fmla="*/ 0 w 2866292"/>
              <a:gd name="connsiteY1" fmla="*/ 422721 h 1225751"/>
              <a:gd name="connsiteX2" fmla="*/ 2866292 w 2866292"/>
              <a:gd name="connsiteY2" fmla="*/ 422721 h 1225751"/>
              <a:gd name="connsiteX3" fmla="*/ 2866292 w 2866292"/>
              <a:gd name="connsiteY3" fmla="*/ 1225751 h 1225751"/>
              <a:gd name="connsiteX0" fmla="*/ 0 w 2866292"/>
              <a:gd name="connsiteY0" fmla="*/ 0 h 1202305"/>
              <a:gd name="connsiteX1" fmla="*/ 0 w 2866292"/>
              <a:gd name="connsiteY1" fmla="*/ 399275 h 1202305"/>
              <a:gd name="connsiteX2" fmla="*/ 2866292 w 2866292"/>
              <a:gd name="connsiteY2" fmla="*/ 399275 h 1202305"/>
              <a:gd name="connsiteX3" fmla="*/ 2866292 w 2866292"/>
              <a:gd name="connsiteY3" fmla="*/ 1202305 h 120230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866292" h="1202305">
                <a:moveTo>
                  <a:pt x="0" y="0"/>
                </a:moveTo>
                <a:lnTo>
                  <a:pt x="0" y="399275"/>
                </a:lnTo>
                <a:lnTo>
                  <a:pt x="2866292" y="399275"/>
                </a:lnTo>
                <a:lnTo>
                  <a:pt x="2866292" y="1202305"/>
                </a:lnTo>
              </a:path>
            </a:pathLst>
          </a:cu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45" name="Flowchart: Terminator 44"/>
          <p:cNvSpPr/>
          <p:nvPr/>
        </p:nvSpPr>
        <p:spPr bwMode="auto">
          <a:xfrm>
            <a:off x="428636" y="5785342"/>
            <a:ext cx="937324" cy="476071"/>
          </a:xfrm>
          <a:prstGeom prst="flowChartTerminator">
            <a:avLst/>
          </a:prstGeom>
          <a:solidFill>
            <a:srgbClr val="FFFF99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600" b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Broker</a:t>
            </a:r>
          </a:p>
        </p:txBody>
      </p:sp>
      <p:cxnSp>
        <p:nvCxnSpPr>
          <p:cNvPr id="44" name="Straight Arrow Connector 43"/>
          <p:cNvCxnSpPr/>
          <p:nvPr/>
        </p:nvCxnSpPr>
        <p:spPr bwMode="auto">
          <a:xfrm flipH="1">
            <a:off x="8280494" y="4780926"/>
            <a:ext cx="103124" cy="0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cxnSp>
        <p:nvCxnSpPr>
          <p:cNvPr id="46" name="Straight Arrow Connector 45"/>
          <p:cNvCxnSpPr/>
          <p:nvPr/>
        </p:nvCxnSpPr>
        <p:spPr bwMode="auto">
          <a:xfrm flipH="1">
            <a:off x="6636659" y="4775719"/>
            <a:ext cx="223837" cy="0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sp>
        <p:nvSpPr>
          <p:cNvPr id="29" name="Flowchart: Terminator 28"/>
          <p:cNvSpPr/>
          <p:nvPr/>
        </p:nvSpPr>
        <p:spPr bwMode="auto">
          <a:xfrm>
            <a:off x="6838954" y="4524444"/>
            <a:ext cx="1446387" cy="476937"/>
          </a:xfrm>
          <a:prstGeom prst="flowChartTerminator">
            <a:avLst/>
          </a:prstGeom>
          <a:solidFill>
            <a:srgbClr val="FFFF99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algn="ctr">
              <a:lnSpc>
                <a:spcPct val="100000"/>
              </a:lnSpc>
              <a:spcBef>
                <a:spcPts val="0"/>
              </a:spcBef>
              <a:buClrTx/>
              <a:buSzTx/>
              <a:buFontTx/>
              <a:buNone/>
            </a:pPr>
            <a:r>
              <a:rPr lang="en-US" sz="1600" dirty="0" smtClean="0">
                <a:latin typeface="Arial" charset="0"/>
              </a:rPr>
              <a:t>Leader/</a:t>
            </a:r>
            <a:r>
              <a:rPr lang="en-US" sz="1600" dirty="0">
                <a:latin typeface="Arial" charset="0"/>
              </a:rPr>
              <a:t/>
            </a:r>
            <a:br>
              <a:rPr lang="en-US" sz="1600" dirty="0">
                <a:latin typeface="Arial" charset="0"/>
              </a:rPr>
            </a:br>
            <a:r>
              <a:rPr lang="en-US" sz="1600" dirty="0" smtClean="0">
                <a:latin typeface="Arial" charset="0"/>
              </a:rPr>
              <a:t>Followers</a:t>
            </a:r>
            <a:endParaRPr lang="en-US" sz="1600" dirty="0">
              <a:latin typeface="Arial" charset="0"/>
            </a:endParaRPr>
          </a:p>
        </p:txBody>
      </p:sp>
      <p:cxnSp>
        <p:nvCxnSpPr>
          <p:cNvPr id="58" name="Straight Arrow Connector 57"/>
          <p:cNvCxnSpPr/>
          <p:nvPr/>
        </p:nvCxnSpPr>
        <p:spPr bwMode="auto">
          <a:xfrm>
            <a:off x="5286173" y="4174745"/>
            <a:ext cx="1" cy="581728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cxnSp>
        <p:nvCxnSpPr>
          <p:cNvPr id="53" name="Straight Arrow Connector 52"/>
          <p:cNvCxnSpPr/>
          <p:nvPr/>
        </p:nvCxnSpPr>
        <p:spPr bwMode="auto">
          <a:xfrm flipH="1">
            <a:off x="571523" y="4775037"/>
            <a:ext cx="223837" cy="0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sp>
        <p:nvSpPr>
          <p:cNvPr id="13" name="Freeform 12"/>
          <p:cNvSpPr/>
          <p:nvPr/>
        </p:nvSpPr>
        <p:spPr bwMode="auto">
          <a:xfrm>
            <a:off x="4931469" y="4787374"/>
            <a:ext cx="293915" cy="598715"/>
          </a:xfrm>
          <a:custGeom>
            <a:avLst/>
            <a:gdLst>
              <a:gd name="connsiteX0" fmla="*/ 293915 w 293915"/>
              <a:gd name="connsiteY0" fmla="*/ 0 h 598715"/>
              <a:gd name="connsiteX1" fmla="*/ 293915 w 293915"/>
              <a:gd name="connsiteY1" fmla="*/ 598715 h 598715"/>
              <a:gd name="connsiteX2" fmla="*/ 0 w 293915"/>
              <a:gd name="connsiteY2" fmla="*/ 598715 h 59871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293915" h="598715">
                <a:moveTo>
                  <a:pt x="293915" y="0"/>
                </a:moveTo>
                <a:lnTo>
                  <a:pt x="293915" y="598715"/>
                </a:lnTo>
                <a:lnTo>
                  <a:pt x="0" y="598715"/>
                </a:lnTo>
              </a:path>
            </a:pathLst>
          </a:cu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55" name="Freeform 54"/>
          <p:cNvSpPr/>
          <p:nvPr/>
        </p:nvSpPr>
        <p:spPr bwMode="auto">
          <a:xfrm>
            <a:off x="1588024" y="3569848"/>
            <a:ext cx="3502787" cy="1787325"/>
          </a:xfrm>
          <a:custGeom>
            <a:avLst/>
            <a:gdLst>
              <a:gd name="connsiteX0" fmla="*/ 0 w 2866292"/>
              <a:gd name="connsiteY0" fmla="*/ 0 h 1189892"/>
              <a:gd name="connsiteX1" fmla="*/ 0 w 2866292"/>
              <a:gd name="connsiteY1" fmla="*/ 386862 h 1189892"/>
              <a:gd name="connsiteX2" fmla="*/ 2866292 w 2866292"/>
              <a:gd name="connsiteY2" fmla="*/ 386862 h 1189892"/>
              <a:gd name="connsiteX3" fmla="*/ 2866292 w 2866292"/>
              <a:gd name="connsiteY3" fmla="*/ 1189892 h 1189892"/>
              <a:gd name="connsiteX0" fmla="*/ 0 w 2866292"/>
              <a:gd name="connsiteY0" fmla="*/ 0 h 1189892"/>
              <a:gd name="connsiteX1" fmla="*/ 0 w 2866292"/>
              <a:gd name="connsiteY1" fmla="*/ 1104039 h 1189892"/>
              <a:gd name="connsiteX2" fmla="*/ 2866292 w 2866292"/>
              <a:gd name="connsiteY2" fmla="*/ 386862 h 1189892"/>
              <a:gd name="connsiteX3" fmla="*/ 2866292 w 2866292"/>
              <a:gd name="connsiteY3" fmla="*/ 1189892 h 1189892"/>
              <a:gd name="connsiteX0" fmla="*/ 0 w 3448998"/>
              <a:gd name="connsiteY0" fmla="*/ 0 h 1189892"/>
              <a:gd name="connsiteX1" fmla="*/ 0 w 3448998"/>
              <a:gd name="connsiteY1" fmla="*/ 1104039 h 1189892"/>
              <a:gd name="connsiteX2" fmla="*/ 3448998 w 3448998"/>
              <a:gd name="connsiteY2" fmla="*/ 1068179 h 1189892"/>
              <a:gd name="connsiteX3" fmla="*/ 2866292 w 3448998"/>
              <a:gd name="connsiteY3" fmla="*/ 1189892 h 1189892"/>
              <a:gd name="connsiteX0" fmla="*/ 0 w 3484856"/>
              <a:gd name="connsiteY0" fmla="*/ 0 h 1781562"/>
              <a:gd name="connsiteX1" fmla="*/ 0 w 3484856"/>
              <a:gd name="connsiteY1" fmla="*/ 1104039 h 1781562"/>
              <a:gd name="connsiteX2" fmla="*/ 3448998 w 3484856"/>
              <a:gd name="connsiteY2" fmla="*/ 1068179 h 1781562"/>
              <a:gd name="connsiteX3" fmla="*/ 3484856 w 3484856"/>
              <a:gd name="connsiteY3" fmla="*/ 1781562 h 1781562"/>
              <a:gd name="connsiteX0" fmla="*/ 0 w 3484857"/>
              <a:gd name="connsiteY0" fmla="*/ 0 h 1781562"/>
              <a:gd name="connsiteX1" fmla="*/ 0 w 3484857"/>
              <a:gd name="connsiteY1" fmla="*/ 1104039 h 1781562"/>
              <a:gd name="connsiteX2" fmla="*/ 3484857 w 3484857"/>
              <a:gd name="connsiteY2" fmla="*/ 1086108 h 1781562"/>
              <a:gd name="connsiteX3" fmla="*/ 3484856 w 3484857"/>
              <a:gd name="connsiteY3" fmla="*/ 1781562 h 1781562"/>
              <a:gd name="connsiteX0" fmla="*/ 0 w 3493822"/>
              <a:gd name="connsiteY0" fmla="*/ 0 h 1781562"/>
              <a:gd name="connsiteX1" fmla="*/ 0 w 3493822"/>
              <a:gd name="connsiteY1" fmla="*/ 1104039 h 1781562"/>
              <a:gd name="connsiteX2" fmla="*/ 3493822 w 3493822"/>
              <a:gd name="connsiteY2" fmla="*/ 1095072 h 1781562"/>
              <a:gd name="connsiteX3" fmla="*/ 3484856 w 3493822"/>
              <a:gd name="connsiteY3" fmla="*/ 1781562 h 1781562"/>
              <a:gd name="connsiteX0" fmla="*/ 0 w 3493822"/>
              <a:gd name="connsiteY0" fmla="*/ 0 h 1781562"/>
              <a:gd name="connsiteX1" fmla="*/ 0 w 3493822"/>
              <a:gd name="connsiteY1" fmla="*/ 1077144 h 1781562"/>
              <a:gd name="connsiteX2" fmla="*/ 3493822 w 3493822"/>
              <a:gd name="connsiteY2" fmla="*/ 1095072 h 1781562"/>
              <a:gd name="connsiteX3" fmla="*/ 3484856 w 3493822"/>
              <a:gd name="connsiteY3" fmla="*/ 1781562 h 1781562"/>
              <a:gd name="connsiteX0" fmla="*/ 8964 w 3502786"/>
              <a:gd name="connsiteY0" fmla="*/ 0 h 1781562"/>
              <a:gd name="connsiteX1" fmla="*/ 0 w 3502786"/>
              <a:gd name="connsiteY1" fmla="*/ 1104039 h 1781562"/>
              <a:gd name="connsiteX2" fmla="*/ 3502786 w 3502786"/>
              <a:gd name="connsiteY2" fmla="*/ 1095072 h 1781562"/>
              <a:gd name="connsiteX3" fmla="*/ 3493820 w 3502786"/>
              <a:gd name="connsiteY3" fmla="*/ 1781562 h 1781562"/>
              <a:gd name="connsiteX0" fmla="*/ 8964 w 3502786"/>
              <a:gd name="connsiteY0" fmla="*/ 0 h 1781562"/>
              <a:gd name="connsiteX1" fmla="*/ 0 w 3502786"/>
              <a:gd name="connsiteY1" fmla="*/ 1086110 h 1781562"/>
              <a:gd name="connsiteX2" fmla="*/ 3502786 w 3502786"/>
              <a:gd name="connsiteY2" fmla="*/ 1095072 h 1781562"/>
              <a:gd name="connsiteX3" fmla="*/ 3493820 w 3502786"/>
              <a:gd name="connsiteY3" fmla="*/ 1781562 h 1781562"/>
              <a:gd name="connsiteX0" fmla="*/ 0 w 3493822"/>
              <a:gd name="connsiteY0" fmla="*/ 0 h 1781562"/>
              <a:gd name="connsiteX1" fmla="*/ 1 w 3493822"/>
              <a:gd name="connsiteY1" fmla="*/ 1113004 h 1781562"/>
              <a:gd name="connsiteX2" fmla="*/ 3493822 w 3493822"/>
              <a:gd name="connsiteY2" fmla="*/ 1095072 h 1781562"/>
              <a:gd name="connsiteX3" fmla="*/ 3484856 w 3493822"/>
              <a:gd name="connsiteY3" fmla="*/ 1781562 h 1781562"/>
              <a:gd name="connsiteX0" fmla="*/ 0 w 3502785"/>
              <a:gd name="connsiteY0" fmla="*/ 0 h 1754668"/>
              <a:gd name="connsiteX1" fmla="*/ 1 w 3502785"/>
              <a:gd name="connsiteY1" fmla="*/ 1113004 h 1754668"/>
              <a:gd name="connsiteX2" fmla="*/ 3493822 w 3502785"/>
              <a:gd name="connsiteY2" fmla="*/ 1095072 h 1754668"/>
              <a:gd name="connsiteX3" fmla="*/ 3502785 w 3502785"/>
              <a:gd name="connsiteY3" fmla="*/ 1754668 h 1754668"/>
              <a:gd name="connsiteX0" fmla="*/ 0 w 3502787"/>
              <a:gd name="connsiteY0" fmla="*/ 0 h 1754668"/>
              <a:gd name="connsiteX1" fmla="*/ 1 w 3502787"/>
              <a:gd name="connsiteY1" fmla="*/ 1113004 h 1754668"/>
              <a:gd name="connsiteX2" fmla="*/ 3502787 w 3502787"/>
              <a:gd name="connsiteY2" fmla="*/ 1121966 h 1754668"/>
              <a:gd name="connsiteX3" fmla="*/ 3502785 w 3502787"/>
              <a:gd name="connsiteY3" fmla="*/ 1754668 h 1754668"/>
              <a:gd name="connsiteX0" fmla="*/ 0 w 3502787"/>
              <a:gd name="connsiteY0" fmla="*/ 0 h 1754668"/>
              <a:gd name="connsiteX1" fmla="*/ 1 w 3502787"/>
              <a:gd name="connsiteY1" fmla="*/ 1113004 h 1754668"/>
              <a:gd name="connsiteX2" fmla="*/ 3502787 w 3502787"/>
              <a:gd name="connsiteY2" fmla="*/ 1111080 h 1754668"/>
              <a:gd name="connsiteX3" fmla="*/ 3502785 w 3502787"/>
              <a:gd name="connsiteY3" fmla="*/ 1754668 h 1754668"/>
              <a:gd name="connsiteX0" fmla="*/ 0 w 3502787"/>
              <a:gd name="connsiteY0" fmla="*/ 0 h 1787325"/>
              <a:gd name="connsiteX1" fmla="*/ 1 w 3502787"/>
              <a:gd name="connsiteY1" fmla="*/ 1113004 h 1787325"/>
              <a:gd name="connsiteX2" fmla="*/ 3502787 w 3502787"/>
              <a:gd name="connsiteY2" fmla="*/ 1111080 h 1787325"/>
              <a:gd name="connsiteX3" fmla="*/ 3502785 w 3502787"/>
              <a:gd name="connsiteY3" fmla="*/ 1787325 h 178732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3502787" h="1787325">
                <a:moveTo>
                  <a:pt x="0" y="0"/>
                </a:moveTo>
                <a:cubicBezTo>
                  <a:pt x="0" y="371001"/>
                  <a:pt x="1" y="742003"/>
                  <a:pt x="1" y="1113004"/>
                </a:cubicBezTo>
                <a:lnTo>
                  <a:pt x="3502787" y="1111080"/>
                </a:lnTo>
                <a:cubicBezTo>
                  <a:pt x="3502787" y="1342898"/>
                  <a:pt x="3502785" y="1555507"/>
                  <a:pt x="3502785" y="1787325"/>
                </a:cubicBezTo>
              </a:path>
            </a:pathLst>
          </a:cu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56" name="Rectangle 4"/>
          <p:cNvSpPr>
            <a:spLocks noChangeArrowheads="1"/>
          </p:cNvSpPr>
          <p:nvPr/>
        </p:nvSpPr>
        <p:spPr bwMode="auto">
          <a:xfrm>
            <a:off x="1259135" y="6438700"/>
            <a:ext cx="6508050" cy="369332"/>
          </a:xfrm>
          <a:prstGeom prst="rect">
            <a:avLst/>
          </a:prstGeom>
          <a:solidFill>
            <a:srgbClr val="FFFF99"/>
          </a:solidFill>
          <a:ln w="12700">
            <a:solidFill>
              <a:schemeClr val="tx1"/>
            </a:solidFill>
            <a:miter lim="800000"/>
            <a:headEnd/>
            <a:tailEnd/>
          </a:ln>
          <a:scene3d>
            <a:camera prst="orthographicFront"/>
            <a:lightRig rig="threePt" dir="t"/>
          </a:scene3d>
          <a:sp3d>
            <a:bevelT/>
          </a:sp3d>
        </p:spPr>
        <p:txBody>
          <a:bodyPr wrap="square">
            <a:spAutoFit/>
          </a:bodyPr>
          <a:lstStyle/>
          <a:p>
            <a:pPr algn="ctr" eaLnBrk="1" hangingPunct="1"/>
            <a:r>
              <a:rPr lang="en-US" sz="2000" dirty="0" smtClean="0"/>
              <a:t>This pattern language for </a:t>
            </a:r>
            <a:r>
              <a:rPr lang="en-US" sz="2000" i="1" dirty="0" smtClean="0"/>
              <a:t>Broker</a:t>
            </a:r>
            <a:r>
              <a:rPr lang="en-US" sz="2000" dirty="0" smtClean="0"/>
              <a:t> is not comprehensive</a:t>
            </a:r>
            <a:endParaRPr lang="en-US" sz="2000" u="none" dirty="0"/>
          </a:p>
        </p:txBody>
      </p:sp>
      <p:sp>
        <p:nvSpPr>
          <p:cNvPr id="59" name="Freeform 58"/>
          <p:cNvSpPr/>
          <p:nvPr/>
        </p:nvSpPr>
        <p:spPr bwMode="auto">
          <a:xfrm>
            <a:off x="5146124" y="3576030"/>
            <a:ext cx="293915" cy="598715"/>
          </a:xfrm>
          <a:custGeom>
            <a:avLst/>
            <a:gdLst>
              <a:gd name="connsiteX0" fmla="*/ 293915 w 293915"/>
              <a:gd name="connsiteY0" fmla="*/ 0 h 598715"/>
              <a:gd name="connsiteX1" fmla="*/ 293915 w 293915"/>
              <a:gd name="connsiteY1" fmla="*/ 598715 h 598715"/>
              <a:gd name="connsiteX2" fmla="*/ 0 w 293915"/>
              <a:gd name="connsiteY2" fmla="*/ 598715 h 59871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293915" h="598715">
                <a:moveTo>
                  <a:pt x="293915" y="0"/>
                </a:moveTo>
                <a:lnTo>
                  <a:pt x="293915" y="598715"/>
                </a:lnTo>
                <a:lnTo>
                  <a:pt x="0" y="598715"/>
                </a:lnTo>
              </a:path>
            </a:pathLst>
          </a:cu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39" name="Flowchart: Terminator 38"/>
          <p:cNvSpPr/>
          <p:nvPr/>
        </p:nvSpPr>
        <p:spPr bwMode="auto">
          <a:xfrm>
            <a:off x="5619397" y="3327420"/>
            <a:ext cx="1254474" cy="499814"/>
          </a:xfrm>
          <a:prstGeom prst="flowChartTerminator">
            <a:avLst/>
          </a:prstGeom>
          <a:solidFill>
            <a:schemeClr val="bg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600" b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Acceptor-</a:t>
            </a:r>
            <a:br>
              <a:rPr kumimoji="0" lang="en-US" sz="1600" b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</a:br>
            <a:r>
              <a:rPr kumimoji="0" lang="en-US" sz="1600" b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Connector</a:t>
            </a:r>
          </a:p>
        </p:txBody>
      </p:sp>
      <p:sp>
        <p:nvSpPr>
          <p:cNvPr id="43" name="Flowchart: Terminator 42"/>
          <p:cNvSpPr/>
          <p:nvPr/>
        </p:nvSpPr>
        <p:spPr bwMode="auto">
          <a:xfrm>
            <a:off x="5387062" y="4518801"/>
            <a:ext cx="1254474" cy="499814"/>
          </a:xfrm>
          <a:prstGeom prst="flowChartTerminator">
            <a:avLst/>
          </a:prstGeom>
          <a:solidFill>
            <a:schemeClr val="bg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600" b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Acceptor-</a:t>
            </a:r>
            <a:br>
              <a:rPr kumimoji="0" lang="en-US" sz="1600" b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</a:br>
            <a:r>
              <a:rPr kumimoji="0" lang="en-US" sz="1600" b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Connector</a:t>
            </a:r>
          </a:p>
        </p:txBody>
      </p:sp>
      <p:sp>
        <p:nvSpPr>
          <p:cNvPr id="47" name="Flowchart: Terminator 46"/>
          <p:cNvSpPr/>
          <p:nvPr/>
        </p:nvSpPr>
        <p:spPr bwMode="auto">
          <a:xfrm>
            <a:off x="3687301" y="3908610"/>
            <a:ext cx="1446387" cy="504731"/>
          </a:xfrm>
          <a:prstGeom prst="flowChartTerminator">
            <a:avLst/>
          </a:prstGeom>
          <a:solidFill>
            <a:srgbClr val="FFFF99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algn="ctr">
              <a:lnSpc>
                <a:spcPct val="100000"/>
              </a:lnSpc>
              <a:spcBef>
                <a:spcPts val="0"/>
              </a:spcBef>
              <a:buClrTx/>
              <a:buSzTx/>
              <a:buFontTx/>
              <a:buNone/>
            </a:pPr>
            <a:r>
              <a:rPr lang="en-US" sz="1600" dirty="0">
                <a:latin typeface="Arial" charset="0"/>
              </a:rPr>
              <a:t>Half-Sync/</a:t>
            </a:r>
            <a:br>
              <a:rPr lang="en-US" sz="1600" dirty="0">
                <a:latin typeface="Arial" charset="0"/>
              </a:rPr>
            </a:br>
            <a:r>
              <a:rPr lang="en-US" sz="1600" dirty="0" smtClean="0">
                <a:latin typeface="Arial" charset="0"/>
              </a:rPr>
              <a:t>Half-</a:t>
            </a:r>
            <a:r>
              <a:rPr lang="en-US" sz="1600" dirty="0" err="1" smtClean="0">
                <a:latin typeface="Arial" charset="0"/>
              </a:rPr>
              <a:t>Async</a:t>
            </a:r>
            <a:endParaRPr lang="en-US" sz="1600" dirty="0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5676542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6" grpId="0" animBg="1"/>
    </p:bldLst>
  </p:timing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31938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506505"/>
            <a:ext cx="8839200" cy="381000"/>
          </a:xfrm>
        </p:spPr>
        <p:txBody>
          <a:bodyPr/>
          <a:lstStyle/>
          <a:p>
            <a:r>
              <a:rPr lang="en-US" sz="3200" dirty="0" smtClean="0"/>
              <a:t>Contrasting Pattern Sequences &amp; Languages</a:t>
            </a:r>
            <a:endParaRPr lang="en-US" sz="3200" dirty="0"/>
          </a:p>
        </p:txBody>
      </p:sp>
      <p:sp>
        <p:nvSpPr>
          <p:cNvPr id="12" name="Rectangle 11"/>
          <p:cNvSpPr/>
          <p:nvPr/>
        </p:nvSpPr>
        <p:spPr>
          <a:xfrm>
            <a:off x="1" y="962189"/>
            <a:ext cx="8884078" cy="286232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30188" lvl="1" indent="-228600" eaLnBrk="0" hangingPunct="0">
              <a:lnSpc>
                <a:spcPct val="100000"/>
              </a:lnSpc>
              <a:spcBef>
                <a:spcPts val="600"/>
              </a:spcBef>
              <a:buClrTx/>
              <a:buSzPct val="100000"/>
              <a:buFont typeface="Arial" pitchFamily="34" charset="0"/>
              <a:buChar char="•"/>
              <a:tabLst>
                <a:tab pos="463550" algn="l"/>
              </a:tabLst>
              <a:defRPr/>
            </a:pP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The patterns in a pattern sequence are arranged in an order that captures the evolution of a system &amp; achieves a particular design outcome</a:t>
            </a:r>
          </a:p>
          <a:p>
            <a:pPr marL="230188" lvl="1" indent="-228600" eaLnBrk="0" hangingPunct="0">
              <a:lnSpc>
                <a:spcPct val="100000"/>
              </a:lnSpc>
              <a:spcBef>
                <a:spcPts val="600"/>
              </a:spcBef>
              <a:buClrTx/>
              <a:buSzPct val="100000"/>
              <a:buFont typeface="Arial" pitchFamily="34" charset="0"/>
              <a:buChar char="•"/>
              <a:tabLst>
                <a:tab pos="463550" algn="l"/>
              </a:tabLst>
              <a:defRPr/>
            </a:pPr>
            <a:r>
              <a:rPr lang="en-US" sz="2000" dirty="0" smtClean="0"/>
              <a:t>The patterns in a pattern </a:t>
            </a:r>
            <a:r>
              <a:rPr lang="en-US" sz="2000" dirty="0"/>
              <a:t>language </a:t>
            </a:r>
            <a:r>
              <a:rPr lang="en-US" sz="2000" dirty="0" smtClean="0"/>
              <a:t>build </a:t>
            </a:r>
            <a:r>
              <a:rPr lang="en-US" sz="2000" dirty="0"/>
              <a:t>on each other to </a:t>
            </a:r>
            <a:r>
              <a:rPr lang="en-US" sz="2000" dirty="0" smtClean="0"/>
              <a:t>help generate </a:t>
            </a:r>
            <a:r>
              <a:rPr lang="en-US" sz="2000" dirty="0"/>
              <a:t>a </a:t>
            </a:r>
            <a:r>
              <a:rPr lang="en-US" sz="2000" dirty="0" smtClean="0"/>
              <a:t>system by documenting </a:t>
            </a:r>
            <a:r>
              <a:rPr lang="en-US" sz="2000" dirty="0"/>
              <a:t>a successive progression of design </a:t>
            </a:r>
            <a:r>
              <a:rPr lang="en-US" sz="2000" dirty="0" smtClean="0"/>
              <a:t>decisions, transformations, &amp; </a:t>
            </a:r>
            <a:r>
              <a:rPr lang="en-US" sz="2000" i="1" dirty="0" smtClean="0"/>
              <a:t>alternatives</a:t>
            </a:r>
          </a:p>
          <a:p>
            <a:pPr marL="228600" lvl="1" indent="-228600" eaLnBrk="0" hangingPunct="0">
              <a:lnSpc>
                <a:spcPct val="100000"/>
              </a:lnSpc>
              <a:spcBef>
                <a:spcPts val="600"/>
              </a:spcBef>
              <a:buClrTx/>
              <a:buSzPct val="100000"/>
              <a:buFont typeface="Arial" pitchFamily="34" charset="0"/>
              <a:buChar char="•"/>
              <a:defRPr/>
            </a:pPr>
            <a:endParaRPr lang="en-US" sz="2000" dirty="0"/>
          </a:p>
          <a:p>
            <a:pPr marL="174625" lvl="1" indent="-174625">
              <a:lnSpc>
                <a:spcPct val="100000"/>
              </a:lnSpc>
              <a:spcBef>
                <a:spcPts val="600"/>
              </a:spcBef>
              <a:buClrTx/>
              <a:buSzPct val="100000"/>
              <a:buFontTx/>
              <a:buChar char="•"/>
            </a:pPr>
            <a:endParaRPr lang="en-US" sz="2000" dirty="0" smtClean="0"/>
          </a:p>
          <a:p>
            <a:pPr marL="174625" lvl="1" indent="-174625">
              <a:lnSpc>
                <a:spcPct val="100000"/>
              </a:lnSpc>
              <a:spcBef>
                <a:spcPts val="600"/>
              </a:spcBef>
              <a:buClrTx/>
              <a:buSzPct val="100000"/>
              <a:buFontTx/>
              <a:buChar char="•"/>
            </a:pPr>
            <a:endParaRPr lang="en-US" sz="2000" dirty="0"/>
          </a:p>
        </p:txBody>
      </p:sp>
      <p:grpSp>
        <p:nvGrpSpPr>
          <p:cNvPr id="8" name="Group 7"/>
          <p:cNvGrpSpPr/>
          <p:nvPr/>
        </p:nvGrpSpPr>
        <p:grpSpPr>
          <a:xfrm>
            <a:off x="57150" y="2758628"/>
            <a:ext cx="8604156" cy="2530316"/>
            <a:chOff x="-275090" y="476250"/>
            <a:chExt cx="7820458" cy="3286125"/>
          </a:xfrm>
        </p:grpSpPr>
        <p:sp>
          <p:nvSpPr>
            <p:cNvPr id="5" name="Rounded Rectangle 4"/>
            <p:cNvSpPr/>
            <p:nvPr/>
          </p:nvSpPr>
          <p:spPr bwMode="auto">
            <a:xfrm>
              <a:off x="-214488" y="622940"/>
              <a:ext cx="7759856" cy="2472995"/>
            </a:xfrm>
            <a:prstGeom prst="roundRect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7" name="Rounded Rectangle 6"/>
            <p:cNvSpPr/>
            <p:nvPr/>
          </p:nvSpPr>
          <p:spPr bwMode="auto">
            <a:xfrm>
              <a:off x="-275090" y="476250"/>
              <a:ext cx="467522" cy="3286125"/>
            </a:xfrm>
            <a:prstGeom prst="roundRect">
              <a:avLst/>
            </a:prstGeom>
            <a:solidFill>
              <a:schemeClr val="bg1"/>
            </a:solidFill>
            <a:ln w="9525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</p:grpSp>
      <p:cxnSp>
        <p:nvCxnSpPr>
          <p:cNvPr id="16" name="Straight Arrow Connector 15"/>
          <p:cNvCxnSpPr/>
          <p:nvPr/>
        </p:nvCxnSpPr>
        <p:spPr bwMode="auto">
          <a:xfrm>
            <a:off x="592786" y="2884894"/>
            <a:ext cx="0" cy="2858508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sp>
        <p:nvSpPr>
          <p:cNvPr id="19" name="Flowchart: Terminator 18"/>
          <p:cNvSpPr/>
          <p:nvPr/>
        </p:nvSpPr>
        <p:spPr bwMode="auto">
          <a:xfrm>
            <a:off x="4807365" y="2665414"/>
            <a:ext cx="937324" cy="476071"/>
          </a:xfrm>
          <a:prstGeom prst="flowChartTerminator">
            <a:avLst/>
          </a:prstGeom>
          <a:solidFill>
            <a:srgbClr val="FFFF99"/>
          </a:solidFill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600" b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Layers</a:t>
            </a:r>
          </a:p>
        </p:txBody>
      </p:sp>
      <p:sp>
        <p:nvSpPr>
          <p:cNvPr id="22" name="Flowchart: Terminator 21"/>
          <p:cNvSpPr/>
          <p:nvPr/>
        </p:nvSpPr>
        <p:spPr bwMode="auto">
          <a:xfrm>
            <a:off x="6246634" y="2663830"/>
            <a:ext cx="1254474" cy="479239"/>
          </a:xfrm>
          <a:prstGeom prst="flowChartTerminator">
            <a:avLst/>
          </a:prstGeom>
          <a:solidFill>
            <a:schemeClr val="bg1"/>
          </a:solidFill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600" b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Wrapper</a:t>
            </a:r>
            <a:br>
              <a:rPr kumimoji="0" lang="en-US" sz="1600" b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</a:br>
            <a:r>
              <a:rPr kumimoji="0" lang="en-US" sz="1600" b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Facade</a:t>
            </a:r>
          </a:p>
        </p:txBody>
      </p:sp>
      <p:cxnSp>
        <p:nvCxnSpPr>
          <p:cNvPr id="21" name="Straight Arrow Connector 20"/>
          <p:cNvCxnSpPr/>
          <p:nvPr/>
        </p:nvCxnSpPr>
        <p:spPr bwMode="auto">
          <a:xfrm flipH="1">
            <a:off x="586400" y="3569763"/>
            <a:ext cx="8067675" cy="0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cxnSp>
        <p:nvCxnSpPr>
          <p:cNvPr id="38" name="Straight Arrow Connector 37"/>
          <p:cNvCxnSpPr/>
          <p:nvPr/>
        </p:nvCxnSpPr>
        <p:spPr bwMode="auto">
          <a:xfrm flipH="1" flipV="1">
            <a:off x="586402" y="4157353"/>
            <a:ext cx="4559722" cy="1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cxnSp>
        <p:nvCxnSpPr>
          <p:cNvPr id="40" name="Straight Arrow Connector 39"/>
          <p:cNvCxnSpPr>
            <a:stCxn id="23" idx="3"/>
          </p:cNvCxnSpPr>
          <p:nvPr/>
        </p:nvCxnSpPr>
        <p:spPr bwMode="auto">
          <a:xfrm flipH="1" flipV="1">
            <a:off x="586402" y="5375952"/>
            <a:ext cx="4338629" cy="1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sp>
        <p:nvSpPr>
          <p:cNvPr id="33" name="Flowchart: Terminator 32"/>
          <p:cNvSpPr/>
          <p:nvPr/>
        </p:nvSpPr>
        <p:spPr bwMode="auto">
          <a:xfrm>
            <a:off x="734424" y="5141162"/>
            <a:ext cx="1548492" cy="469580"/>
          </a:xfrm>
          <a:prstGeom prst="flowChartTerminator">
            <a:avLst/>
          </a:prstGeom>
          <a:solidFill>
            <a:schemeClr val="bg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600" b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Component</a:t>
            </a:r>
            <a:br>
              <a:rPr kumimoji="0" lang="en-US" sz="1600" b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</a:br>
            <a:r>
              <a:rPr kumimoji="0" lang="en-US" sz="1600" b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Configurator</a:t>
            </a:r>
          </a:p>
        </p:txBody>
      </p:sp>
      <p:sp>
        <p:nvSpPr>
          <p:cNvPr id="31" name="Flowchart: Terminator 30"/>
          <p:cNvSpPr/>
          <p:nvPr/>
        </p:nvSpPr>
        <p:spPr bwMode="auto">
          <a:xfrm>
            <a:off x="7346929" y="3318704"/>
            <a:ext cx="1036689" cy="476071"/>
          </a:xfrm>
          <a:prstGeom prst="flowChartTerminator">
            <a:avLst/>
          </a:prstGeom>
          <a:solidFill>
            <a:srgbClr val="FFFF99"/>
          </a:solidFill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600" b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Reactor</a:t>
            </a:r>
          </a:p>
        </p:txBody>
      </p:sp>
      <p:sp>
        <p:nvSpPr>
          <p:cNvPr id="27" name="Flowchart: Terminator 26"/>
          <p:cNvSpPr/>
          <p:nvPr/>
        </p:nvSpPr>
        <p:spPr bwMode="auto">
          <a:xfrm>
            <a:off x="2449967" y="3918885"/>
            <a:ext cx="1036689" cy="476937"/>
          </a:xfrm>
          <a:prstGeom prst="flowChartTerminator">
            <a:avLst/>
          </a:prstGeom>
          <a:solidFill>
            <a:schemeClr val="bg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600" b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Monitor Object</a:t>
            </a:r>
          </a:p>
        </p:txBody>
      </p:sp>
      <p:cxnSp>
        <p:nvCxnSpPr>
          <p:cNvPr id="41" name="Straight Arrow Connector 40"/>
          <p:cNvCxnSpPr/>
          <p:nvPr/>
        </p:nvCxnSpPr>
        <p:spPr bwMode="auto">
          <a:xfrm flipH="1">
            <a:off x="2289031" y="5375952"/>
            <a:ext cx="447675" cy="0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cxnSp>
        <p:nvCxnSpPr>
          <p:cNvPr id="42" name="Straight Arrow Connector 41"/>
          <p:cNvCxnSpPr/>
          <p:nvPr/>
        </p:nvCxnSpPr>
        <p:spPr bwMode="auto">
          <a:xfrm flipH="1">
            <a:off x="3600156" y="5375952"/>
            <a:ext cx="447675" cy="0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sp>
        <p:nvSpPr>
          <p:cNvPr id="23" name="Flowchart: Terminator 22"/>
          <p:cNvSpPr/>
          <p:nvPr/>
        </p:nvSpPr>
        <p:spPr bwMode="auto">
          <a:xfrm>
            <a:off x="3779450" y="5137917"/>
            <a:ext cx="1145581" cy="476071"/>
          </a:xfrm>
          <a:prstGeom prst="flowChartTerminator">
            <a:avLst/>
          </a:prstGeom>
          <a:solidFill>
            <a:schemeClr val="bg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600" b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Strategy</a:t>
            </a:r>
          </a:p>
        </p:txBody>
      </p:sp>
      <p:sp>
        <p:nvSpPr>
          <p:cNvPr id="32" name="Flowchart: Terminator 31"/>
          <p:cNvSpPr/>
          <p:nvPr/>
        </p:nvSpPr>
        <p:spPr bwMode="auto">
          <a:xfrm>
            <a:off x="2448379" y="5137484"/>
            <a:ext cx="1145581" cy="476937"/>
          </a:xfrm>
          <a:prstGeom prst="flowChartTerminator">
            <a:avLst/>
          </a:prstGeom>
          <a:solidFill>
            <a:schemeClr val="bg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600" b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Abstract</a:t>
            </a:r>
            <a:br>
              <a:rPr kumimoji="0" lang="en-US" sz="1600" b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</a:br>
            <a:r>
              <a:rPr kumimoji="0" lang="en-US" sz="1600" b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Factory</a:t>
            </a:r>
          </a:p>
        </p:txBody>
      </p:sp>
      <p:cxnSp>
        <p:nvCxnSpPr>
          <p:cNvPr id="48" name="Straight Arrow Connector 47"/>
          <p:cNvCxnSpPr/>
          <p:nvPr/>
        </p:nvCxnSpPr>
        <p:spPr bwMode="auto">
          <a:xfrm flipH="1">
            <a:off x="3475900" y="4155432"/>
            <a:ext cx="223837" cy="0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cxnSp>
        <p:nvCxnSpPr>
          <p:cNvPr id="49" name="Straight Arrow Connector 48"/>
          <p:cNvCxnSpPr/>
          <p:nvPr/>
        </p:nvCxnSpPr>
        <p:spPr bwMode="auto">
          <a:xfrm flipH="1">
            <a:off x="8412928" y="3569763"/>
            <a:ext cx="223837" cy="0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cxnSp>
        <p:nvCxnSpPr>
          <p:cNvPr id="51" name="Straight Arrow Connector 50"/>
          <p:cNvCxnSpPr/>
          <p:nvPr/>
        </p:nvCxnSpPr>
        <p:spPr bwMode="auto">
          <a:xfrm flipH="1">
            <a:off x="6005083" y="2870791"/>
            <a:ext cx="223837" cy="0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triangle" w="med" len="med"/>
            <a:tailEnd type="none" w="med" len="med"/>
          </a:ln>
          <a:effectLst/>
        </p:spPr>
      </p:cxnSp>
      <p:cxnSp>
        <p:nvCxnSpPr>
          <p:cNvPr id="52" name="Straight Arrow Connector 51"/>
          <p:cNvCxnSpPr/>
          <p:nvPr/>
        </p:nvCxnSpPr>
        <p:spPr bwMode="auto">
          <a:xfrm flipH="1">
            <a:off x="4543650" y="2870791"/>
            <a:ext cx="223837" cy="0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triangle" w="med" len="med"/>
            <a:tailEnd type="none" w="med" len="med"/>
          </a:ln>
          <a:effectLst/>
        </p:spPr>
      </p:cxnSp>
      <p:sp>
        <p:nvSpPr>
          <p:cNvPr id="45" name="Flowchart: Terminator 44"/>
          <p:cNvSpPr/>
          <p:nvPr/>
        </p:nvSpPr>
        <p:spPr bwMode="auto">
          <a:xfrm>
            <a:off x="428636" y="5785342"/>
            <a:ext cx="937324" cy="476071"/>
          </a:xfrm>
          <a:prstGeom prst="flowChartTerminator">
            <a:avLst/>
          </a:prstGeom>
          <a:solidFill>
            <a:srgbClr val="FFFF99"/>
          </a:solidFill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600" b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Broker</a:t>
            </a:r>
          </a:p>
        </p:txBody>
      </p:sp>
      <p:cxnSp>
        <p:nvCxnSpPr>
          <p:cNvPr id="44" name="Straight Arrow Connector 43"/>
          <p:cNvCxnSpPr/>
          <p:nvPr/>
        </p:nvCxnSpPr>
        <p:spPr bwMode="auto">
          <a:xfrm flipH="1">
            <a:off x="8280494" y="4780926"/>
            <a:ext cx="103124" cy="0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cxnSp>
        <p:nvCxnSpPr>
          <p:cNvPr id="46" name="Straight Arrow Connector 45"/>
          <p:cNvCxnSpPr/>
          <p:nvPr/>
        </p:nvCxnSpPr>
        <p:spPr bwMode="auto">
          <a:xfrm flipH="1">
            <a:off x="6636659" y="4775719"/>
            <a:ext cx="223837" cy="0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sp>
        <p:nvSpPr>
          <p:cNvPr id="29" name="Flowchart: Terminator 28"/>
          <p:cNvSpPr/>
          <p:nvPr/>
        </p:nvSpPr>
        <p:spPr bwMode="auto">
          <a:xfrm>
            <a:off x="6838954" y="4524444"/>
            <a:ext cx="1446387" cy="476937"/>
          </a:xfrm>
          <a:prstGeom prst="flowChartTerminator">
            <a:avLst/>
          </a:prstGeom>
          <a:solidFill>
            <a:srgbClr val="FFFF99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algn="ctr">
              <a:lnSpc>
                <a:spcPct val="100000"/>
              </a:lnSpc>
              <a:spcBef>
                <a:spcPts val="0"/>
              </a:spcBef>
              <a:buClrTx/>
              <a:buSzTx/>
              <a:buFontTx/>
              <a:buNone/>
            </a:pPr>
            <a:r>
              <a:rPr lang="en-US" sz="1600" dirty="0" smtClean="0">
                <a:latin typeface="Arial" charset="0"/>
              </a:rPr>
              <a:t>Leader/</a:t>
            </a:r>
            <a:r>
              <a:rPr lang="en-US" sz="1600" dirty="0">
                <a:latin typeface="Arial" charset="0"/>
              </a:rPr>
              <a:t/>
            </a:r>
            <a:br>
              <a:rPr lang="en-US" sz="1600" dirty="0">
                <a:latin typeface="Arial" charset="0"/>
              </a:rPr>
            </a:br>
            <a:r>
              <a:rPr lang="en-US" sz="1600" dirty="0" smtClean="0">
                <a:latin typeface="Arial" charset="0"/>
              </a:rPr>
              <a:t>Followers</a:t>
            </a:r>
            <a:endParaRPr lang="en-US" sz="1600" dirty="0">
              <a:latin typeface="Arial" charset="0"/>
            </a:endParaRPr>
          </a:p>
        </p:txBody>
      </p:sp>
      <p:cxnSp>
        <p:nvCxnSpPr>
          <p:cNvPr id="58" name="Straight Arrow Connector 57"/>
          <p:cNvCxnSpPr/>
          <p:nvPr/>
        </p:nvCxnSpPr>
        <p:spPr bwMode="auto">
          <a:xfrm>
            <a:off x="5286173" y="4174745"/>
            <a:ext cx="1" cy="581728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cxnSp>
        <p:nvCxnSpPr>
          <p:cNvPr id="53" name="Straight Arrow Connector 52"/>
          <p:cNvCxnSpPr/>
          <p:nvPr/>
        </p:nvCxnSpPr>
        <p:spPr bwMode="auto">
          <a:xfrm flipH="1">
            <a:off x="571523" y="4775037"/>
            <a:ext cx="223837" cy="0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sp>
        <p:nvSpPr>
          <p:cNvPr id="13" name="Freeform 12"/>
          <p:cNvSpPr/>
          <p:nvPr/>
        </p:nvSpPr>
        <p:spPr bwMode="auto">
          <a:xfrm>
            <a:off x="4931469" y="4787374"/>
            <a:ext cx="293915" cy="598715"/>
          </a:xfrm>
          <a:custGeom>
            <a:avLst/>
            <a:gdLst>
              <a:gd name="connsiteX0" fmla="*/ 293915 w 293915"/>
              <a:gd name="connsiteY0" fmla="*/ 0 h 598715"/>
              <a:gd name="connsiteX1" fmla="*/ 293915 w 293915"/>
              <a:gd name="connsiteY1" fmla="*/ 598715 h 598715"/>
              <a:gd name="connsiteX2" fmla="*/ 0 w 293915"/>
              <a:gd name="connsiteY2" fmla="*/ 598715 h 59871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293915" h="598715">
                <a:moveTo>
                  <a:pt x="293915" y="0"/>
                </a:moveTo>
                <a:lnTo>
                  <a:pt x="293915" y="598715"/>
                </a:lnTo>
                <a:lnTo>
                  <a:pt x="0" y="598715"/>
                </a:lnTo>
              </a:path>
            </a:pathLst>
          </a:cu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55" name="Freeform 54"/>
          <p:cNvSpPr/>
          <p:nvPr/>
        </p:nvSpPr>
        <p:spPr bwMode="auto">
          <a:xfrm>
            <a:off x="1588024" y="3569848"/>
            <a:ext cx="3502787" cy="1787325"/>
          </a:xfrm>
          <a:custGeom>
            <a:avLst/>
            <a:gdLst>
              <a:gd name="connsiteX0" fmla="*/ 0 w 2866292"/>
              <a:gd name="connsiteY0" fmla="*/ 0 h 1189892"/>
              <a:gd name="connsiteX1" fmla="*/ 0 w 2866292"/>
              <a:gd name="connsiteY1" fmla="*/ 386862 h 1189892"/>
              <a:gd name="connsiteX2" fmla="*/ 2866292 w 2866292"/>
              <a:gd name="connsiteY2" fmla="*/ 386862 h 1189892"/>
              <a:gd name="connsiteX3" fmla="*/ 2866292 w 2866292"/>
              <a:gd name="connsiteY3" fmla="*/ 1189892 h 1189892"/>
              <a:gd name="connsiteX0" fmla="*/ 0 w 2866292"/>
              <a:gd name="connsiteY0" fmla="*/ 0 h 1189892"/>
              <a:gd name="connsiteX1" fmla="*/ 0 w 2866292"/>
              <a:gd name="connsiteY1" fmla="*/ 1104039 h 1189892"/>
              <a:gd name="connsiteX2" fmla="*/ 2866292 w 2866292"/>
              <a:gd name="connsiteY2" fmla="*/ 386862 h 1189892"/>
              <a:gd name="connsiteX3" fmla="*/ 2866292 w 2866292"/>
              <a:gd name="connsiteY3" fmla="*/ 1189892 h 1189892"/>
              <a:gd name="connsiteX0" fmla="*/ 0 w 3448998"/>
              <a:gd name="connsiteY0" fmla="*/ 0 h 1189892"/>
              <a:gd name="connsiteX1" fmla="*/ 0 w 3448998"/>
              <a:gd name="connsiteY1" fmla="*/ 1104039 h 1189892"/>
              <a:gd name="connsiteX2" fmla="*/ 3448998 w 3448998"/>
              <a:gd name="connsiteY2" fmla="*/ 1068179 h 1189892"/>
              <a:gd name="connsiteX3" fmla="*/ 2866292 w 3448998"/>
              <a:gd name="connsiteY3" fmla="*/ 1189892 h 1189892"/>
              <a:gd name="connsiteX0" fmla="*/ 0 w 3484856"/>
              <a:gd name="connsiteY0" fmla="*/ 0 h 1781562"/>
              <a:gd name="connsiteX1" fmla="*/ 0 w 3484856"/>
              <a:gd name="connsiteY1" fmla="*/ 1104039 h 1781562"/>
              <a:gd name="connsiteX2" fmla="*/ 3448998 w 3484856"/>
              <a:gd name="connsiteY2" fmla="*/ 1068179 h 1781562"/>
              <a:gd name="connsiteX3" fmla="*/ 3484856 w 3484856"/>
              <a:gd name="connsiteY3" fmla="*/ 1781562 h 1781562"/>
              <a:gd name="connsiteX0" fmla="*/ 0 w 3484857"/>
              <a:gd name="connsiteY0" fmla="*/ 0 h 1781562"/>
              <a:gd name="connsiteX1" fmla="*/ 0 w 3484857"/>
              <a:gd name="connsiteY1" fmla="*/ 1104039 h 1781562"/>
              <a:gd name="connsiteX2" fmla="*/ 3484857 w 3484857"/>
              <a:gd name="connsiteY2" fmla="*/ 1086108 h 1781562"/>
              <a:gd name="connsiteX3" fmla="*/ 3484856 w 3484857"/>
              <a:gd name="connsiteY3" fmla="*/ 1781562 h 1781562"/>
              <a:gd name="connsiteX0" fmla="*/ 0 w 3493822"/>
              <a:gd name="connsiteY0" fmla="*/ 0 h 1781562"/>
              <a:gd name="connsiteX1" fmla="*/ 0 w 3493822"/>
              <a:gd name="connsiteY1" fmla="*/ 1104039 h 1781562"/>
              <a:gd name="connsiteX2" fmla="*/ 3493822 w 3493822"/>
              <a:gd name="connsiteY2" fmla="*/ 1095072 h 1781562"/>
              <a:gd name="connsiteX3" fmla="*/ 3484856 w 3493822"/>
              <a:gd name="connsiteY3" fmla="*/ 1781562 h 1781562"/>
              <a:gd name="connsiteX0" fmla="*/ 0 w 3493822"/>
              <a:gd name="connsiteY0" fmla="*/ 0 h 1781562"/>
              <a:gd name="connsiteX1" fmla="*/ 0 w 3493822"/>
              <a:gd name="connsiteY1" fmla="*/ 1077144 h 1781562"/>
              <a:gd name="connsiteX2" fmla="*/ 3493822 w 3493822"/>
              <a:gd name="connsiteY2" fmla="*/ 1095072 h 1781562"/>
              <a:gd name="connsiteX3" fmla="*/ 3484856 w 3493822"/>
              <a:gd name="connsiteY3" fmla="*/ 1781562 h 1781562"/>
              <a:gd name="connsiteX0" fmla="*/ 8964 w 3502786"/>
              <a:gd name="connsiteY0" fmla="*/ 0 h 1781562"/>
              <a:gd name="connsiteX1" fmla="*/ 0 w 3502786"/>
              <a:gd name="connsiteY1" fmla="*/ 1104039 h 1781562"/>
              <a:gd name="connsiteX2" fmla="*/ 3502786 w 3502786"/>
              <a:gd name="connsiteY2" fmla="*/ 1095072 h 1781562"/>
              <a:gd name="connsiteX3" fmla="*/ 3493820 w 3502786"/>
              <a:gd name="connsiteY3" fmla="*/ 1781562 h 1781562"/>
              <a:gd name="connsiteX0" fmla="*/ 8964 w 3502786"/>
              <a:gd name="connsiteY0" fmla="*/ 0 h 1781562"/>
              <a:gd name="connsiteX1" fmla="*/ 0 w 3502786"/>
              <a:gd name="connsiteY1" fmla="*/ 1086110 h 1781562"/>
              <a:gd name="connsiteX2" fmla="*/ 3502786 w 3502786"/>
              <a:gd name="connsiteY2" fmla="*/ 1095072 h 1781562"/>
              <a:gd name="connsiteX3" fmla="*/ 3493820 w 3502786"/>
              <a:gd name="connsiteY3" fmla="*/ 1781562 h 1781562"/>
              <a:gd name="connsiteX0" fmla="*/ 0 w 3493822"/>
              <a:gd name="connsiteY0" fmla="*/ 0 h 1781562"/>
              <a:gd name="connsiteX1" fmla="*/ 1 w 3493822"/>
              <a:gd name="connsiteY1" fmla="*/ 1113004 h 1781562"/>
              <a:gd name="connsiteX2" fmla="*/ 3493822 w 3493822"/>
              <a:gd name="connsiteY2" fmla="*/ 1095072 h 1781562"/>
              <a:gd name="connsiteX3" fmla="*/ 3484856 w 3493822"/>
              <a:gd name="connsiteY3" fmla="*/ 1781562 h 1781562"/>
              <a:gd name="connsiteX0" fmla="*/ 0 w 3502785"/>
              <a:gd name="connsiteY0" fmla="*/ 0 h 1754668"/>
              <a:gd name="connsiteX1" fmla="*/ 1 w 3502785"/>
              <a:gd name="connsiteY1" fmla="*/ 1113004 h 1754668"/>
              <a:gd name="connsiteX2" fmla="*/ 3493822 w 3502785"/>
              <a:gd name="connsiteY2" fmla="*/ 1095072 h 1754668"/>
              <a:gd name="connsiteX3" fmla="*/ 3502785 w 3502785"/>
              <a:gd name="connsiteY3" fmla="*/ 1754668 h 1754668"/>
              <a:gd name="connsiteX0" fmla="*/ 0 w 3502787"/>
              <a:gd name="connsiteY0" fmla="*/ 0 h 1754668"/>
              <a:gd name="connsiteX1" fmla="*/ 1 w 3502787"/>
              <a:gd name="connsiteY1" fmla="*/ 1113004 h 1754668"/>
              <a:gd name="connsiteX2" fmla="*/ 3502787 w 3502787"/>
              <a:gd name="connsiteY2" fmla="*/ 1121966 h 1754668"/>
              <a:gd name="connsiteX3" fmla="*/ 3502785 w 3502787"/>
              <a:gd name="connsiteY3" fmla="*/ 1754668 h 1754668"/>
              <a:gd name="connsiteX0" fmla="*/ 0 w 3502787"/>
              <a:gd name="connsiteY0" fmla="*/ 0 h 1754668"/>
              <a:gd name="connsiteX1" fmla="*/ 1 w 3502787"/>
              <a:gd name="connsiteY1" fmla="*/ 1113004 h 1754668"/>
              <a:gd name="connsiteX2" fmla="*/ 3502787 w 3502787"/>
              <a:gd name="connsiteY2" fmla="*/ 1111080 h 1754668"/>
              <a:gd name="connsiteX3" fmla="*/ 3502785 w 3502787"/>
              <a:gd name="connsiteY3" fmla="*/ 1754668 h 1754668"/>
              <a:gd name="connsiteX0" fmla="*/ 0 w 3502787"/>
              <a:gd name="connsiteY0" fmla="*/ 0 h 1787325"/>
              <a:gd name="connsiteX1" fmla="*/ 1 w 3502787"/>
              <a:gd name="connsiteY1" fmla="*/ 1113004 h 1787325"/>
              <a:gd name="connsiteX2" fmla="*/ 3502787 w 3502787"/>
              <a:gd name="connsiteY2" fmla="*/ 1111080 h 1787325"/>
              <a:gd name="connsiteX3" fmla="*/ 3502785 w 3502787"/>
              <a:gd name="connsiteY3" fmla="*/ 1787325 h 178732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3502787" h="1787325">
                <a:moveTo>
                  <a:pt x="0" y="0"/>
                </a:moveTo>
                <a:cubicBezTo>
                  <a:pt x="0" y="371001"/>
                  <a:pt x="1" y="742003"/>
                  <a:pt x="1" y="1113004"/>
                </a:cubicBezTo>
                <a:lnTo>
                  <a:pt x="3502787" y="1111080"/>
                </a:lnTo>
                <a:cubicBezTo>
                  <a:pt x="3502787" y="1342898"/>
                  <a:pt x="3502785" y="1555507"/>
                  <a:pt x="3502785" y="1787325"/>
                </a:cubicBezTo>
              </a:path>
            </a:pathLst>
          </a:cu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59" name="Freeform 58"/>
          <p:cNvSpPr/>
          <p:nvPr/>
        </p:nvSpPr>
        <p:spPr bwMode="auto">
          <a:xfrm>
            <a:off x="5146124" y="3576030"/>
            <a:ext cx="293915" cy="598715"/>
          </a:xfrm>
          <a:custGeom>
            <a:avLst/>
            <a:gdLst>
              <a:gd name="connsiteX0" fmla="*/ 293915 w 293915"/>
              <a:gd name="connsiteY0" fmla="*/ 0 h 598715"/>
              <a:gd name="connsiteX1" fmla="*/ 293915 w 293915"/>
              <a:gd name="connsiteY1" fmla="*/ 598715 h 598715"/>
              <a:gd name="connsiteX2" fmla="*/ 0 w 293915"/>
              <a:gd name="connsiteY2" fmla="*/ 598715 h 59871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293915" h="598715">
                <a:moveTo>
                  <a:pt x="293915" y="0"/>
                </a:moveTo>
                <a:lnTo>
                  <a:pt x="293915" y="598715"/>
                </a:lnTo>
                <a:lnTo>
                  <a:pt x="0" y="598715"/>
                </a:lnTo>
              </a:path>
            </a:pathLst>
          </a:cu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47" name="Flowchart: Terminator 46"/>
          <p:cNvSpPr/>
          <p:nvPr/>
        </p:nvSpPr>
        <p:spPr bwMode="auto">
          <a:xfrm>
            <a:off x="5619397" y="3327420"/>
            <a:ext cx="1254474" cy="499814"/>
          </a:xfrm>
          <a:prstGeom prst="flowChartTerminator">
            <a:avLst/>
          </a:prstGeom>
          <a:solidFill>
            <a:schemeClr val="bg1"/>
          </a:solidFill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600" b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Acceptor-</a:t>
            </a:r>
            <a:br>
              <a:rPr kumimoji="0" lang="en-US" sz="1600" b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</a:br>
            <a:r>
              <a:rPr kumimoji="0" lang="en-US" sz="1600" b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Connector</a:t>
            </a:r>
          </a:p>
        </p:txBody>
      </p:sp>
      <p:sp>
        <p:nvSpPr>
          <p:cNvPr id="54" name="Flowchart: Terminator 53"/>
          <p:cNvSpPr/>
          <p:nvPr/>
        </p:nvSpPr>
        <p:spPr bwMode="auto">
          <a:xfrm>
            <a:off x="5387062" y="4518801"/>
            <a:ext cx="1254474" cy="499814"/>
          </a:xfrm>
          <a:prstGeom prst="flowChartTerminator">
            <a:avLst/>
          </a:prstGeom>
          <a:solidFill>
            <a:schemeClr val="bg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600" b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Acceptor-</a:t>
            </a:r>
            <a:br>
              <a:rPr kumimoji="0" lang="en-US" sz="1600" b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</a:br>
            <a:r>
              <a:rPr kumimoji="0" lang="en-US" sz="1600" b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Connector</a:t>
            </a:r>
          </a:p>
        </p:txBody>
      </p:sp>
      <p:sp>
        <p:nvSpPr>
          <p:cNvPr id="2" name="Freeform 1"/>
          <p:cNvSpPr/>
          <p:nvPr/>
        </p:nvSpPr>
        <p:spPr bwMode="auto">
          <a:xfrm>
            <a:off x="376511" y="2707339"/>
            <a:ext cx="8155910" cy="2850776"/>
          </a:xfrm>
          <a:custGeom>
            <a:avLst/>
            <a:gdLst>
              <a:gd name="connsiteX0" fmla="*/ 0 w 8113059"/>
              <a:gd name="connsiteY0" fmla="*/ 17929 h 2850776"/>
              <a:gd name="connsiteX1" fmla="*/ 7709647 w 8113059"/>
              <a:gd name="connsiteY1" fmla="*/ 0 h 2850776"/>
              <a:gd name="connsiteX2" fmla="*/ 8113059 w 8113059"/>
              <a:gd name="connsiteY2" fmla="*/ 358588 h 2850776"/>
              <a:gd name="connsiteX3" fmla="*/ 7754470 w 8113059"/>
              <a:gd name="connsiteY3" fmla="*/ 690282 h 2850776"/>
              <a:gd name="connsiteX4" fmla="*/ 116541 w 8113059"/>
              <a:gd name="connsiteY4" fmla="*/ 681317 h 2850776"/>
              <a:gd name="connsiteX5" fmla="*/ 125506 w 8113059"/>
              <a:gd name="connsiteY5" fmla="*/ 2850776 h 2850776"/>
              <a:gd name="connsiteX0" fmla="*/ 0 w 8113059"/>
              <a:gd name="connsiteY0" fmla="*/ 17929 h 2850776"/>
              <a:gd name="connsiteX1" fmla="*/ 7709647 w 8113059"/>
              <a:gd name="connsiteY1" fmla="*/ 0 h 2850776"/>
              <a:gd name="connsiteX2" fmla="*/ 8113059 w 8113059"/>
              <a:gd name="connsiteY2" fmla="*/ 358588 h 2850776"/>
              <a:gd name="connsiteX3" fmla="*/ 7754470 w 8113059"/>
              <a:gd name="connsiteY3" fmla="*/ 690282 h 2850776"/>
              <a:gd name="connsiteX4" fmla="*/ 116541 w 8113059"/>
              <a:gd name="connsiteY4" fmla="*/ 681317 h 2850776"/>
              <a:gd name="connsiteX5" fmla="*/ 125506 w 8113059"/>
              <a:gd name="connsiteY5" fmla="*/ 2850776 h 2850776"/>
              <a:gd name="connsiteX0" fmla="*/ 0 w 8113059"/>
              <a:gd name="connsiteY0" fmla="*/ 17929 h 2850776"/>
              <a:gd name="connsiteX1" fmla="*/ 7709647 w 8113059"/>
              <a:gd name="connsiteY1" fmla="*/ 0 h 2850776"/>
              <a:gd name="connsiteX2" fmla="*/ 8113059 w 8113059"/>
              <a:gd name="connsiteY2" fmla="*/ 358588 h 2850776"/>
              <a:gd name="connsiteX3" fmla="*/ 7754470 w 8113059"/>
              <a:gd name="connsiteY3" fmla="*/ 690282 h 2850776"/>
              <a:gd name="connsiteX4" fmla="*/ 116541 w 8113059"/>
              <a:gd name="connsiteY4" fmla="*/ 681317 h 2850776"/>
              <a:gd name="connsiteX5" fmla="*/ 125506 w 8113059"/>
              <a:gd name="connsiteY5" fmla="*/ 2850776 h 2850776"/>
              <a:gd name="connsiteX0" fmla="*/ 0 w 8095130"/>
              <a:gd name="connsiteY0" fmla="*/ 17929 h 2850776"/>
              <a:gd name="connsiteX1" fmla="*/ 7709647 w 8095130"/>
              <a:gd name="connsiteY1" fmla="*/ 0 h 2850776"/>
              <a:gd name="connsiteX2" fmla="*/ 8095130 w 8095130"/>
              <a:gd name="connsiteY2" fmla="*/ 349623 h 2850776"/>
              <a:gd name="connsiteX3" fmla="*/ 7754470 w 8095130"/>
              <a:gd name="connsiteY3" fmla="*/ 690282 h 2850776"/>
              <a:gd name="connsiteX4" fmla="*/ 116541 w 8095130"/>
              <a:gd name="connsiteY4" fmla="*/ 681317 h 2850776"/>
              <a:gd name="connsiteX5" fmla="*/ 125506 w 8095130"/>
              <a:gd name="connsiteY5" fmla="*/ 2850776 h 2850776"/>
              <a:gd name="connsiteX0" fmla="*/ 0 w 8127592"/>
              <a:gd name="connsiteY0" fmla="*/ 17929 h 2850776"/>
              <a:gd name="connsiteX1" fmla="*/ 7709647 w 8127592"/>
              <a:gd name="connsiteY1" fmla="*/ 0 h 2850776"/>
              <a:gd name="connsiteX2" fmla="*/ 8095130 w 8127592"/>
              <a:gd name="connsiteY2" fmla="*/ 349623 h 2850776"/>
              <a:gd name="connsiteX3" fmla="*/ 7754470 w 8127592"/>
              <a:gd name="connsiteY3" fmla="*/ 690282 h 2850776"/>
              <a:gd name="connsiteX4" fmla="*/ 116541 w 8127592"/>
              <a:gd name="connsiteY4" fmla="*/ 681317 h 2850776"/>
              <a:gd name="connsiteX5" fmla="*/ 125506 w 8127592"/>
              <a:gd name="connsiteY5" fmla="*/ 2850776 h 2850776"/>
              <a:gd name="connsiteX0" fmla="*/ 0 w 8127592"/>
              <a:gd name="connsiteY0" fmla="*/ 17929 h 2850776"/>
              <a:gd name="connsiteX1" fmla="*/ 7709647 w 8127592"/>
              <a:gd name="connsiteY1" fmla="*/ 0 h 2850776"/>
              <a:gd name="connsiteX2" fmla="*/ 8095130 w 8127592"/>
              <a:gd name="connsiteY2" fmla="*/ 349623 h 2850776"/>
              <a:gd name="connsiteX3" fmla="*/ 7754470 w 8127592"/>
              <a:gd name="connsiteY3" fmla="*/ 690282 h 2850776"/>
              <a:gd name="connsiteX4" fmla="*/ 116541 w 8127592"/>
              <a:gd name="connsiteY4" fmla="*/ 681317 h 2850776"/>
              <a:gd name="connsiteX5" fmla="*/ 125506 w 8127592"/>
              <a:gd name="connsiteY5" fmla="*/ 2850776 h 2850776"/>
              <a:gd name="connsiteX0" fmla="*/ 0 w 8139422"/>
              <a:gd name="connsiteY0" fmla="*/ 17929 h 2850776"/>
              <a:gd name="connsiteX1" fmla="*/ 7709647 w 8139422"/>
              <a:gd name="connsiteY1" fmla="*/ 0 h 2850776"/>
              <a:gd name="connsiteX2" fmla="*/ 8095130 w 8139422"/>
              <a:gd name="connsiteY2" fmla="*/ 349623 h 2850776"/>
              <a:gd name="connsiteX3" fmla="*/ 7754470 w 8139422"/>
              <a:gd name="connsiteY3" fmla="*/ 690282 h 2850776"/>
              <a:gd name="connsiteX4" fmla="*/ 116541 w 8139422"/>
              <a:gd name="connsiteY4" fmla="*/ 681317 h 2850776"/>
              <a:gd name="connsiteX5" fmla="*/ 125506 w 8139422"/>
              <a:gd name="connsiteY5" fmla="*/ 2850776 h 2850776"/>
              <a:gd name="connsiteX0" fmla="*/ 0 w 8165203"/>
              <a:gd name="connsiteY0" fmla="*/ 17929 h 2850776"/>
              <a:gd name="connsiteX1" fmla="*/ 7709647 w 8165203"/>
              <a:gd name="connsiteY1" fmla="*/ 0 h 2850776"/>
              <a:gd name="connsiteX2" fmla="*/ 8130989 w 8165203"/>
              <a:gd name="connsiteY2" fmla="*/ 372035 h 2850776"/>
              <a:gd name="connsiteX3" fmla="*/ 7754470 w 8165203"/>
              <a:gd name="connsiteY3" fmla="*/ 690282 h 2850776"/>
              <a:gd name="connsiteX4" fmla="*/ 116541 w 8165203"/>
              <a:gd name="connsiteY4" fmla="*/ 681317 h 2850776"/>
              <a:gd name="connsiteX5" fmla="*/ 125506 w 8165203"/>
              <a:gd name="connsiteY5" fmla="*/ 2850776 h 2850776"/>
              <a:gd name="connsiteX0" fmla="*/ 0 w 8165203"/>
              <a:gd name="connsiteY0" fmla="*/ 17929 h 2850776"/>
              <a:gd name="connsiteX1" fmla="*/ 7709647 w 8165203"/>
              <a:gd name="connsiteY1" fmla="*/ 0 h 2850776"/>
              <a:gd name="connsiteX2" fmla="*/ 8130989 w 8165203"/>
              <a:gd name="connsiteY2" fmla="*/ 372035 h 2850776"/>
              <a:gd name="connsiteX3" fmla="*/ 7754470 w 8165203"/>
              <a:gd name="connsiteY3" fmla="*/ 690282 h 2850776"/>
              <a:gd name="connsiteX4" fmla="*/ 116541 w 8165203"/>
              <a:gd name="connsiteY4" fmla="*/ 681317 h 2850776"/>
              <a:gd name="connsiteX5" fmla="*/ 125506 w 8165203"/>
              <a:gd name="connsiteY5" fmla="*/ 2850776 h 2850776"/>
              <a:gd name="connsiteX0" fmla="*/ 0 w 8135330"/>
              <a:gd name="connsiteY0" fmla="*/ 17929 h 2850776"/>
              <a:gd name="connsiteX1" fmla="*/ 7709647 w 8135330"/>
              <a:gd name="connsiteY1" fmla="*/ 0 h 2850776"/>
              <a:gd name="connsiteX2" fmla="*/ 8130989 w 8135330"/>
              <a:gd name="connsiteY2" fmla="*/ 372035 h 2850776"/>
              <a:gd name="connsiteX3" fmla="*/ 7754470 w 8135330"/>
              <a:gd name="connsiteY3" fmla="*/ 690282 h 2850776"/>
              <a:gd name="connsiteX4" fmla="*/ 116541 w 8135330"/>
              <a:gd name="connsiteY4" fmla="*/ 681317 h 2850776"/>
              <a:gd name="connsiteX5" fmla="*/ 125506 w 8135330"/>
              <a:gd name="connsiteY5" fmla="*/ 2850776 h 2850776"/>
              <a:gd name="connsiteX0" fmla="*/ 0 w 8135330"/>
              <a:gd name="connsiteY0" fmla="*/ 17929 h 2850776"/>
              <a:gd name="connsiteX1" fmla="*/ 7709647 w 8135330"/>
              <a:gd name="connsiteY1" fmla="*/ 0 h 2850776"/>
              <a:gd name="connsiteX2" fmla="*/ 8130989 w 8135330"/>
              <a:gd name="connsiteY2" fmla="*/ 372035 h 2850776"/>
              <a:gd name="connsiteX3" fmla="*/ 7754470 w 8135330"/>
              <a:gd name="connsiteY3" fmla="*/ 690282 h 2850776"/>
              <a:gd name="connsiteX4" fmla="*/ 116541 w 8135330"/>
              <a:gd name="connsiteY4" fmla="*/ 681317 h 2850776"/>
              <a:gd name="connsiteX5" fmla="*/ 125506 w 8135330"/>
              <a:gd name="connsiteY5" fmla="*/ 2850776 h 2850776"/>
              <a:gd name="connsiteX0" fmla="*/ 0 w 8137109"/>
              <a:gd name="connsiteY0" fmla="*/ 17929 h 2850776"/>
              <a:gd name="connsiteX1" fmla="*/ 7709647 w 8137109"/>
              <a:gd name="connsiteY1" fmla="*/ 0 h 2850776"/>
              <a:gd name="connsiteX2" fmla="*/ 8130989 w 8137109"/>
              <a:gd name="connsiteY2" fmla="*/ 372035 h 2850776"/>
              <a:gd name="connsiteX3" fmla="*/ 7754470 w 8137109"/>
              <a:gd name="connsiteY3" fmla="*/ 690282 h 2850776"/>
              <a:gd name="connsiteX4" fmla="*/ 116541 w 8137109"/>
              <a:gd name="connsiteY4" fmla="*/ 681317 h 2850776"/>
              <a:gd name="connsiteX5" fmla="*/ 125506 w 8137109"/>
              <a:gd name="connsiteY5" fmla="*/ 2850776 h 2850776"/>
              <a:gd name="connsiteX0" fmla="*/ 0 w 8155910"/>
              <a:gd name="connsiteY0" fmla="*/ 17929 h 2850776"/>
              <a:gd name="connsiteX1" fmla="*/ 7709647 w 8155910"/>
              <a:gd name="connsiteY1" fmla="*/ 0 h 2850776"/>
              <a:gd name="connsiteX2" fmla="*/ 8153401 w 8155910"/>
              <a:gd name="connsiteY2" fmla="*/ 372035 h 2850776"/>
              <a:gd name="connsiteX3" fmla="*/ 7754470 w 8155910"/>
              <a:gd name="connsiteY3" fmla="*/ 690282 h 2850776"/>
              <a:gd name="connsiteX4" fmla="*/ 116541 w 8155910"/>
              <a:gd name="connsiteY4" fmla="*/ 681317 h 2850776"/>
              <a:gd name="connsiteX5" fmla="*/ 125506 w 8155910"/>
              <a:gd name="connsiteY5" fmla="*/ 2850776 h 2850776"/>
              <a:gd name="connsiteX0" fmla="*/ 0 w 8162653"/>
              <a:gd name="connsiteY0" fmla="*/ 17929 h 2850776"/>
              <a:gd name="connsiteX1" fmla="*/ 7709647 w 8162653"/>
              <a:gd name="connsiteY1" fmla="*/ 0 h 2850776"/>
              <a:gd name="connsiteX2" fmla="*/ 8153401 w 8162653"/>
              <a:gd name="connsiteY2" fmla="*/ 372035 h 2850776"/>
              <a:gd name="connsiteX3" fmla="*/ 7754470 w 8162653"/>
              <a:gd name="connsiteY3" fmla="*/ 690282 h 2850776"/>
              <a:gd name="connsiteX4" fmla="*/ 116541 w 8162653"/>
              <a:gd name="connsiteY4" fmla="*/ 681317 h 2850776"/>
              <a:gd name="connsiteX5" fmla="*/ 125506 w 8162653"/>
              <a:gd name="connsiteY5" fmla="*/ 2850776 h 2850776"/>
              <a:gd name="connsiteX0" fmla="*/ 0 w 8166040"/>
              <a:gd name="connsiteY0" fmla="*/ 17929 h 2850776"/>
              <a:gd name="connsiteX1" fmla="*/ 7709647 w 8166040"/>
              <a:gd name="connsiteY1" fmla="*/ 0 h 2850776"/>
              <a:gd name="connsiteX2" fmla="*/ 8153401 w 8166040"/>
              <a:gd name="connsiteY2" fmla="*/ 372035 h 2850776"/>
              <a:gd name="connsiteX3" fmla="*/ 7754470 w 8166040"/>
              <a:gd name="connsiteY3" fmla="*/ 690282 h 2850776"/>
              <a:gd name="connsiteX4" fmla="*/ 116541 w 8166040"/>
              <a:gd name="connsiteY4" fmla="*/ 681317 h 2850776"/>
              <a:gd name="connsiteX5" fmla="*/ 125506 w 8166040"/>
              <a:gd name="connsiteY5" fmla="*/ 2850776 h 2850776"/>
              <a:gd name="connsiteX0" fmla="*/ 0 w 8155910"/>
              <a:gd name="connsiteY0" fmla="*/ 17929 h 2850776"/>
              <a:gd name="connsiteX1" fmla="*/ 7709647 w 8155910"/>
              <a:gd name="connsiteY1" fmla="*/ 0 h 2850776"/>
              <a:gd name="connsiteX2" fmla="*/ 8153401 w 8155910"/>
              <a:gd name="connsiteY2" fmla="*/ 372035 h 2850776"/>
              <a:gd name="connsiteX3" fmla="*/ 7754470 w 8155910"/>
              <a:gd name="connsiteY3" fmla="*/ 690282 h 2850776"/>
              <a:gd name="connsiteX4" fmla="*/ 116541 w 8155910"/>
              <a:gd name="connsiteY4" fmla="*/ 681317 h 2850776"/>
              <a:gd name="connsiteX5" fmla="*/ 125506 w 8155910"/>
              <a:gd name="connsiteY5" fmla="*/ 2850776 h 2850776"/>
              <a:gd name="connsiteX0" fmla="*/ 0 w 8155910"/>
              <a:gd name="connsiteY0" fmla="*/ 17929 h 2850776"/>
              <a:gd name="connsiteX1" fmla="*/ 7709647 w 8155910"/>
              <a:gd name="connsiteY1" fmla="*/ 0 h 2850776"/>
              <a:gd name="connsiteX2" fmla="*/ 8153401 w 8155910"/>
              <a:gd name="connsiteY2" fmla="*/ 372035 h 2850776"/>
              <a:gd name="connsiteX3" fmla="*/ 7754470 w 8155910"/>
              <a:gd name="connsiteY3" fmla="*/ 690282 h 2850776"/>
              <a:gd name="connsiteX4" fmla="*/ 116541 w 8155910"/>
              <a:gd name="connsiteY4" fmla="*/ 681317 h 2850776"/>
              <a:gd name="connsiteX5" fmla="*/ 125506 w 8155910"/>
              <a:gd name="connsiteY5" fmla="*/ 2850776 h 2850776"/>
              <a:gd name="connsiteX0" fmla="*/ 0 w 8155910"/>
              <a:gd name="connsiteY0" fmla="*/ 17929 h 2850776"/>
              <a:gd name="connsiteX1" fmla="*/ 7709647 w 8155910"/>
              <a:gd name="connsiteY1" fmla="*/ 0 h 2850776"/>
              <a:gd name="connsiteX2" fmla="*/ 8153401 w 8155910"/>
              <a:gd name="connsiteY2" fmla="*/ 372035 h 2850776"/>
              <a:gd name="connsiteX3" fmla="*/ 7754470 w 8155910"/>
              <a:gd name="connsiteY3" fmla="*/ 690282 h 2850776"/>
              <a:gd name="connsiteX4" fmla="*/ 116541 w 8155910"/>
              <a:gd name="connsiteY4" fmla="*/ 681317 h 2850776"/>
              <a:gd name="connsiteX5" fmla="*/ 125506 w 8155910"/>
              <a:gd name="connsiteY5" fmla="*/ 2850776 h 2850776"/>
              <a:gd name="connsiteX0" fmla="*/ 0 w 8155910"/>
              <a:gd name="connsiteY0" fmla="*/ 17929 h 2850776"/>
              <a:gd name="connsiteX1" fmla="*/ 7709647 w 8155910"/>
              <a:gd name="connsiteY1" fmla="*/ 0 h 2850776"/>
              <a:gd name="connsiteX2" fmla="*/ 8153401 w 8155910"/>
              <a:gd name="connsiteY2" fmla="*/ 372035 h 2850776"/>
              <a:gd name="connsiteX3" fmla="*/ 7754470 w 8155910"/>
              <a:gd name="connsiteY3" fmla="*/ 690282 h 2850776"/>
              <a:gd name="connsiteX4" fmla="*/ 116541 w 8155910"/>
              <a:gd name="connsiteY4" fmla="*/ 681317 h 2850776"/>
              <a:gd name="connsiteX5" fmla="*/ 125506 w 8155910"/>
              <a:gd name="connsiteY5" fmla="*/ 2850776 h 2850776"/>
              <a:gd name="connsiteX0" fmla="*/ 0 w 8155910"/>
              <a:gd name="connsiteY0" fmla="*/ 17929 h 2850776"/>
              <a:gd name="connsiteX1" fmla="*/ 7709647 w 8155910"/>
              <a:gd name="connsiteY1" fmla="*/ 0 h 2850776"/>
              <a:gd name="connsiteX2" fmla="*/ 8153401 w 8155910"/>
              <a:gd name="connsiteY2" fmla="*/ 372035 h 2850776"/>
              <a:gd name="connsiteX3" fmla="*/ 7754470 w 8155910"/>
              <a:gd name="connsiteY3" fmla="*/ 690282 h 2850776"/>
              <a:gd name="connsiteX4" fmla="*/ 116541 w 8155910"/>
              <a:gd name="connsiteY4" fmla="*/ 681317 h 2850776"/>
              <a:gd name="connsiteX5" fmla="*/ 125506 w 8155910"/>
              <a:gd name="connsiteY5" fmla="*/ 2850776 h 2850776"/>
              <a:gd name="connsiteX0" fmla="*/ 0 w 8155910"/>
              <a:gd name="connsiteY0" fmla="*/ 17929 h 2850776"/>
              <a:gd name="connsiteX1" fmla="*/ 7709647 w 8155910"/>
              <a:gd name="connsiteY1" fmla="*/ 0 h 2850776"/>
              <a:gd name="connsiteX2" fmla="*/ 8153401 w 8155910"/>
              <a:gd name="connsiteY2" fmla="*/ 372035 h 2850776"/>
              <a:gd name="connsiteX3" fmla="*/ 7754470 w 8155910"/>
              <a:gd name="connsiteY3" fmla="*/ 690282 h 2850776"/>
              <a:gd name="connsiteX4" fmla="*/ 116541 w 8155910"/>
              <a:gd name="connsiteY4" fmla="*/ 681317 h 2850776"/>
              <a:gd name="connsiteX5" fmla="*/ 125506 w 8155910"/>
              <a:gd name="connsiteY5" fmla="*/ 2850776 h 2850776"/>
              <a:gd name="connsiteX0" fmla="*/ 280239 w 8436149"/>
              <a:gd name="connsiteY0" fmla="*/ 17929 h 2850776"/>
              <a:gd name="connsiteX1" fmla="*/ 7989886 w 8436149"/>
              <a:gd name="connsiteY1" fmla="*/ 0 h 2850776"/>
              <a:gd name="connsiteX2" fmla="*/ 8433640 w 8436149"/>
              <a:gd name="connsiteY2" fmla="*/ 372035 h 2850776"/>
              <a:gd name="connsiteX3" fmla="*/ 8034709 w 8436149"/>
              <a:gd name="connsiteY3" fmla="*/ 690282 h 2850776"/>
              <a:gd name="connsiteX4" fmla="*/ 620904 w 8436149"/>
              <a:gd name="connsiteY4" fmla="*/ 654426 h 2850776"/>
              <a:gd name="connsiteX5" fmla="*/ 396780 w 8436149"/>
              <a:gd name="connsiteY5" fmla="*/ 681317 h 2850776"/>
              <a:gd name="connsiteX6" fmla="*/ 405745 w 8436149"/>
              <a:gd name="connsiteY6" fmla="*/ 2850776 h 2850776"/>
              <a:gd name="connsiteX0" fmla="*/ 294554 w 8450464"/>
              <a:gd name="connsiteY0" fmla="*/ 17929 h 2850776"/>
              <a:gd name="connsiteX1" fmla="*/ 8004201 w 8450464"/>
              <a:gd name="connsiteY1" fmla="*/ 0 h 2850776"/>
              <a:gd name="connsiteX2" fmla="*/ 8447955 w 8450464"/>
              <a:gd name="connsiteY2" fmla="*/ 372035 h 2850776"/>
              <a:gd name="connsiteX3" fmla="*/ 8049024 w 8450464"/>
              <a:gd name="connsiteY3" fmla="*/ 690282 h 2850776"/>
              <a:gd name="connsiteX4" fmla="*/ 635219 w 8450464"/>
              <a:gd name="connsiteY4" fmla="*/ 654426 h 2850776"/>
              <a:gd name="connsiteX5" fmla="*/ 366272 w 8450464"/>
              <a:gd name="connsiteY5" fmla="*/ 1004046 h 2850776"/>
              <a:gd name="connsiteX6" fmla="*/ 420060 w 8450464"/>
              <a:gd name="connsiteY6" fmla="*/ 2850776 h 2850776"/>
              <a:gd name="connsiteX0" fmla="*/ 235645 w 8391555"/>
              <a:gd name="connsiteY0" fmla="*/ 17929 h 2850776"/>
              <a:gd name="connsiteX1" fmla="*/ 7945292 w 8391555"/>
              <a:gd name="connsiteY1" fmla="*/ 0 h 2850776"/>
              <a:gd name="connsiteX2" fmla="*/ 8389046 w 8391555"/>
              <a:gd name="connsiteY2" fmla="*/ 372035 h 2850776"/>
              <a:gd name="connsiteX3" fmla="*/ 7990115 w 8391555"/>
              <a:gd name="connsiteY3" fmla="*/ 690282 h 2850776"/>
              <a:gd name="connsiteX4" fmla="*/ 576310 w 8391555"/>
              <a:gd name="connsiteY4" fmla="*/ 654426 h 2850776"/>
              <a:gd name="connsiteX5" fmla="*/ 307363 w 8391555"/>
              <a:gd name="connsiteY5" fmla="*/ 1004046 h 2850776"/>
              <a:gd name="connsiteX6" fmla="*/ 361151 w 8391555"/>
              <a:gd name="connsiteY6" fmla="*/ 2850776 h 2850776"/>
              <a:gd name="connsiteX0" fmla="*/ 274478 w 8430388"/>
              <a:gd name="connsiteY0" fmla="*/ 17929 h 2850776"/>
              <a:gd name="connsiteX1" fmla="*/ 7984125 w 8430388"/>
              <a:gd name="connsiteY1" fmla="*/ 0 h 2850776"/>
              <a:gd name="connsiteX2" fmla="*/ 8427879 w 8430388"/>
              <a:gd name="connsiteY2" fmla="*/ 372035 h 2850776"/>
              <a:gd name="connsiteX3" fmla="*/ 8028948 w 8430388"/>
              <a:gd name="connsiteY3" fmla="*/ 690282 h 2850776"/>
              <a:gd name="connsiteX4" fmla="*/ 615143 w 8430388"/>
              <a:gd name="connsiteY4" fmla="*/ 654426 h 2850776"/>
              <a:gd name="connsiteX5" fmla="*/ 399984 w 8430388"/>
              <a:gd name="connsiteY5" fmla="*/ 2850776 h 2850776"/>
              <a:gd name="connsiteX0" fmla="*/ 396448 w 8552358"/>
              <a:gd name="connsiteY0" fmla="*/ 17929 h 2850776"/>
              <a:gd name="connsiteX1" fmla="*/ 8106095 w 8552358"/>
              <a:gd name="connsiteY1" fmla="*/ 0 h 2850776"/>
              <a:gd name="connsiteX2" fmla="*/ 8549849 w 8552358"/>
              <a:gd name="connsiteY2" fmla="*/ 372035 h 2850776"/>
              <a:gd name="connsiteX3" fmla="*/ 8150918 w 8552358"/>
              <a:gd name="connsiteY3" fmla="*/ 690282 h 2850776"/>
              <a:gd name="connsiteX4" fmla="*/ 566784 w 8552358"/>
              <a:gd name="connsiteY4" fmla="*/ 690285 h 2850776"/>
              <a:gd name="connsiteX5" fmla="*/ 521954 w 8552358"/>
              <a:gd name="connsiteY5" fmla="*/ 2850776 h 2850776"/>
              <a:gd name="connsiteX0" fmla="*/ 396448 w 8552358"/>
              <a:gd name="connsiteY0" fmla="*/ 17929 h 2850776"/>
              <a:gd name="connsiteX1" fmla="*/ 8106095 w 8552358"/>
              <a:gd name="connsiteY1" fmla="*/ 0 h 2850776"/>
              <a:gd name="connsiteX2" fmla="*/ 8549849 w 8552358"/>
              <a:gd name="connsiteY2" fmla="*/ 372035 h 2850776"/>
              <a:gd name="connsiteX3" fmla="*/ 8150918 w 8552358"/>
              <a:gd name="connsiteY3" fmla="*/ 690282 h 2850776"/>
              <a:gd name="connsiteX4" fmla="*/ 566784 w 8552358"/>
              <a:gd name="connsiteY4" fmla="*/ 690285 h 2850776"/>
              <a:gd name="connsiteX5" fmla="*/ 521954 w 8552358"/>
              <a:gd name="connsiteY5" fmla="*/ 2850776 h 2850776"/>
              <a:gd name="connsiteX0" fmla="*/ 0 w 8155910"/>
              <a:gd name="connsiteY0" fmla="*/ 17929 h 2850776"/>
              <a:gd name="connsiteX1" fmla="*/ 7709647 w 8155910"/>
              <a:gd name="connsiteY1" fmla="*/ 0 h 2850776"/>
              <a:gd name="connsiteX2" fmla="*/ 8153401 w 8155910"/>
              <a:gd name="connsiteY2" fmla="*/ 372035 h 2850776"/>
              <a:gd name="connsiteX3" fmla="*/ 7754470 w 8155910"/>
              <a:gd name="connsiteY3" fmla="*/ 690282 h 2850776"/>
              <a:gd name="connsiteX4" fmla="*/ 170336 w 8155910"/>
              <a:gd name="connsiteY4" fmla="*/ 690285 h 2850776"/>
              <a:gd name="connsiteX5" fmla="*/ 125506 w 8155910"/>
              <a:gd name="connsiteY5" fmla="*/ 2850776 h 2850776"/>
              <a:gd name="connsiteX0" fmla="*/ 239952 w 8395862"/>
              <a:gd name="connsiteY0" fmla="*/ 17929 h 2850776"/>
              <a:gd name="connsiteX1" fmla="*/ 7949599 w 8395862"/>
              <a:gd name="connsiteY1" fmla="*/ 0 h 2850776"/>
              <a:gd name="connsiteX2" fmla="*/ 8393353 w 8395862"/>
              <a:gd name="connsiteY2" fmla="*/ 372035 h 2850776"/>
              <a:gd name="connsiteX3" fmla="*/ 7994422 w 8395862"/>
              <a:gd name="connsiteY3" fmla="*/ 690282 h 2850776"/>
              <a:gd name="connsiteX4" fmla="*/ 607513 w 8395862"/>
              <a:gd name="connsiteY4" fmla="*/ 618567 h 2850776"/>
              <a:gd name="connsiteX5" fmla="*/ 410288 w 8395862"/>
              <a:gd name="connsiteY5" fmla="*/ 690285 h 2850776"/>
              <a:gd name="connsiteX6" fmla="*/ 365458 w 8395862"/>
              <a:gd name="connsiteY6" fmla="*/ 2850776 h 2850776"/>
              <a:gd name="connsiteX0" fmla="*/ 341250 w 8497160"/>
              <a:gd name="connsiteY0" fmla="*/ 17929 h 2850776"/>
              <a:gd name="connsiteX1" fmla="*/ 8050897 w 8497160"/>
              <a:gd name="connsiteY1" fmla="*/ 0 h 2850776"/>
              <a:gd name="connsiteX2" fmla="*/ 8494651 w 8497160"/>
              <a:gd name="connsiteY2" fmla="*/ 372035 h 2850776"/>
              <a:gd name="connsiteX3" fmla="*/ 8095720 w 8497160"/>
              <a:gd name="connsiteY3" fmla="*/ 690282 h 2850776"/>
              <a:gd name="connsiteX4" fmla="*/ 708811 w 8497160"/>
              <a:gd name="connsiteY4" fmla="*/ 618567 h 2850776"/>
              <a:gd name="connsiteX5" fmla="*/ 224716 w 8497160"/>
              <a:gd name="connsiteY5" fmla="*/ 1846732 h 2850776"/>
              <a:gd name="connsiteX6" fmla="*/ 466756 w 8497160"/>
              <a:gd name="connsiteY6" fmla="*/ 2850776 h 2850776"/>
              <a:gd name="connsiteX0" fmla="*/ 447807 w 8603717"/>
              <a:gd name="connsiteY0" fmla="*/ 17929 h 2850776"/>
              <a:gd name="connsiteX1" fmla="*/ 8157454 w 8603717"/>
              <a:gd name="connsiteY1" fmla="*/ 0 h 2850776"/>
              <a:gd name="connsiteX2" fmla="*/ 8601208 w 8603717"/>
              <a:gd name="connsiteY2" fmla="*/ 372035 h 2850776"/>
              <a:gd name="connsiteX3" fmla="*/ 8202277 w 8603717"/>
              <a:gd name="connsiteY3" fmla="*/ 690282 h 2850776"/>
              <a:gd name="connsiteX4" fmla="*/ 645038 w 8603717"/>
              <a:gd name="connsiteY4" fmla="*/ 618567 h 2850776"/>
              <a:gd name="connsiteX5" fmla="*/ 331273 w 8603717"/>
              <a:gd name="connsiteY5" fmla="*/ 1846732 h 2850776"/>
              <a:gd name="connsiteX6" fmla="*/ 573313 w 8603717"/>
              <a:gd name="connsiteY6" fmla="*/ 2850776 h 2850776"/>
              <a:gd name="connsiteX0" fmla="*/ 176372 w 8332282"/>
              <a:gd name="connsiteY0" fmla="*/ 17929 h 2850776"/>
              <a:gd name="connsiteX1" fmla="*/ 7886019 w 8332282"/>
              <a:gd name="connsiteY1" fmla="*/ 0 h 2850776"/>
              <a:gd name="connsiteX2" fmla="*/ 8329773 w 8332282"/>
              <a:gd name="connsiteY2" fmla="*/ 372035 h 2850776"/>
              <a:gd name="connsiteX3" fmla="*/ 7930842 w 8332282"/>
              <a:gd name="connsiteY3" fmla="*/ 690282 h 2850776"/>
              <a:gd name="connsiteX4" fmla="*/ 373603 w 8332282"/>
              <a:gd name="connsiteY4" fmla="*/ 618567 h 2850776"/>
              <a:gd name="connsiteX5" fmla="*/ 59838 w 8332282"/>
              <a:gd name="connsiteY5" fmla="*/ 1846732 h 2850776"/>
              <a:gd name="connsiteX6" fmla="*/ 301878 w 8332282"/>
              <a:gd name="connsiteY6" fmla="*/ 2850776 h 2850776"/>
              <a:gd name="connsiteX0" fmla="*/ 176372 w 8332282"/>
              <a:gd name="connsiteY0" fmla="*/ 17929 h 2850776"/>
              <a:gd name="connsiteX1" fmla="*/ 7886019 w 8332282"/>
              <a:gd name="connsiteY1" fmla="*/ 0 h 2850776"/>
              <a:gd name="connsiteX2" fmla="*/ 8329773 w 8332282"/>
              <a:gd name="connsiteY2" fmla="*/ 372035 h 2850776"/>
              <a:gd name="connsiteX3" fmla="*/ 7930842 w 8332282"/>
              <a:gd name="connsiteY3" fmla="*/ 690282 h 2850776"/>
              <a:gd name="connsiteX4" fmla="*/ 373603 w 8332282"/>
              <a:gd name="connsiteY4" fmla="*/ 618567 h 2850776"/>
              <a:gd name="connsiteX5" fmla="*/ 59838 w 8332282"/>
              <a:gd name="connsiteY5" fmla="*/ 1846732 h 2850776"/>
              <a:gd name="connsiteX6" fmla="*/ 301878 w 8332282"/>
              <a:gd name="connsiteY6" fmla="*/ 2850776 h 2850776"/>
              <a:gd name="connsiteX0" fmla="*/ 95951 w 8251861"/>
              <a:gd name="connsiteY0" fmla="*/ 17929 h 2850776"/>
              <a:gd name="connsiteX1" fmla="*/ 7805598 w 8251861"/>
              <a:gd name="connsiteY1" fmla="*/ 0 h 2850776"/>
              <a:gd name="connsiteX2" fmla="*/ 8249352 w 8251861"/>
              <a:gd name="connsiteY2" fmla="*/ 372035 h 2850776"/>
              <a:gd name="connsiteX3" fmla="*/ 7850421 w 8251861"/>
              <a:gd name="connsiteY3" fmla="*/ 690282 h 2850776"/>
              <a:gd name="connsiteX4" fmla="*/ 293182 w 8251861"/>
              <a:gd name="connsiteY4" fmla="*/ 618567 h 2850776"/>
              <a:gd name="connsiteX5" fmla="*/ 69065 w 8251861"/>
              <a:gd name="connsiteY5" fmla="*/ 1219203 h 2850776"/>
              <a:gd name="connsiteX6" fmla="*/ 221457 w 8251861"/>
              <a:gd name="connsiteY6" fmla="*/ 2850776 h 2850776"/>
              <a:gd name="connsiteX0" fmla="*/ 95951 w 8251861"/>
              <a:gd name="connsiteY0" fmla="*/ 17929 h 2850776"/>
              <a:gd name="connsiteX1" fmla="*/ 7805598 w 8251861"/>
              <a:gd name="connsiteY1" fmla="*/ 0 h 2850776"/>
              <a:gd name="connsiteX2" fmla="*/ 8249352 w 8251861"/>
              <a:gd name="connsiteY2" fmla="*/ 372035 h 2850776"/>
              <a:gd name="connsiteX3" fmla="*/ 7850421 w 8251861"/>
              <a:gd name="connsiteY3" fmla="*/ 690282 h 2850776"/>
              <a:gd name="connsiteX4" fmla="*/ 589017 w 8251861"/>
              <a:gd name="connsiteY4" fmla="*/ 537884 h 2850776"/>
              <a:gd name="connsiteX5" fmla="*/ 69065 w 8251861"/>
              <a:gd name="connsiteY5" fmla="*/ 1219203 h 2850776"/>
              <a:gd name="connsiteX6" fmla="*/ 221457 w 8251861"/>
              <a:gd name="connsiteY6" fmla="*/ 2850776 h 2850776"/>
              <a:gd name="connsiteX0" fmla="*/ 95951 w 8251861"/>
              <a:gd name="connsiteY0" fmla="*/ 17929 h 2850776"/>
              <a:gd name="connsiteX1" fmla="*/ 7805598 w 8251861"/>
              <a:gd name="connsiteY1" fmla="*/ 0 h 2850776"/>
              <a:gd name="connsiteX2" fmla="*/ 8249352 w 8251861"/>
              <a:gd name="connsiteY2" fmla="*/ 372035 h 2850776"/>
              <a:gd name="connsiteX3" fmla="*/ 7850421 w 8251861"/>
              <a:gd name="connsiteY3" fmla="*/ 690282 h 2850776"/>
              <a:gd name="connsiteX4" fmla="*/ 589017 w 8251861"/>
              <a:gd name="connsiteY4" fmla="*/ 537884 h 2850776"/>
              <a:gd name="connsiteX5" fmla="*/ 69065 w 8251861"/>
              <a:gd name="connsiteY5" fmla="*/ 1219203 h 2850776"/>
              <a:gd name="connsiteX6" fmla="*/ 221457 w 8251861"/>
              <a:gd name="connsiteY6" fmla="*/ 2850776 h 2850776"/>
              <a:gd name="connsiteX0" fmla="*/ 41564 w 8197474"/>
              <a:gd name="connsiteY0" fmla="*/ 17929 h 2850776"/>
              <a:gd name="connsiteX1" fmla="*/ 7751211 w 8197474"/>
              <a:gd name="connsiteY1" fmla="*/ 0 h 2850776"/>
              <a:gd name="connsiteX2" fmla="*/ 8194965 w 8197474"/>
              <a:gd name="connsiteY2" fmla="*/ 372035 h 2850776"/>
              <a:gd name="connsiteX3" fmla="*/ 7796034 w 8197474"/>
              <a:gd name="connsiteY3" fmla="*/ 690282 h 2850776"/>
              <a:gd name="connsiteX4" fmla="*/ 534630 w 8197474"/>
              <a:gd name="connsiteY4" fmla="*/ 537884 h 2850776"/>
              <a:gd name="connsiteX5" fmla="*/ 77430 w 8197474"/>
              <a:gd name="connsiteY5" fmla="*/ 1129556 h 2850776"/>
              <a:gd name="connsiteX6" fmla="*/ 167070 w 8197474"/>
              <a:gd name="connsiteY6" fmla="*/ 2850776 h 2850776"/>
              <a:gd name="connsiteX0" fmla="*/ 0 w 8155910"/>
              <a:gd name="connsiteY0" fmla="*/ 17929 h 2850776"/>
              <a:gd name="connsiteX1" fmla="*/ 7709647 w 8155910"/>
              <a:gd name="connsiteY1" fmla="*/ 0 h 2850776"/>
              <a:gd name="connsiteX2" fmla="*/ 8153401 w 8155910"/>
              <a:gd name="connsiteY2" fmla="*/ 372035 h 2850776"/>
              <a:gd name="connsiteX3" fmla="*/ 7754470 w 8155910"/>
              <a:gd name="connsiteY3" fmla="*/ 690282 h 2850776"/>
              <a:gd name="connsiteX4" fmla="*/ 493066 w 8155910"/>
              <a:gd name="connsiteY4" fmla="*/ 537884 h 2850776"/>
              <a:gd name="connsiteX5" fmla="*/ 35866 w 8155910"/>
              <a:gd name="connsiteY5" fmla="*/ 1129556 h 2850776"/>
              <a:gd name="connsiteX6" fmla="*/ 125506 w 8155910"/>
              <a:gd name="connsiteY6" fmla="*/ 2850776 h 2850776"/>
              <a:gd name="connsiteX0" fmla="*/ 0 w 8155910"/>
              <a:gd name="connsiteY0" fmla="*/ 17929 h 2850776"/>
              <a:gd name="connsiteX1" fmla="*/ 7709647 w 8155910"/>
              <a:gd name="connsiteY1" fmla="*/ 0 h 2850776"/>
              <a:gd name="connsiteX2" fmla="*/ 8153401 w 8155910"/>
              <a:gd name="connsiteY2" fmla="*/ 372035 h 2850776"/>
              <a:gd name="connsiteX3" fmla="*/ 7754470 w 8155910"/>
              <a:gd name="connsiteY3" fmla="*/ 690282 h 2850776"/>
              <a:gd name="connsiteX4" fmla="*/ 493066 w 8155910"/>
              <a:gd name="connsiteY4" fmla="*/ 537884 h 2850776"/>
              <a:gd name="connsiteX5" fmla="*/ 125514 w 8155910"/>
              <a:gd name="connsiteY5" fmla="*/ 887509 h 2850776"/>
              <a:gd name="connsiteX6" fmla="*/ 125506 w 8155910"/>
              <a:gd name="connsiteY6" fmla="*/ 2850776 h 2850776"/>
              <a:gd name="connsiteX0" fmla="*/ 0 w 8155910"/>
              <a:gd name="connsiteY0" fmla="*/ 17929 h 2850776"/>
              <a:gd name="connsiteX1" fmla="*/ 7709647 w 8155910"/>
              <a:gd name="connsiteY1" fmla="*/ 0 h 2850776"/>
              <a:gd name="connsiteX2" fmla="*/ 8153401 w 8155910"/>
              <a:gd name="connsiteY2" fmla="*/ 372035 h 2850776"/>
              <a:gd name="connsiteX3" fmla="*/ 7754470 w 8155910"/>
              <a:gd name="connsiteY3" fmla="*/ 690282 h 2850776"/>
              <a:gd name="connsiteX4" fmla="*/ 493066 w 8155910"/>
              <a:gd name="connsiteY4" fmla="*/ 537884 h 2850776"/>
              <a:gd name="connsiteX5" fmla="*/ 125514 w 8155910"/>
              <a:gd name="connsiteY5" fmla="*/ 887509 h 2850776"/>
              <a:gd name="connsiteX6" fmla="*/ 125506 w 8155910"/>
              <a:gd name="connsiteY6" fmla="*/ 2850776 h 2850776"/>
              <a:gd name="connsiteX0" fmla="*/ 0 w 8155910"/>
              <a:gd name="connsiteY0" fmla="*/ 17929 h 2850776"/>
              <a:gd name="connsiteX1" fmla="*/ 7709647 w 8155910"/>
              <a:gd name="connsiteY1" fmla="*/ 0 h 2850776"/>
              <a:gd name="connsiteX2" fmla="*/ 8153401 w 8155910"/>
              <a:gd name="connsiteY2" fmla="*/ 372035 h 2850776"/>
              <a:gd name="connsiteX3" fmla="*/ 7754470 w 8155910"/>
              <a:gd name="connsiteY3" fmla="*/ 690282 h 2850776"/>
              <a:gd name="connsiteX4" fmla="*/ 493066 w 8155910"/>
              <a:gd name="connsiteY4" fmla="*/ 537884 h 2850776"/>
              <a:gd name="connsiteX5" fmla="*/ 116550 w 8155910"/>
              <a:gd name="connsiteY5" fmla="*/ 851650 h 2850776"/>
              <a:gd name="connsiteX6" fmla="*/ 125506 w 8155910"/>
              <a:gd name="connsiteY6" fmla="*/ 2850776 h 2850776"/>
              <a:gd name="connsiteX0" fmla="*/ 0 w 8155910"/>
              <a:gd name="connsiteY0" fmla="*/ 17929 h 2850776"/>
              <a:gd name="connsiteX1" fmla="*/ 7709647 w 8155910"/>
              <a:gd name="connsiteY1" fmla="*/ 0 h 2850776"/>
              <a:gd name="connsiteX2" fmla="*/ 8153401 w 8155910"/>
              <a:gd name="connsiteY2" fmla="*/ 372035 h 2850776"/>
              <a:gd name="connsiteX3" fmla="*/ 7754470 w 8155910"/>
              <a:gd name="connsiteY3" fmla="*/ 690282 h 2850776"/>
              <a:gd name="connsiteX4" fmla="*/ 493066 w 8155910"/>
              <a:gd name="connsiteY4" fmla="*/ 537884 h 2850776"/>
              <a:gd name="connsiteX5" fmla="*/ 116550 w 8155910"/>
              <a:gd name="connsiteY5" fmla="*/ 851650 h 2850776"/>
              <a:gd name="connsiteX6" fmla="*/ 125506 w 8155910"/>
              <a:gd name="connsiteY6" fmla="*/ 2850776 h 2850776"/>
              <a:gd name="connsiteX0" fmla="*/ 0 w 8155910"/>
              <a:gd name="connsiteY0" fmla="*/ 17929 h 2850776"/>
              <a:gd name="connsiteX1" fmla="*/ 7709647 w 8155910"/>
              <a:gd name="connsiteY1" fmla="*/ 0 h 2850776"/>
              <a:gd name="connsiteX2" fmla="*/ 8153401 w 8155910"/>
              <a:gd name="connsiteY2" fmla="*/ 372035 h 2850776"/>
              <a:gd name="connsiteX3" fmla="*/ 7754470 w 8155910"/>
              <a:gd name="connsiteY3" fmla="*/ 690282 h 2850776"/>
              <a:gd name="connsiteX4" fmla="*/ 493066 w 8155910"/>
              <a:gd name="connsiteY4" fmla="*/ 537884 h 2850776"/>
              <a:gd name="connsiteX5" fmla="*/ 143444 w 8155910"/>
              <a:gd name="connsiteY5" fmla="*/ 788897 h 2850776"/>
              <a:gd name="connsiteX6" fmla="*/ 125506 w 8155910"/>
              <a:gd name="connsiteY6" fmla="*/ 2850776 h 2850776"/>
              <a:gd name="connsiteX0" fmla="*/ 0 w 8155910"/>
              <a:gd name="connsiteY0" fmla="*/ 17929 h 2850776"/>
              <a:gd name="connsiteX1" fmla="*/ 7709647 w 8155910"/>
              <a:gd name="connsiteY1" fmla="*/ 0 h 2850776"/>
              <a:gd name="connsiteX2" fmla="*/ 8153401 w 8155910"/>
              <a:gd name="connsiteY2" fmla="*/ 372035 h 2850776"/>
              <a:gd name="connsiteX3" fmla="*/ 7754470 w 8155910"/>
              <a:gd name="connsiteY3" fmla="*/ 690282 h 2850776"/>
              <a:gd name="connsiteX4" fmla="*/ 493066 w 8155910"/>
              <a:gd name="connsiteY4" fmla="*/ 537884 h 2850776"/>
              <a:gd name="connsiteX5" fmla="*/ 277914 w 8155910"/>
              <a:gd name="connsiteY5" fmla="*/ 564779 h 2850776"/>
              <a:gd name="connsiteX6" fmla="*/ 125506 w 8155910"/>
              <a:gd name="connsiteY6" fmla="*/ 2850776 h 2850776"/>
              <a:gd name="connsiteX0" fmla="*/ 163547 w 8319457"/>
              <a:gd name="connsiteY0" fmla="*/ 17929 h 2850776"/>
              <a:gd name="connsiteX1" fmla="*/ 7873194 w 8319457"/>
              <a:gd name="connsiteY1" fmla="*/ 0 h 2850776"/>
              <a:gd name="connsiteX2" fmla="*/ 8316948 w 8319457"/>
              <a:gd name="connsiteY2" fmla="*/ 372035 h 2850776"/>
              <a:gd name="connsiteX3" fmla="*/ 7918017 w 8319457"/>
              <a:gd name="connsiteY3" fmla="*/ 690282 h 2850776"/>
              <a:gd name="connsiteX4" fmla="*/ 656613 w 8319457"/>
              <a:gd name="connsiteY4" fmla="*/ 537884 h 2850776"/>
              <a:gd name="connsiteX5" fmla="*/ 289053 w 8319457"/>
              <a:gd name="connsiteY5" fmla="*/ 2850776 h 2850776"/>
              <a:gd name="connsiteX0" fmla="*/ 291629 w 8447539"/>
              <a:gd name="connsiteY0" fmla="*/ 17929 h 2850776"/>
              <a:gd name="connsiteX1" fmla="*/ 8001276 w 8447539"/>
              <a:gd name="connsiteY1" fmla="*/ 0 h 2850776"/>
              <a:gd name="connsiteX2" fmla="*/ 8445030 w 8447539"/>
              <a:gd name="connsiteY2" fmla="*/ 372035 h 2850776"/>
              <a:gd name="connsiteX3" fmla="*/ 8046099 w 8447539"/>
              <a:gd name="connsiteY3" fmla="*/ 690282 h 2850776"/>
              <a:gd name="connsiteX4" fmla="*/ 596436 w 8447539"/>
              <a:gd name="connsiteY4" fmla="*/ 600637 h 2850776"/>
              <a:gd name="connsiteX5" fmla="*/ 417135 w 8447539"/>
              <a:gd name="connsiteY5" fmla="*/ 2850776 h 2850776"/>
              <a:gd name="connsiteX0" fmla="*/ 0 w 8155910"/>
              <a:gd name="connsiteY0" fmla="*/ 17929 h 2850776"/>
              <a:gd name="connsiteX1" fmla="*/ 7709647 w 8155910"/>
              <a:gd name="connsiteY1" fmla="*/ 0 h 2850776"/>
              <a:gd name="connsiteX2" fmla="*/ 8153401 w 8155910"/>
              <a:gd name="connsiteY2" fmla="*/ 372035 h 2850776"/>
              <a:gd name="connsiteX3" fmla="*/ 7754470 w 8155910"/>
              <a:gd name="connsiteY3" fmla="*/ 690282 h 2850776"/>
              <a:gd name="connsiteX4" fmla="*/ 304807 w 8155910"/>
              <a:gd name="connsiteY4" fmla="*/ 600637 h 2850776"/>
              <a:gd name="connsiteX5" fmla="*/ 125506 w 8155910"/>
              <a:gd name="connsiteY5" fmla="*/ 2850776 h 2850776"/>
              <a:gd name="connsiteX0" fmla="*/ 0 w 8155910"/>
              <a:gd name="connsiteY0" fmla="*/ 17929 h 2850776"/>
              <a:gd name="connsiteX1" fmla="*/ 7709647 w 8155910"/>
              <a:gd name="connsiteY1" fmla="*/ 0 h 2850776"/>
              <a:gd name="connsiteX2" fmla="*/ 8153401 w 8155910"/>
              <a:gd name="connsiteY2" fmla="*/ 372035 h 2850776"/>
              <a:gd name="connsiteX3" fmla="*/ 7754470 w 8155910"/>
              <a:gd name="connsiteY3" fmla="*/ 690282 h 2850776"/>
              <a:gd name="connsiteX4" fmla="*/ 304807 w 8155910"/>
              <a:gd name="connsiteY4" fmla="*/ 600637 h 2850776"/>
              <a:gd name="connsiteX5" fmla="*/ 125506 w 8155910"/>
              <a:gd name="connsiteY5" fmla="*/ 2850776 h 2850776"/>
              <a:gd name="connsiteX0" fmla="*/ 0 w 8155910"/>
              <a:gd name="connsiteY0" fmla="*/ 17929 h 2850776"/>
              <a:gd name="connsiteX1" fmla="*/ 7709647 w 8155910"/>
              <a:gd name="connsiteY1" fmla="*/ 0 h 2850776"/>
              <a:gd name="connsiteX2" fmla="*/ 8153401 w 8155910"/>
              <a:gd name="connsiteY2" fmla="*/ 372035 h 2850776"/>
              <a:gd name="connsiteX3" fmla="*/ 7754470 w 8155910"/>
              <a:gd name="connsiteY3" fmla="*/ 690282 h 2850776"/>
              <a:gd name="connsiteX4" fmla="*/ 304807 w 8155910"/>
              <a:gd name="connsiteY4" fmla="*/ 600637 h 2850776"/>
              <a:gd name="connsiteX5" fmla="*/ 125506 w 8155910"/>
              <a:gd name="connsiteY5" fmla="*/ 2850776 h 2850776"/>
              <a:gd name="connsiteX0" fmla="*/ 0 w 8155910"/>
              <a:gd name="connsiteY0" fmla="*/ 17929 h 2850776"/>
              <a:gd name="connsiteX1" fmla="*/ 7709647 w 8155910"/>
              <a:gd name="connsiteY1" fmla="*/ 0 h 2850776"/>
              <a:gd name="connsiteX2" fmla="*/ 8153401 w 8155910"/>
              <a:gd name="connsiteY2" fmla="*/ 372035 h 2850776"/>
              <a:gd name="connsiteX3" fmla="*/ 7754470 w 8155910"/>
              <a:gd name="connsiteY3" fmla="*/ 690282 h 2850776"/>
              <a:gd name="connsiteX4" fmla="*/ 304807 w 8155910"/>
              <a:gd name="connsiteY4" fmla="*/ 600637 h 2850776"/>
              <a:gd name="connsiteX5" fmla="*/ 125506 w 8155910"/>
              <a:gd name="connsiteY5" fmla="*/ 2850776 h 2850776"/>
              <a:gd name="connsiteX0" fmla="*/ 0 w 8155910"/>
              <a:gd name="connsiteY0" fmla="*/ 17929 h 2850776"/>
              <a:gd name="connsiteX1" fmla="*/ 7709647 w 8155910"/>
              <a:gd name="connsiteY1" fmla="*/ 0 h 2850776"/>
              <a:gd name="connsiteX2" fmla="*/ 8153401 w 8155910"/>
              <a:gd name="connsiteY2" fmla="*/ 372035 h 2850776"/>
              <a:gd name="connsiteX3" fmla="*/ 7754470 w 8155910"/>
              <a:gd name="connsiteY3" fmla="*/ 690282 h 2850776"/>
              <a:gd name="connsiteX4" fmla="*/ 304807 w 8155910"/>
              <a:gd name="connsiteY4" fmla="*/ 600637 h 2850776"/>
              <a:gd name="connsiteX5" fmla="*/ 125506 w 8155910"/>
              <a:gd name="connsiteY5" fmla="*/ 2850776 h 2850776"/>
              <a:gd name="connsiteX0" fmla="*/ 0 w 8155910"/>
              <a:gd name="connsiteY0" fmla="*/ 17929 h 2850776"/>
              <a:gd name="connsiteX1" fmla="*/ 7709647 w 8155910"/>
              <a:gd name="connsiteY1" fmla="*/ 0 h 2850776"/>
              <a:gd name="connsiteX2" fmla="*/ 8153401 w 8155910"/>
              <a:gd name="connsiteY2" fmla="*/ 372035 h 2850776"/>
              <a:gd name="connsiteX3" fmla="*/ 7754470 w 8155910"/>
              <a:gd name="connsiteY3" fmla="*/ 636494 h 2850776"/>
              <a:gd name="connsiteX4" fmla="*/ 304807 w 8155910"/>
              <a:gd name="connsiteY4" fmla="*/ 600637 h 2850776"/>
              <a:gd name="connsiteX5" fmla="*/ 125506 w 8155910"/>
              <a:gd name="connsiteY5" fmla="*/ 2850776 h 2850776"/>
              <a:gd name="connsiteX0" fmla="*/ 0 w 8155910"/>
              <a:gd name="connsiteY0" fmla="*/ 17929 h 2850776"/>
              <a:gd name="connsiteX1" fmla="*/ 7709647 w 8155910"/>
              <a:gd name="connsiteY1" fmla="*/ 0 h 2850776"/>
              <a:gd name="connsiteX2" fmla="*/ 8153401 w 8155910"/>
              <a:gd name="connsiteY2" fmla="*/ 372035 h 2850776"/>
              <a:gd name="connsiteX3" fmla="*/ 7754470 w 8155910"/>
              <a:gd name="connsiteY3" fmla="*/ 636494 h 2850776"/>
              <a:gd name="connsiteX4" fmla="*/ 313771 w 8155910"/>
              <a:gd name="connsiteY4" fmla="*/ 663390 h 2850776"/>
              <a:gd name="connsiteX5" fmla="*/ 125506 w 8155910"/>
              <a:gd name="connsiteY5" fmla="*/ 2850776 h 285077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8155910" h="2850776">
                <a:moveTo>
                  <a:pt x="0" y="17929"/>
                </a:moveTo>
                <a:lnTo>
                  <a:pt x="7709647" y="0"/>
                </a:lnTo>
                <a:cubicBezTo>
                  <a:pt x="8175813" y="38847"/>
                  <a:pt x="8153400" y="283509"/>
                  <a:pt x="8153401" y="372035"/>
                </a:cubicBezTo>
                <a:cubicBezTo>
                  <a:pt x="8150412" y="253999"/>
                  <a:pt x="8223623" y="588682"/>
                  <a:pt x="7754470" y="636494"/>
                </a:cubicBezTo>
                <a:cubicBezTo>
                  <a:pt x="6456830" y="677583"/>
                  <a:pt x="1272991" y="537884"/>
                  <a:pt x="313771" y="663390"/>
                </a:cubicBezTo>
                <a:cubicBezTo>
                  <a:pt x="-276405" y="655920"/>
                  <a:pt x="202081" y="2368924"/>
                  <a:pt x="125506" y="2850776"/>
                </a:cubicBezTo>
              </a:path>
            </a:pathLst>
          </a:cu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cxnSp>
        <p:nvCxnSpPr>
          <p:cNvPr id="57" name="Straight Arrow Connector 56"/>
          <p:cNvCxnSpPr/>
          <p:nvPr/>
        </p:nvCxnSpPr>
        <p:spPr bwMode="auto">
          <a:xfrm flipH="1">
            <a:off x="6881111" y="3569763"/>
            <a:ext cx="223837" cy="0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sp>
        <p:nvSpPr>
          <p:cNvPr id="60" name="Freeform 59"/>
          <p:cNvSpPr/>
          <p:nvPr/>
        </p:nvSpPr>
        <p:spPr bwMode="auto">
          <a:xfrm>
            <a:off x="2293929" y="4156693"/>
            <a:ext cx="2866292" cy="1202305"/>
          </a:xfrm>
          <a:custGeom>
            <a:avLst/>
            <a:gdLst>
              <a:gd name="connsiteX0" fmla="*/ 0 w 2866292"/>
              <a:gd name="connsiteY0" fmla="*/ 0 h 1189892"/>
              <a:gd name="connsiteX1" fmla="*/ 0 w 2866292"/>
              <a:gd name="connsiteY1" fmla="*/ 386862 h 1189892"/>
              <a:gd name="connsiteX2" fmla="*/ 2866292 w 2866292"/>
              <a:gd name="connsiteY2" fmla="*/ 386862 h 1189892"/>
              <a:gd name="connsiteX3" fmla="*/ 2866292 w 2866292"/>
              <a:gd name="connsiteY3" fmla="*/ 1189892 h 1189892"/>
              <a:gd name="connsiteX0" fmla="*/ 0 w 2866292"/>
              <a:gd name="connsiteY0" fmla="*/ 0 h 1225751"/>
              <a:gd name="connsiteX1" fmla="*/ 0 w 2866292"/>
              <a:gd name="connsiteY1" fmla="*/ 422721 h 1225751"/>
              <a:gd name="connsiteX2" fmla="*/ 2866292 w 2866292"/>
              <a:gd name="connsiteY2" fmla="*/ 422721 h 1225751"/>
              <a:gd name="connsiteX3" fmla="*/ 2866292 w 2866292"/>
              <a:gd name="connsiteY3" fmla="*/ 1225751 h 1225751"/>
              <a:gd name="connsiteX0" fmla="*/ 0 w 2866292"/>
              <a:gd name="connsiteY0" fmla="*/ 0 h 1202305"/>
              <a:gd name="connsiteX1" fmla="*/ 0 w 2866292"/>
              <a:gd name="connsiteY1" fmla="*/ 399275 h 1202305"/>
              <a:gd name="connsiteX2" fmla="*/ 2866292 w 2866292"/>
              <a:gd name="connsiteY2" fmla="*/ 399275 h 1202305"/>
              <a:gd name="connsiteX3" fmla="*/ 2866292 w 2866292"/>
              <a:gd name="connsiteY3" fmla="*/ 1202305 h 120230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866292" h="1202305">
                <a:moveTo>
                  <a:pt x="0" y="0"/>
                </a:moveTo>
                <a:lnTo>
                  <a:pt x="0" y="399275"/>
                </a:lnTo>
                <a:lnTo>
                  <a:pt x="2866292" y="399275"/>
                </a:lnTo>
                <a:lnTo>
                  <a:pt x="2866292" y="1202305"/>
                </a:lnTo>
              </a:path>
            </a:pathLst>
          </a:cu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39" name="Flowchart: Terminator 38"/>
          <p:cNvSpPr/>
          <p:nvPr/>
        </p:nvSpPr>
        <p:spPr bwMode="auto">
          <a:xfrm>
            <a:off x="3687301" y="3908610"/>
            <a:ext cx="1446387" cy="504731"/>
          </a:xfrm>
          <a:prstGeom prst="flowChartTerminator">
            <a:avLst/>
          </a:prstGeom>
          <a:solidFill>
            <a:srgbClr val="FFFF99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algn="ctr">
              <a:lnSpc>
                <a:spcPct val="100000"/>
              </a:lnSpc>
              <a:spcBef>
                <a:spcPts val="0"/>
              </a:spcBef>
              <a:buClrTx/>
              <a:buSzTx/>
              <a:buFontTx/>
              <a:buNone/>
            </a:pPr>
            <a:r>
              <a:rPr lang="en-US" sz="1600" dirty="0">
                <a:latin typeface="Arial" charset="0"/>
              </a:rPr>
              <a:t>Half-Sync/</a:t>
            </a:r>
            <a:br>
              <a:rPr lang="en-US" sz="1600" dirty="0">
                <a:latin typeface="Arial" charset="0"/>
              </a:rPr>
            </a:br>
            <a:r>
              <a:rPr lang="en-US" sz="1600" dirty="0" smtClean="0">
                <a:latin typeface="Arial" charset="0"/>
              </a:rPr>
              <a:t>Half-</a:t>
            </a:r>
            <a:r>
              <a:rPr lang="en-US" sz="1600" dirty="0" err="1" smtClean="0">
                <a:latin typeface="Arial" charset="0"/>
              </a:rPr>
              <a:t>Async</a:t>
            </a:r>
            <a:endParaRPr lang="en-US" sz="1600" dirty="0">
              <a:latin typeface="Arial" charset="0"/>
            </a:endParaRPr>
          </a:p>
        </p:txBody>
      </p:sp>
      <p:sp>
        <p:nvSpPr>
          <p:cNvPr id="43" name="Line Callout 1 42"/>
          <p:cNvSpPr/>
          <p:nvPr/>
        </p:nvSpPr>
        <p:spPr bwMode="auto">
          <a:xfrm>
            <a:off x="2221522" y="5861303"/>
            <a:ext cx="1379627" cy="400110"/>
          </a:xfrm>
          <a:prstGeom prst="borderCallout1">
            <a:avLst>
              <a:gd name="adj1" fmla="val 79989"/>
              <a:gd name="adj2" fmla="val -461"/>
              <a:gd name="adj3" fmla="val 29702"/>
              <a:gd name="adj4" fmla="val -63074"/>
            </a:avLst>
          </a:prstGeom>
          <a:solidFill>
            <a:srgbClr val="EFFDF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algn="ctr">
              <a:lnSpc>
                <a:spcPct val="100000"/>
              </a:lnSpc>
              <a:spcBef>
                <a:spcPts val="600"/>
              </a:spcBef>
            </a:pPr>
            <a:r>
              <a:rPr lang="en-US" sz="2000" dirty="0" smtClean="0"/>
              <a:t>Simplicity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273615862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3" grpId="0" animBg="1"/>
    </p:bldLst>
  </p:timing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31938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506505"/>
            <a:ext cx="8839200" cy="381000"/>
          </a:xfrm>
        </p:spPr>
        <p:txBody>
          <a:bodyPr/>
          <a:lstStyle/>
          <a:p>
            <a:r>
              <a:rPr lang="en-US" sz="3200" dirty="0" smtClean="0"/>
              <a:t>Contrasting Pattern Sequences &amp; Languages</a:t>
            </a:r>
            <a:endParaRPr lang="en-US" sz="3200" dirty="0"/>
          </a:p>
        </p:txBody>
      </p:sp>
      <p:sp>
        <p:nvSpPr>
          <p:cNvPr id="12" name="Rectangle 11"/>
          <p:cNvSpPr/>
          <p:nvPr/>
        </p:nvSpPr>
        <p:spPr>
          <a:xfrm>
            <a:off x="1" y="962189"/>
            <a:ext cx="8884078" cy="286232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30188" lvl="1" indent="-228600" eaLnBrk="0" hangingPunct="0">
              <a:lnSpc>
                <a:spcPct val="100000"/>
              </a:lnSpc>
              <a:spcBef>
                <a:spcPts val="600"/>
              </a:spcBef>
              <a:buClrTx/>
              <a:buSzPct val="100000"/>
              <a:buFont typeface="Arial" pitchFamily="34" charset="0"/>
              <a:buChar char="•"/>
              <a:tabLst>
                <a:tab pos="463550" algn="l"/>
              </a:tabLst>
              <a:defRPr/>
            </a:pP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The patterns in a pattern sequence are arranged in an order that captures the evolution of a system &amp; achieves a particular design outcome</a:t>
            </a:r>
          </a:p>
          <a:p>
            <a:pPr marL="230188" lvl="1" indent="-228600" eaLnBrk="0" hangingPunct="0">
              <a:lnSpc>
                <a:spcPct val="100000"/>
              </a:lnSpc>
              <a:spcBef>
                <a:spcPts val="600"/>
              </a:spcBef>
              <a:buClrTx/>
              <a:buSzPct val="100000"/>
              <a:buFont typeface="Arial" pitchFamily="34" charset="0"/>
              <a:buChar char="•"/>
              <a:tabLst>
                <a:tab pos="463550" algn="l"/>
              </a:tabLst>
              <a:defRPr/>
            </a:pPr>
            <a:r>
              <a:rPr lang="en-US" sz="2000" dirty="0" smtClean="0"/>
              <a:t>The patterns in a pattern </a:t>
            </a:r>
            <a:r>
              <a:rPr lang="en-US" sz="2000" dirty="0"/>
              <a:t>language </a:t>
            </a:r>
            <a:r>
              <a:rPr lang="en-US" sz="2000" dirty="0" smtClean="0"/>
              <a:t>build </a:t>
            </a:r>
            <a:r>
              <a:rPr lang="en-US" sz="2000" dirty="0"/>
              <a:t>on each other to </a:t>
            </a:r>
            <a:r>
              <a:rPr lang="en-US" sz="2000" dirty="0" smtClean="0"/>
              <a:t>help generate </a:t>
            </a:r>
            <a:r>
              <a:rPr lang="en-US" sz="2000" dirty="0"/>
              <a:t>a </a:t>
            </a:r>
            <a:r>
              <a:rPr lang="en-US" sz="2000" dirty="0" smtClean="0"/>
              <a:t>system by documenting </a:t>
            </a:r>
            <a:r>
              <a:rPr lang="en-US" sz="2000" dirty="0"/>
              <a:t>a successive progression of design </a:t>
            </a:r>
            <a:r>
              <a:rPr lang="en-US" sz="2000" dirty="0" smtClean="0"/>
              <a:t>decisions, transformations, &amp; </a:t>
            </a:r>
            <a:r>
              <a:rPr lang="en-US" sz="2000" i="1" dirty="0" smtClean="0"/>
              <a:t>alternatives</a:t>
            </a:r>
          </a:p>
          <a:p>
            <a:pPr marL="228600" lvl="1" indent="-228600" eaLnBrk="0" hangingPunct="0">
              <a:lnSpc>
                <a:spcPct val="100000"/>
              </a:lnSpc>
              <a:spcBef>
                <a:spcPts val="600"/>
              </a:spcBef>
              <a:buClrTx/>
              <a:buSzPct val="100000"/>
              <a:buFont typeface="Arial" pitchFamily="34" charset="0"/>
              <a:buChar char="•"/>
              <a:defRPr/>
            </a:pPr>
            <a:endParaRPr lang="en-US" sz="2000" dirty="0"/>
          </a:p>
          <a:p>
            <a:pPr marL="174625" lvl="1" indent="-174625">
              <a:lnSpc>
                <a:spcPct val="100000"/>
              </a:lnSpc>
              <a:spcBef>
                <a:spcPts val="600"/>
              </a:spcBef>
              <a:buClrTx/>
              <a:buSzPct val="100000"/>
              <a:buFontTx/>
              <a:buChar char="•"/>
            </a:pPr>
            <a:endParaRPr lang="en-US" sz="2000" dirty="0" smtClean="0"/>
          </a:p>
          <a:p>
            <a:pPr marL="174625" lvl="1" indent="-174625">
              <a:lnSpc>
                <a:spcPct val="100000"/>
              </a:lnSpc>
              <a:spcBef>
                <a:spcPts val="600"/>
              </a:spcBef>
              <a:buClrTx/>
              <a:buSzPct val="100000"/>
              <a:buFontTx/>
              <a:buChar char="•"/>
            </a:pPr>
            <a:endParaRPr lang="en-US" sz="2000" dirty="0"/>
          </a:p>
        </p:txBody>
      </p:sp>
      <p:grpSp>
        <p:nvGrpSpPr>
          <p:cNvPr id="8" name="Group 7"/>
          <p:cNvGrpSpPr/>
          <p:nvPr/>
        </p:nvGrpSpPr>
        <p:grpSpPr>
          <a:xfrm>
            <a:off x="57150" y="2758628"/>
            <a:ext cx="8604156" cy="2530316"/>
            <a:chOff x="-275090" y="476250"/>
            <a:chExt cx="7820458" cy="3286125"/>
          </a:xfrm>
        </p:grpSpPr>
        <p:sp>
          <p:nvSpPr>
            <p:cNvPr id="5" name="Rounded Rectangle 4"/>
            <p:cNvSpPr/>
            <p:nvPr/>
          </p:nvSpPr>
          <p:spPr bwMode="auto">
            <a:xfrm>
              <a:off x="-214488" y="622940"/>
              <a:ext cx="7759856" cy="2472995"/>
            </a:xfrm>
            <a:prstGeom prst="roundRect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7" name="Rounded Rectangle 6"/>
            <p:cNvSpPr/>
            <p:nvPr/>
          </p:nvSpPr>
          <p:spPr bwMode="auto">
            <a:xfrm>
              <a:off x="-275090" y="476250"/>
              <a:ext cx="467522" cy="3286125"/>
            </a:xfrm>
            <a:prstGeom prst="roundRect">
              <a:avLst/>
            </a:prstGeom>
            <a:solidFill>
              <a:schemeClr val="bg1"/>
            </a:solidFill>
            <a:ln w="9525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</p:grpSp>
      <p:cxnSp>
        <p:nvCxnSpPr>
          <p:cNvPr id="16" name="Straight Arrow Connector 15"/>
          <p:cNvCxnSpPr/>
          <p:nvPr/>
        </p:nvCxnSpPr>
        <p:spPr bwMode="auto">
          <a:xfrm>
            <a:off x="592786" y="2884894"/>
            <a:ext cx="0" cy="2858508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sp>
        <p:nvSpPr>
          <p:cNvPr id="19" name="Flowchart: Terminator 18"/>
          <p:cNvSpPr/>
          <p:nvPr/>
        </p:nvSpPr>
        <p:spPr bwMode="auto">
          <a:xfrm>
            <a:off x="4807365" y="2665414"/>
            <a:ext cx="937324" cy="476071"/>
          </a:xfrm>
          <a:prstGeom prst="flowChartTerminator">
            <a:avLst/>
          </a:prstGeom>
          <a:solidFill>
            <a:srgbClr val="FFFF99"/>
          </a:solidFill>
          <a:ln w="19050" cap="flat" cmpd="sng" algn="ctr">
            <a:solidFill>
              <a:srgbClr val="9966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600" b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Layers</a:t>
            </a:r>
          </a:p>
        </p:txBody>
      </p:sp>
      <p:sp>
        <p:nvSpPr>
          <p:cNvPr id="22" name="Flowchart: Terminator 21"/>
          <p:cNvSpPr/>
          <p:nvPr/>
        </p:nvSpPr>
        <p:spPr bwMode="auto">
          <a:xfrm>
            <a:off x="6246634" y="2663830"/>
            <a:ext cx="1254474" cy="479239"/>
          </a:xfrm>
          <a:prstGeom prst="flowChartTerminator">
            <a:avLst/>
          </a:prstGeom>
          <a:solidFill>
            <a:schemeClr val="bg1"/>
          </a:solidFill>
          <a:ln w="19050" cap="flat" cmpd="sng" algn="ctr">
            <a:solidFill>
              <a:srgbClr val="9966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600" b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Wrapper</a:t>
            </a:r>
            <a:br>
              <a:rPr kumimoji="0" lang="en-US" sz="1600" b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</a:br>
            <a:r>
              <a:rPr kumimoji="0" lang="en-US" sz="1600" b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Facade</a:t>
            </a:r>
          </a:p>
        </p:txBody>
      </p:sp>
      <p:cxnSp>
        <p:nvCxnSpPr>
          <p:cNvPr id="21" name="Straight Arrow Connector 20"/>
          <p:cNvCxnSpPr/>
          <p:nvPr/>
        </p:nvCxnSpPr>
        <p:spPr bwMode="auto">
          <a:xfrm flipH="1">
            <a:off x="586400" y="3569763"/>
            <a:ext cx="8067675" cy="0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cxnSp>
        <p:nvCxnSpPr>
          <p:cNvPr id="40" name="Straight Arrow Connector 39"/>
          <p:cNvCxnSpPr>
            <a:stCxn id="23" idx="3"/>
          </p:cNvCxnSpPr>
          <p:nvPr/>
        </p:nvCxnSpPr>
        <p:spPr bwMode="auto">
          <a:xfrm flipH="1" flipV="1">
            <a:off x="586402" y="5375952"/>
            <a:ext cx="4338629" cy="1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sp>
        <p:nvSpPr>
          <p:cNvPr id="33" name="Flowchart: Terminator 32"/>
          <p:cNvSpPr/>
          <p:nvPr/>
        </p:nvSpPr>
        <p:spPr bwMode="auto">
          <a:xfrm>
            <a:off x="734424" y="5141162"/>
            <a:ext cx="1548492" cy="469580"/>
          </a:xfrm>
          <a:prstGeom prst="flowChartTerminator">
            <a:avLst/>
          </a:prstGeom>
          <a:solidFill>
            <a:schemeClr val="bg1"/>
          </a:solidFill>
          <a:ln w="19050" cap="flat" cmpd="sng" algn="ctr">
            <a:solidFill>
              <a:srgbClr val="9966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600" b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Component</a:t>
            </a:r>
            <a:br>
              <a:rPr kumimoji="0" lang="en-US" sz="1600" b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</a:br>
            <a:r>
              <a:rPr kumimoji="0" lang="en-US" sz="1600" b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Configurator</a:t>
            </a:r>
          </a:p>
        </p:txBody>
      </p:sp>
      <p:sp>
        <p:nvSpPr>
          <p:cNvPr id="31" name="Flowchart: Terminator 30"/>
          <p:cNvSpPr/>
          <p:nvPr/>
        </p:nvSpPr>
        <p:spPr bwMode="auto">
          <a:xfrm>
            <a:off x="7346929" y="3318704"/>
            <a:ext cx="1036689" cy="476071"/>
          </a:xfrm>
          <a:prstGeom prst="flowChartTerminator">
            <a:avLst/>
          </a:prstGeom>
          <a:solidFill>
            <a:srgbClr val="FFFF99"/>
          </a:solidFill>
          <a:ln w="19050" cap="flat" cmpd="sng" algn="ctr">
            <a:solidFill>
              <a:srgbClr val="9966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600" b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Reactor</a:t>
            </a:r>
          </a:p>
        </p:txBody>
      </p:sp>
      <p:cxnSp>
        <p:nvCxnSpPr>
          <p:cNvPr id="41" name="Straight Arrow Connector 40"/>
          <p:cNvCxnSpPr/>
          <p:nvPr/>
        </p:nvCxnSpPr>
        <p:spPr bwMode="auto">
          <a:xfrm flipH="1">
            <a:off x="2289031" y="5375952"/>
            <a:ext cx="447675" cy="0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cxnSp>
        <p:nvCxnSpPr>
          <p:cNvPr id="42" name="Straight Arrow Connector 41"/>
          <p:cNvCxnSpPr/>
          <p:nvPr/>
        </p:nvCxnSpPr>
        <p:spPr bwMode="auto">
          <a:xfrm flipH="1">
            <a:off x="3600156" y="5375952"/>
            <a:ext cx="447675" cy="0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sp>
        <p:nvSpPr>
          <p:cNvPr id="23" name="Flowchart: Terminator 22"/>
          <p:cNvSpPr/>
          <p:nvPr/>
        </p:nvSpPr>
        <p:spPr bwMode="auto">
          <a:xfrm>
            <a:off x="3779450" y="5137917"/>
            <a:ext cx="1145581" cy="476071"/>
          </a:xfrm>
          <a:prstGeom prst="flowChartTerminator">
            <a:avLst/>
          </a:prstGeom>
          <a:solidFill>
            <a:schemeClr val="bg1"/>
          </a:solidFill>
          <a:ln w="19050" cap="flat" cmpd="sng" algn="ctr">
            <a:solidFill>
              <a:srgbClr val="9966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600" b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Strategy</a:t>
            </a:r>
          </a:p>
        </p:txBody>
      </p:sp>
      <p:sp>
        <p:nvSpPr>
          <p:cNvPr id="32" name="Flowchart: Terminator 31"/>
          <p:cNvSpPr/>
          <p:nvPr/>
        </p:nvSpPr>
        <p:spPr bwMode="auto">
          <a:xfrm>
            <a:off x="2448379" y="5137484"/>
            <a:ext cx="1145581" cy="476937"/>
          </a:xfrm>
          <a:prstGeom prst="flowChartTerminator">
            <a:avLst/>
          </a:prstGeom>
          <a:solidFill>
            <a:schemeClr val="bg1"/>
          </a:solidFill>
          <a:ln w="19050" cap="flat" cmpd="sng" algn="ctr">
            <a:solidFill>
              <a:srgbClr val="9966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600" b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Abstract</a:t>
            </a:r>
            <a:br>
              <a:rPr kumimoji="0" lang="en-US" sz="1600" b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</a:br>
            <a:r>
              <a:rPr kumimoji="0" lang="en-US" sz="1600" b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Factory</a:t>
            </a:r>
          </a:p>
        </p:txBody>
      </p:sp>
      <p:cxnSp>
        <p:nvCxnSpPr>
          <p:cNvPr id="49" name="Straight Arrow Connector 48"/>
          <p:cNvCxnSpPr/>
          <p:nvPr/>
        </p:nvCxnSpPr>
        <p:spPr bwMode="auto">
          <a:xfrm flipH="1">
            <a:off x="8412928" y="3569763"/>
            <a:ext cx="223837" cy="0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cxnSp>
        <p:nvCxnSpPr>
          <p:cNvPr id="51" name="Straight Arrow Connector 50"/>
          <p:cNvCxnSpPr/>
          <p:nvPr/>
        </p:nvCxnSpPr>
        <p:spPr bwMode="auto">
          <a:xfrm flipH="1">
            <a:off x="6005083" y="2870791"/>
            <a:ext cx="223837" cy="0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triangle" w="med" len="med"/>
            <a:tailEnd type="none" w="med" len="med"/>
          </a:ln>
          <a:effectLst/>
        </p:spPr>
      </p:cxnSp>
      <p:cxnSp>
        <p:nvCxnSpPr>
          <p:cNvPr id="52" name="Straight Arrow Connector 51"/>
          <p:cNvCxnSpPr/>
          <p:nvPr/>
        </p:nvCxnSpPr>
        <p:spPr bwMode="auto">
          <a:xfrm flipH="1">
            <a:off x="4543650" y="2870791"/>
            <a:ext cx="223837" cy="0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triangle" w="med" len="med"/>
            <a:tailEnd type="none" w="med" len="med"/>
          </a:ln>
          <a:effectLst/>
        </p:spPr>
      </p:cxnSp>
      <p:sp>
        <p:nvSpPr>
          <p:cNvPr id="45" name="Flowchart: Terminator 44"/>
          <p:cNvSpPr/>
          <p:nvPr/>
        </p:nvSpPr>
        <p:spPr bwMode="auto">
          <a:xfrm>
            <a:off x="428636" y="5785342"/>
            <a:ext cx="937324" cy="476071"/>
          </a:xfrm>
          <a:prstGeom prst="flowChartTerminator">
            <a:avLst/>
          </a:prstGeom>
          <a:solidFill>
            <a:srgbClr val="FFFF99"/>
          </a:solidFill>
          <a:ln w="19050" cap="flat" cmpd="sng" algn="ctr">
            <a:solidFill>
              <a:srgbClr val="9966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600" b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Broker</a:t>
            </a:r>
          </a:p>
        </p:txBody>
      </p:sp>
      <p:cxnSp>
        <p:nvCxnSpPr>
          <p:cNvPr id="44" name="Straight Arrow Connector 43"/>
          <p:cNvCxnSpPr/>
          <p:nvPr/>
        </p:nvCxnSpPr>
        <p:spPr bwMode="auto">
          <a:xfrm flipH="1">
            <a:off x="8280494" y="4780926"/>
            <a:ext cx="103124" cy="0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cxnSp>
        <p:nvCxnSpPr>
          <p:cNvPr id="46" name="Straight Arrow Connector 45"/>
          <p:cNvCxnSpPr/>
          <p:nvPr/>
        </p:nvCxnSpPr>
        <p:spPr bwMode="auto">
          <a:xfrm flipH="1">
            <a:off x="6636659" y="4775719"/>
            <a:ext cx="223837" cy="0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sp>
        <p:nvSpPr>
          <p:cNvPr id="29" name="Flowchart: Terminator 28"/>
          <p:cNvSpPr/>
          <p:nvPr/>
        </p:nvSpPr>
        <p:spPr bwMode="auto">
          <a:xfrm>
            <a:off x="6838954" y="4524444"/>
            <a:ext cx="1446387" cy="476937"/>
          </a:xfrm>
          <a:prstGeom prst="flowChartTerminator">
            <a:avLst/>
          </a:prstGeom>
          <a:solidFill>
            <a:srgbClr val="FFFF99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algn="ctr">
              <a:lnSpc>
                <a:spcPct val="100000"/>
              </a:lnSpc>
              <a:spcBef>
                <a:spcPts val="0"/>
              </a:spcBef>
              <a:buClrTx/>
              <a:buSzTx/>
              <a:buFontTx/>
              <a:buNone/>
            </a:pPr>
            <a:r>
              <a:rPr lang="en-US" sz="1600" dirty="0" smtClean="0">
                <a:latin typeface="Arial" charset="0"/>
              </a:rPr>
              <a:t>Leader/</a:t>
            </a:r>
            <a:r>
              <a:rPr lang="en-US" sz="1600" dirty="0">
                <a:latin typeface="Arial" charset="0"/>
              </a:rPr>
              <a:t/>
            </a:r>
            <a:br>
              <a:rPr lang="en-US" sz="1600" dirty="0">
                <a:latin typeface="Arial" charset="0"/>
              </a:rPr>
            </a:br>
            <a:r>
              <a:rPr lang="en-US" sz="1600" dirty="0" smtClean="0">
                <a:latin typeface="Arial" charset="0"/>
              </a:rPr>
              <a:t>Followers</a:t>
            </a:r>
            <a:endParaRPr lang="en-US" sz="1600" dirty="0">
              <a:latin typeface="Arial" charset="0"/>
            </a:endParaRPr>
          </a:p>
        </p:txBody>
      </p:sp>
      <p:cxnSp>
        <p:nvCxnSpPr>
          <p:cNvPr id="58" name="Straight Arrow Connector 57"/>
          <p:cNvCxnSpPr/>
          <p:nvPr/>
        </p:nvCxnSpPr>
        <p:spPr bwMode="auto">
          <a:xfrm>
            <a:off x="5286173" y="4174745"/>
            <a:ext cx="1" cy="581728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cxnSp>
        <p:nvCxnSpPr>
          <p:cNvPr id="53" name="Straight Arrow Connector 52"/>
          <p:cNvCxnSpPr/>
          <p:nvPr/>
        </p:nvCxnSpPr>
        <p:spPr bwMode="auto">
          <a:xfrm flipH="1">
            <a:off x="571523" y="4775037"/>
            <a:ext cx="223837" cy="0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sp>
        <p:nvSpPr>
          <p:cNvPr id="13" name="Freeform 12"/>
          <p:cNvSpPr/>
          <p:nvPr/>
        </p:nvSpPr>
        <p:spPr bwMode="auto">
          <a:xfrm>
            <a:off x="4931469" y="4787374"/>
            <a:ext cx="293915" cy="598715"/>
          </a:xfrm>
          <a:custGeom>
            <a:avLst/>
            <a:gdLst>
              <a:gd name="connsiteX0" fmla="*/ 293915 w 293915"/>
              <a:gd name="connsiteY0" fmla="*/ 0 h 598715"/>
              <a:gd name="connsiteX1" fmla="*/ 293915 w 293915"/>
              <a:gd name="connsiteY1" fmla="*/ 598715 h 598715"/>
              <a:gd name="connsiteX2" fmla="*/ 0 w 293915"/>
              <a:gd name="connsiteY2" fmla="*/ 598715 h 59871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293915" h="598715">
                <a:moveTo>
                  <a:pt x="293915" y="0"/>
                </a:moveTo>
                <a:lnTo>
                  <a:pt x="293915" y="598715"/>
                </a:lnTo>
                <a:lnTo>
                  <a:pt x="0" y="598715"/>
                </a:lnTo>
              </a:path>
            </a:pathLst>
          </a:cu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55" name="Freeform 54"/>
          <p:cNvSpPr/>
          <p:nvPr/>
        </p:nvSpPr>
        <p:spPr bwMode="auto">
          <a:xfrm>
            <a:off x="1588024" y="3569848"/>
            <a:ext cx="3502787" cy="1787325"/>
          </a:xfrm>
          <a:custGeom>
            <a:avLst/>
            <a:gdLst>
              <a:gd name="connsiteX0" fmla="*/ 0 w 2866292"/>
              <a:gd name="connsiteY0" fmla="*/ 0 h 1189892"/>
              <a:gd name="connsiteX1" fmla="*/ 0 w 2866292"/>
              <a:gd name="connsiteY1" fmla="*/ 386862 h 1189892"/>
              <a:gd name="connsiteX2" fmla="*/ 2866292 w 2866292"/>
              <a:gd name="connsiteY2" fmla="*/ 386862 h 1189892"/>
              <a:gd name="connsiteX3" fmla="*/ 2866292 w 2866292"/>
              <a:gd name="connsiteY3" fmla="*/ 1189892 h 1189892"/>
              <a:gd name="connsiteX0" fmla="*/ 0 w 2866292"/>
              <a:gd name="connsiteY0" fmla="*/ 0 h 1189892"/>
              <a:gd name="connsiteX1" fmla="*/ 0 w 2866292"/>
              <a:gd name="connsiteY1" fmla="*/ 1104039 h 1189892"/>
              <a:gd name="connsiteX2" fmla="*/ 2866292 w 2866292"/>
              <a:gd name="connsiteY2" fmla="*/ 386862 h 1189892"/>
              <a:gd name="connsiteX3" fmla="*/ 2866292 w 2866292"/>
              <a:gd name="connsiteY3" fmla="*/ 1189892 h 1189892"/>
              <a:gd name="connsiteX0" fmla="*/ 0 w 3448998"/>
              <a:gd name="connsiteY0" fmla="*/ 0 h 1189892"/>
              <a:gd name="connsiteX1" fmla="*/ 0 w 3448998"/>
              <a:gd name="connsiteY1" fmla="*/ 1104039 h 1189892"/>
              <a:gd name="connsiteX2" fmla="*/ 3448998 w 3448998"/>
              <a:gd name="connsiteY2" fmla="*/ 1068179 h 1189892"/>
              <a:gd name="connsiteX3" fmla="*/ 2866292 w 3448998"/>
              <a:gd name="connsiteY3" fmla="*/ 1189892 h 1189892"/>
              <a:gd name="connsiteX0" fmla="*/ 0 w 3484856"/>
              <a:gd name="connsiteY0" fmla="*/ 0 h 1781562"/>
              <a:gd name="connsiteX1" fmla="*/ 0 w 3484856"/>
              <a:gd name="connsiteY1" fmla="*/ 1104039 h 1781562"/>
              <a:gd name="connsiteX2" fmla="*/ 3448998 w 3484856"/>
              <a:gd name="connsiteY2" fmla="*/ 1068179 h 1781562"/>
              <a:gd name="connsiteX3" fmla="*/ 3484856 w 3484856"/>
              <a:gd name="connsiteY3" fmla="*/ 1781562 h 1781562"/>
              <a:gd name="connsiteX0" fmla="*/ 0 w 3484857"/>
              <a:gd name="connsiteY0" fmla="*/ 0 h 1781562"/>
              <a:gd name="connsiteX1" fmla="*/ 0 w 3484857"/>
              <a:gd name="connsiteY1" fmla="*/ 1104039 h 1781562"/>
              <a:gd name="connsiteX2" fmla="*/ 3484857 w 3484857"/>
              <a:gd name="connsiteY2" fmla="*/ 1086108 h 1781562"/>
              <a:gd name="connsiteX3" fmla="*/ 3484856 w 3484857"/>
              <a:gd name="connsiteY3" fmla="*/ 1781562 h 1781562"/>
              <a:gd name="connsiteX0" fmla="*/ 0 w 3493822"/>
              <a:gd name="connsiteY0" fmla="*/ 0 h 1781562"/>
              <a:gd name="connsiteX1" fmla="*/ 0 w 3493822"/>
              <a:gd name="connsiteY1" fmla="*/ 1104039 h 1781562"/>
              <a:gd name="connsiteX2" fmla="*/ 3493822 w 3493822"/>
              <a:gd name="connsiteY2" fmla="*/ 1095072 h 1781562"/>
              <a:gd name="connsiteX3" fmla="*/ 3484856 w 3493822"/>
              <a:gd name="connsiteY3" fmla="*/ 1781562 h 1781562"/>
              <a:gd name="connsiteX0" fmla="*/ 0 w 3493822"/>
              <a:gd name="connsiteY0" fmla="*/ 0 h 1781562"/>
              <a:gd name="connsiteX1" fmla="*/ 0 w 3493822"/>
              <a:gd name="connsiteY1" fmla="*/ 1077144 h 1781562"/>
              <a:gd name="connsiteX2" fmla="*/ 3493822 w 3493822"/>
              <a:gd name="connsiteY2" fmla="*/ 1095072 h 1781562"/>
              <a:gd name="connsiteX3" fmla="*/ 3484856 w 3493822"/>
              <a:gd name="connsiteY3" fmla="*/ 1781562 h 1781562"/>
              <a:gd name="connsiteX0" fmla="*/ 8964 w 3502786"/>
              <a:gd name="connsiteY0" fmla="*/ 0 h 1781562"/>
              <a:gd name="connsiteX1" fmla="*/ 0 w 3502786"/>
              <a:gd name="connsiteY1" fmla="*/ 1104039 h 1781562"/>
              <a:gd name="connsiteX2" fmla="*/ 3502786 w 3502786"/>
              <a:gd name="connsiteY2" fmla="*/ 1095072 h 1781562"/>
              <a:gd name="connsiteX3" fmla="*/ 3493820 w 3502786"/>
              <a:gd name="connsiteY3" fmla="*/ 1781562 h 1781562"/>
              <a:gd name="connsiteX0" fmla="*/ 8964 w 3502786"/>
              <a:gd name="connsiteY0" fmla="*/ 0 h 1781562"/>
              <a:gd name="connsiteX1" fmla="*/ 0 w 3502786"/>
              <a:gd name="connsiteY1" fmla="*/ 1086110 h 1781562"/>
              <a:gd name="connsiteX2" fmla="*/ 3502786 w 3502786"/>
              <a:gd name="connsiteY2" fmla="*/ 1095072 h 1781562"/>
              <a:gd name="connsiteX3" fmla="*/ 3493820 w 3502786"/>
              <a:gd name="connsiteY3" fmla="*/ 1781562 h 1781562"/>
              <a:gd name="connsiteX0" fmla="*/ 0 w 3493822"/>
              <a:gd name="connsiteY0" fmla="*/ 0 h 1781562"/>
              <a:gd name="connsiteX1" fmla="*/ 1 w 3493822"/>
              <a:gd name="connsiteY1" fmla="*/ 1113004 h 1781562"/>
              <a:gd name="connsiteX2" fmla="*/ 3493822 w 3493822"/>
              <a:gd name="connsiteY2" fmla="*/ 1095072 h 1781562"/>
              <a:gd name="connsiteX3" fmla="*/ 3484856 w 3493822"/>
              <a:gd name="connsiteY3" fmla="*/ 1781562 h 1781562"/>
              <a:gd name="connsiteX0" fmla="*/ 0 w 3502785"/>
              <a:gd name="connsiteY0" fmla="*/ 0 h 1754668"/>
              <a:gd name="connsiteX1" fmla="*/ 1 w 3502785"/>
              <a:gd name="connsiteY1" fmla="*/ 1113004 h 1754668"/>
              <a:gd name="connsiteX2" fmla="*/ 3493822 w 3502785"/>
              <a:gd name="connsiteY2" fmla="*/ 1095072 h 1754668"/>
              <a:gd name="connsiteX3" fmla="*/ 3502785 w 3502785"/>
              <a:gd name="connsiteY3" fmla="*/ 1754668 h 1754668"/>
              <a:gd name="connsiteX0" fmla="*/ 0 w 3502787"/>
              <a:gd name="connsiteY0" fmla="*/ 0 h 1754668"/>
              <a:gd name="connsiteX1" fmla="*/ 1 w 3502787"/>
              <a:gd name="connsiteY1" fmla="*/ 1113004 h 1754668"/>
              <a:gd name="connsiteX2" fmla="*/ 3502787 w 3502787"/>
              <a:gd name="connsiteY2" fmla="*/ 1121966 h 1754668"/>
              <a:gd name="connsiteX3" fmla="*/ 3502785 w 3502787"/>
              <a:gd name="connsiteY3" fmla="*/ 1754668 h 1754668"/>
              <a:gd name="connsiteX0" fmla="*/ 0 w 3502787"/>
              <a:gd name="connsiteY0" fmla="*/ 0 h 1754668"/>
              <a:gd name="connsiteX1" fmla="*/ 1 w 3502787"/>
              <a:gd name="connsiteY1" fmla="*/ 1113004 h 1754668"/>
              <a:gd name="connsiteX2" fmla="*/ 3502787 w 3502787"/>
              <a:gd name="connsiteY2" fmla="*/ 1111080 h 1754668"/>
              <a:gd name="connsiteX3" fmla="*/ 3502785 w 3502787"/>
              <a:gd name="connsiteY3" fmla="*/ 1754668 h 1754668"/>
              <a:gd name="connsiteX0" fmla="*/ 0 w 3502787"/>
              <a:gd name="connsiteY0" fmla="*/ 0 h 1787325"/>
              <a:gd name="connsiteX1" fmla="*/ 1 w 3502787"/>
              <a:gd name="connsiteY1" fmla="*/ 1113004 h 1787325"/>
              <a:gd name="connsiteX2" fmla="*/ 3502787 w 3502787"/>
              <a:gd name="connsiteY2" fmla="*/ 1111080 h 1787325"/>
              <a:gd name="connsiteX3" fmla="*/ 3502785 w 3502787"/>
              <a:gd name="connsiteY3" fmla="*/ 1787325 h 178732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3502787" h="1787325">
                <a:moveTo>
                  <a:pt x="0" y="0"/>
                </a:moveTo>
                <a:cubicBezTo>
                  <a:pt x="0" y="371001"/>
                  <a:pt x="1" y="742003"/>
                  <a:pt x="1" y="1113004"/>
                </a:cubicBezTo>
                <a:lnTo>
                  <a:pt x="3502787" y="1111080"/>
                </a:lnTo>
                <a:cubicBezTo>
                  <a:pt x="3502787" y="1342898"/>
                  <a:pt x="3502785" y="1555507"/>
                  <a:pt x="3502785" y="1787325"/>
                </a:cubicBezTo>
              </a:path>
            </a:pathLst>
          </a:cu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59" name="Freeform 58"/>
          <p:cNvSpPr/>
          <p:nvPr/>
        </p:nvSpPr>
        <p:spPr bwMode="auto">
          <a:xfrm>
            <a:off x="5146124" y="3576030"/>
            <a:ext cx="293915" cy="598715"/>
          </a:xfrm>
          <a:custGeom>
            <a:avLst/>
            <a:gdLst>
              <a:gd name="connsiteX0" fmla="*/ 293915 w 293915"/>
              <a:gd name="connsiteY0" fmla="*/ 0 h 598715"/>
              <a:gd name="connsiteX1" fmla="*/ 293915 w 293915"/>
              <a:gd name="connsiteY1" fmla="*/ 598715 h 598715"/>
              <a:gd name="connsiteX2" fmla="*/ 0 w 293915"/>
              <a:gd name="connsiteY2" fmla="*/ 598715 h 59871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293915" h="598715">
                <a:moveTo>
                  <a:pt x="293915" y="0"/>
                </a:moveTo>
                <a:lnTo>
                  <a:pt x="293915" y="598715"/>
                </a:lnTo>
                <a:lnTo>
                  <a:pt x="0" y="598715"/>
                </a:lnTo>
              </a:path>
            </a:pathLst>
          </a:cu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43" name="Flowchart: Terminator 42"/>
          <p:cNvSpPr/>
          <p:nvPr/>
        </p:nvSpPr>
        <p:spPr bwMode="auto">
          <a:xfrm>
            <a:off x="5619397" y="3327420"/>
            <a:ext cx="1254474" cy="499814"/>
          </a:xfrm>
          <a:prstGeom prst="flowChartTerminator">
            <a:avLst/>
          </a:prstGeom>
          <a:solidFill>
            <a:schemeClr val="bg1"/>
          </a:solidFill>
          <a:ln w="19050" cap="flat" cmpd="sng" algn="ctr">
            <a:solidFill>
              <a:srgbClr val="9966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600" b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Acceptor-</a:t>
            </a:r>
            <a:br>
              <a:rPr kumimoji="0" lang="en-US" sz="1600" b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</a:br>
            <a:r>
              <a:rPr kumimoji="0" lang="en-US" sz="1600" b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Connector</a:t>
            </a:r>
          </a:p>
        </p:txBody>
      </p:sp>
      <p:sp>
        <p:nvSpPr>
          <p:cNvPr id="47" name="Flowchart: Terminator 46"/>
          <p:cNvSpPr/>
          <p:nvPr/>
        </p:nvSpPr>
        <p:spPr bwMode="auto">
          <a:xfrm>
            <a:off x="5387062" y="4518801"/>
            <a:ext cx="1254474" cy="499814"/>
          </a:xfrm>
          <a:prstGeom prst="flowChartTerminator">
            <a:avLst/>
          </a:prstGeom>
          <a:solidFill>
            <a:schemeClr val="bg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600" b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Acceptor-</a:t>
            </a:r>
            <a:br>
              <a:rPr kumimoji="0" lang="en-US" sz="1600" b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</a:br>
            <a:r>
              <a:rPr kumimoji="0" lang="en-US" sz="1600" b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Connector</a:t>
            </a:r>
          </a:p>
        </p:txBody>
      </p:sp>
      <p:sp>
        <p:nvSpPr>
          <p:cNvPr id="39" name="Freeform 38"/>
          <p:cNvSpPr/>
          <p:nvPr/>
        </p:nvSpPr>
        <p:spPr bwMode="auto">
          <a:xfrm>
            <a:off x="376511" y="2689409"/>
            <a:ext cx="8155910" cy="3002170"/>
          </a:xfrm>
          <a:custGeom>
            <a:avLst/>
            <a:gdLst>
              <a:gd name="connsiteX0" fmla="*/ 0 w 8113059"/>
              <a:gd name="connsiteY0" fmla="*/ 17929 h 2850776"/>
              <a:gd name="connsiteX1" fmla="*/ 7709647 w 8113059"/>
              <a:gd name="connsiteY1" fmla="*/ 0 h 2850776"/>
              <a:gd name="connsiteX2" fmla="*/ 8113059 w 8113059"/>
              <a:gd name="connsiteY2" fmla="*/ 358588 h 2850776"/>
              <a:gd name="connsiteX3" fmla="*/ 7754470 w 8113059"/>
              <a:gd name="connsiteY3" fmla="*/ 690282 h 2850776"/>
              <a:gd name="connsiteX4" fmla="*/ 116541 w 8113059"/>
              <a:gd name="connsiteY4" fmla="*/ 681317 h 2850776"/>
              <a:gd name="connsiteX5" fmla="*/ 125506 w 8113059"/>
              <a:gd name="connsiteY5" fmla="*/ 2850776 h 2850776"/>
              <a:gd name="connsiteX0" fmla="*/ 0 w 8113059"/>
              <a:gd name="connsiteY0" fmla="*/ 17929 h 2850776"/>
              <a:gd name="connsiteX1" fmla="*/ 7709647 w 8113059"/>
              <a:gd name="connsiteY1" fmla="*/ 0 h 2850776"/>
              <a:gd name="connsiteX2" fmla="*/ 8113059 w 8113059"/>
              <a:gd name="connsiteY2" fmla="*/ 358588 h 2850776"/>
              <a:gd name="connsiteX3" fmla="*/ 7754470 w 8113059"/>
              <a:gd name="connsiteY3" fmla="*/ 690282 h 2850776"/>
              <a:gd name="connsiteX4" fmla="*/ 116541 w 8113059"/>
              <a:gd name="connsiteY4" fmla="*/ 681317 h 2850776"/>
              <a:gd name="connsiteX5" fmla="*/ 125506 w 8113059"/>
              <a:gd name="connsiteY5" fmla="*/ 2850776 h 2850776"/>
              <a:gd name="connsiteX0" fmla="*/ 0 w 8113059"/>
              <a:gd name="connsiteY0" fmla="*/ 17929 h 2850776"/>
              <a:gd name="connsiteX1" fmla="*/ 7709647 w 8113059"/>
              <a:gd name="connsiteY1" fmla="*/ 0 h 2850776"/>
              <a:gd name="connsiteX2" fmla="*/ 8113059 w 8113059"/>
              <a:gd name="connsiteY2" fmla="*/ 358588 h 2850776"/>
              <a:gd name="connsiteX3" fmla="*/ 7754470 w 8113059"/>
              <a:gd name="connsiteY3" fmla="*/ 690282 h 2850776"/>
              <a:gd name="connsiteX4" fmla="*/ 116541 w 8113059"/>
              <a:gd name="connsiteY4" fmla="*/ 681317 h 2850776"/>
              <a:gd name="connsiteX5" fmla="*/ 125506 w 8113059"/>
              <a:gd name="connsiteY5" fmla="*/ 2850776 h 2850776"/>
              <a:gd name="connsiteX0" fmla="*/ 0 w 8095130"/>
              <a:gd name="connsiteY0" fmla="*/ 17929 h 2850776"/>
              <a:gd name="connsiteX1" fmla="*/ 7709647 w 8095130"/>
              <a:gd name="connsiteY1" fmla="*/ 0 h 2850776"/>
              <a:gd name="connsiteX2" fmla="*/ 8095130 w 8095130"/>
              <a:gd name="connsiteY2" fmla="*/ 349623 h 2850776"/>
              <a:gd name="connsiteX3" fmla="*/ 7754470 w 8095130"/>
              <a:gd name="connsiteY3" fmla="*/ 690282 h 2850776"/>
              <a:gd name="connsiteX4" fmla="*/ 116541 w 8095130"/>
              <a:gd name="connsiteY4" fmla="*/ 681317 h 2850776"/>
              <a:gd name="connsiteX5" fmla="*/ 125506 w 8095130"/>
              <a:gd name="connsiteY5" fmla="*/ 2850776 h 2850776"/>
              <a:gd name="connsiteX0" fmla="*/ 0 w 8127592"/>
              <a:gd name="connsiteY0" fmla="*/ 17929 h 2850776"/>
              <a:gd name="connsiteX1" fmla="*/ 7709647 w 8127592"/>
              <a:gd name="connsiteY1" fmla="*/ 0 h 2850776"/>
              <a:gd name="connsiteX2" fmla="*/ 8095130 w 8127592"/>
              <a:gd name="connsiteY2" fmla="*/ 349623 h 2850776"/>
              <a:gd name="connsiteX3" fmla="*/ 7754470 w 8127592"/>
              <a:gd name="connsiteY3" fmla="*/ 690282 h 2850776"/>
              <a:gd name="connsiteX4" fmla="*/ 116541 w 8127592"/>
              <a:gd name="connsiteY4" fmla="*/ 681317 h 2850776"/>
              <a:gd name="connsiteX5" fmla="*/ 125506 w 8127592"/>
              <a:gd name="connsiteY5" fmla="*/ 2850776 h 2850776"/>
              <a:gd name="connsiteX0" fmla="*/ 0 w 8127592"/>
              <a:gd name="connsiteY0" fmla="*/ 17929 h 2850776"/>
              <a:gd name="connsiteX1" fmla="*/ 7709647 w 8127592"/>
              <a:gd name="connsiteY1" fmla="*/ 0 h 2850776"/>
              <a:gd name="connsiteX2" fmla="*/ 8095130 w 8127592"/>
              <a:gd name="connsiteY2" fmla="*/ 349623 h 2850776"/>
              <a:gd name="connsiteX3" fmla="*/ 7754470 w 8127592"/>
              <a:gd name="connsiteY3" fmla="*/ 690282 h 2850776"/>
              <a:gd name="connsiteX4" fmla="*/ 116541 w 8127592"/>
              <a:gd name="connsiteY4" fmla="*/ 681317 h 2850776"/>
              <a:gd name="connsiteX5" fmla="*/ 125506 w 8127592"/>
              <a:gd name="connsiteY5" fmla="*/ 2850776 h 2850776"/>
              <a:gd name="connsiteX0" fmla="*/ 0 w 8139422"/>
              <a:gd name="connsiteY0" fmla="*/ 17929 h 2850776"/>
              <a:gd name="connsiteX1" fmla="*/ 7709647 w 8139422"/>
              <a:gd name="connsiteY1" fmla="*/ 0 h 2850776"/>
              <a:gd name="connsiteX2" fmla="*/ 8095130 w 8139422"/>
              <a:gd name="connsiteY2" fmla="*/ 349623 h 2850776"/>
              <a:gd name="connsiteX3" fmla="*/ 7754470 w 8139422"/>
              <a:gd name="connsiteY3" fmla="*/ 690282 h 2850776"/>
              <a:gd name="connsiteX4" fmla="*/ 116541 w 8139422"/>
              <a:gd name="connsiteY4" fmla="*/ 681317 h 2850776"/>
              <a:gd name="connsiteX5" fmla="*/ 125506 w 8139422"/>
              <a:gd name="connsiteY5" fmla="*/ 2850776 h 2850776"/>
              <a:gd name="connsiteX0" fmla="*/ 0 w 8165203"/>
              <a:gd name="connsiteY0" fmla="*/ 17929 h 2850776"/>
              <a:gd name="connsiteX1" fmla="*/ 7709647 w 8165203"/>
              <a:gd name="connsiteY1" fmla="*/ 0 h 2850776"/>
              <a:gd name="connsiteX2" fmla="*/ 8130989 w 8165203"/>
              <a:gd name="connsiteY2" fmla="*/ 372035 h 2850776"/>
              <a:gd name="connsiteX3" fmla="*/ 7754470 w 8165203"/>
              <a:gd name="connsiteY3" fmla="*/ 690282 h 2850776"/>
              <a:gd name="connsiteX4" fmla="*/ 116541 w 8165203"/>
              <a:gd name="connsiteY4" fmla="*/ 681317 h 2850776"/>
              <a:gd name="connsiteX5" fmla="*/ 125506 w 8165203"/>
              <a:gd name="connsiteY5" fmla="*/ 2850776 h 2850776"/>
              <a:gd name="connsiteX0" fmla="*/ 0 w 8165203"/>
              <a:gd name="connsiteY0" fmla="*/ 17929 h 2850776"/>
              <a:gd name="connsiteX1" fmla="*/ 7709647 w 8165203"/>
              <a:gd name="connsiteY1" fmla="*/ 0 h 2850776"/>
              <a:gd name="connsiteX2" fmla="*/ 8130989 w 8165203"/>
              <a:gd name="connsiteY2" fmla="*/ 372035 h 2850776"/>
              <a:gd name="connsiteX3" fmla="*/ 7754470 w 8165203"/>
              <a:gd name="connsiteY3" fmla="*/ 690282 h 2850776"/>
              <a:gd name="connsiteX4" fmla="*/ 116541 w 8165203"/>
              <a:gd name="connsiteY4" fmla="*/ 681317 h 2850776"/>
              <a:gd name="connsiteX5" fmla="*/ 125506 w 8165203"/>
              <a:gd name="connsiteY5" fmla="*/ 2850776 h 2850776"/>
              <a:gd name="connsiteX0" fmla="*/ 0 w 8135330"/>
              <a:gd name="connsiteY0" fmla="*/ 17929 h 2850776"/>
              <a:gd name="connsiteX1" fmla="*/ 7709647 w 8135330"/>
              <a:gd name="connsiteY1" fmla="*/ 0 h 2850776"/>
              <a:gd name="connsiteX2" fmla="*/ 8130989 w 8135330"/>
              <a:gd name="connsiteY2" fmla="*/ 372035 h 2850776"/>
              <a:gd name="connsiteX3" fmla="*/ 7754470 w 8135330"/>
              <a:gd name="connsiteY3" fmla="*/ 690282 h 2850776"/>
              <a:gd name="connsiteX4" fmla="*/ 116541 w 8135330"/>
              <a:gd name="connsiteY4" fmla="*/ 681317 h 2850776"/>
              <a:gd name="connsiteX5" fmla="*/ 125506 w 8135330"/>
              <a:gd name="connsiteY5" fmla="*/ 2850776 h 2850776"/>
              <a:gd name="connsiteX0" fmla="*/ 0 w 8135330"/>
              <a:gd name="connsiteY0" fmla="*/ 17929 h 2850776"/>
              <a:gd name="connsiteX1" fmla="*/ 7709647 w 8135330"/>
              <a:gd name="connsiteY1" fmla="*/ 0 h 2850776"/>
              <a:gd name="connsiteX2" fmla="*/ 8130989 w 8135330"/>
              <a:gd name="connsiteY2" fmla="*/ 372035 h 2850776"/>
              <a:gd name="connsiteX3" fmla="*/ 7754470 w 8135330"/>
              <a:gd name="connsiteY3" fmla="*/ 690282 h 2850776"/>
              <a:gd name="connsiteX4" fmla="*/ 116541 w 8135330"/>
              <a:gd name="connsiteY4" fmla="*/ 681317 h 2850776"/>
              <a:gd name="connsiteX5" fmla="*/ 125506 w 8135330"/>
              <a:gd name="connsiteY5" fmla="*/ 2850776 h 2850776"/>
              <a:gd name="connsiteX0" fmla="*/ 0 w 8137109"/>
              <a:gd name="connsiteY0" fmla="*/ 17929 h 2850776"/>
              <a:gd name="connsiteX1" fmla="*/ 7709647 w 8137109"/>
              <a:gd name="connsiteY1" fmla="*/ 0 h 2850776"/>
              <a:gd name="connsiteX2" fmla="*/ 8130989 w 8137109"/>
              <a:gd name="connsiteY2" fmla="*/ 372035 h 2850776"/>
              <a:gd name="connsiteX3" fmla="*/ 7754470 w 8137109"/>
              <a:gd name="connsiteY3" fmla="*/ 690282 h 2850776"/>
              <a:gd name="connsiteX4" fmla="*/ 116541 w 8137109"/>
              <a:gd name="connsiteY4" fmla="*/ 681317 h 2850776"/>
              <a:gd name="connsiteX5" fmla="*/ 125506 w 8137109"/>
              <a:gd name="connsiteY5" fmla="*/ 2850776 h 2850776"/>
              <a:gd name="connsiteX0" fmla="*/ 0 w 8155910"/>
              <a:gd name="connsiteY0" fmla="*/ 17929 h 2850776"/>
              <a:gd name="connsiteX1" fmla="*/ 7709647 w 8155910"/>
              <a:gd name="connsiteY1" fmla="*/ 0 h 2850776"/>
              <a:gd name="connsiteX2" fmla="*/ 8153401 w 8155910"/>
              <a:gd name="connsiteY2" fmla="*/ 372035 h 2850776"/>
              <a:gd name="connsiteX3" fmla="*/ 7754470 w 8155910"/>
              <a:gd name="connsiteY3" fmla="*/ 690282 h 2850776"/>
              <a:gd name="connsiteX4" fmla="*/ 116541 w 8155910"/>
              <a:gd name="connsiteY4" fmla="*/ 681317 h 2850776"/>
              <a:gd name="connsiteX5" fmla="*/ 125506 w 8155910"/>
              <a:gd name="connsiteY5" fmla="*/ 2850776 h 2850776"/>
              <a:gd name="connsiteX0" fmla="*/ 0 w 8162653"/>
              <a:gd name="connsiteY0" fmla="*/ 17929 h 2850776"/>
              <a:gd name="connsiteX1" fmla="*/ 7709647 w 8162653"/>
              <a:gd name="connsiteY1" fmla="*/ 0 h 2850776"/>
              <a:gd name="connsiteX2" fmla="*/ 8153401 w 8162653"/>
              <a:gd name="connsiteY2" fmla="*/ 372035 h 2850776"/>
              <a:gd name="connsiteX3" fmla="*/ 7754470 w 8162653"/>
              <a:gd name="connsiteY3" fmla="*/ 690282 h 2850776"/>
              <a:gd name="connsiteX4" fmla="*/ 116541 w 8162653"/>
              <a:gd name="connsiteY4" fmla="*/ 681317 h 2850776"/>
              <a:gd name="connsiteX5" fmla="*/ 125506 w 8162653"/>
              <a:gd name="connsiteY5" fmla="*/ 2850776 h 2850776"/>
              <a:gd name="connsiteX0" fmla="*/ 0 w 8166040"/>
              <a:gd name="connsiteY0" fmla="*/ 17929 h 2850776"/>
              <a:gd name="connsiteX1" fmla="*/ 7709647 w 8166040"/>
              <a:gd name="connsiteY1" fmla="*/ 0 h 2850776"/>
              <a:gd name="connsiteX2" fmla="*/ 8153401 w 8166040"/>
              <a:gd name="connsiteY2" fmla="*/ 372035 h 2850776"/>
              <a:gd name="connsiteX3" fmla="*/ 7754470 w 8166040"/>
              <a:gd name="connsiteY3" fmla="*/ 690282 h 2850776"/>
              <a:gd name="connsiteX4" fmla="*/ 116541 w 8166040"/>
              <a:gd name="connsiteY4" fmla="*/ 681317 h 2850776"/>
              <a:gd name="connsiteX5" fmla="*/ 125506 w 8166040"/>
              <a:gd name="connsiteY5" fmla="*/ 2850776 h 2850776"/>
              <a:gd name="connsiteX0" fmla="*/ 0 w 8155910"/>
              <a:gd name="connsiteY0" fmla="*/ 17929 h 2850776"/>
              <a:gd name="connsiteX1" fmla="*/ 7709647 w 8155910"/>
              <a:gd name="connsiteY1" fmla="*/ 0 h 2850776"/>
              <a:gd name="connsiteX2" fmla="*/ 8153401 w 8155910"/>
              <a:gd name="connsiteY2" fmla="*/ 372035 h 2850776"/>
              <a:gd name="connsiteX3" fmla="*/ 7754470 w 8155910"/>
              <a:gd name="connsiteY3" fmla="*/ 690282 h 2850776"/>
              <a:gd name="connsiteX4" fmla="*/ 116541 w 8155910"/>
              <a:gd name="connsiteY4" fmla="*/ 681317 h 2850776"/>
              <a:gd name="connsiteX5" fmla="*/ 125506 w 8155910"/>
              <a:gd name="connsiteY5" fmla="*/ 2850776 h 2850776"/>
              <a:gd name="connsiteX0" fmla="*/ 0 w 8155910"/>
              <a:gd name="connsiteY0" fmla="*/ 17929 h 2850776"/>
              <a:gd name="connsiteX1" fmla="*/ 7709647 w 8155910"/>
              <a:gd name="connsiteY1" fmla="*/ 0 h 2850776"/>
              <a:gd name="connsiteX2" fmla="*/ 8153401 w 8155910"/>
              <a:gd name="connsiteY2" fmla="*/ 372035 h 2850776"/>
              <a:gd name="connsiteX3" fmla="*/ 7754470 w 8155910"/>
              <a:gd name="connsiteY3" fmla="*/ 690282 h 2850776"/>
              <a:gd name="connsiteX4" fmla="*/ 1129553 w 8155910"/>
              <a:gd name="connsiteY4" fmla="*/ 708211 h 2850776"/>
              <a:gd name="connsiteX5" fmla="*/ 125506 w 8155910"/>
              <a:gd name="connsiteY5" fmla="*/ 2850776 h 2850776"/>
              <a:gd name="connsiteX0" fmla="*/ 0 w 8155910"/>
              <a:gd name="connsiteY0" fmla="*/ 17929 h 2187388"/>
              <a:gd name="connsiteX1" fmla="*/ 7709647 w 8155910"/>
              <a:gd name="connsiteY1" fmla="*/ 0 h 2187388"/>
              <a:gd name="connsiteX2" fmla="*/ 8153401 w 8155910"/>
              <a:gd name="connsiteY2" fmla="*/ 372035 h 2187388"/>
              <a:gd name="connsiteX3" fmla="*/ 7754470 w 8155910"/>
              <a:gd name="connsiteY3" fmla="*/ 690282 h 2187388"/>
              <a:gd name="connsiteX4" fmla="*/ 1129553 w 8155910"/>
              <a:gd name="connsiteY4" fmla="*/ 708211 h 2187388"/>
              <a:gd name="connsiteX5" fmla="*/ 1147482 w 8155910"/>
              <a:gd name="connsiteY5" fmla="*/ 2187388 h 2187388"/>
              <a:gd name="connsiteX0" fmla="*/ 0 w 8155910"/>
              <a:gd name="connsiteY0" fmla="*/ 17929 h 1766047"/>
              <a:gd name="connsiteX1" fmla="*/ 7709647 w 8155910"/>
              <a:gd name="connsiteY1" fmla="*/ 0 h 1766047"/>
              <a:gd name="connsiteX2" fmla="*/ 8153401 w 8155910"/>
              <a:gd name="connsiteY2" fmla="*/ 372035 h 1766047"/>
              <a:gd name="connsiteX3" fmla="*/ 7754470 w 8155910"/>
              <a:gd name="connsiteY3" fmla="*/ 690282 h 1766047"/>
              <a:gd name="connsiteX4" fmla="*/ 1129553 w 8155910"/>
              <a:gd name="connsiteY4" fmla="*/ 708211 h 1766047"/>
              <a:gd name="connsiteX5" fmla="*/ 1147482 w 8155910"/>
              <a:gd name="connsiteY5" fmla="*/ 1766047 h 1766047"/>
              <a:gd name="connsiteX0" fmla="*/ 0 w 8155910"/>
              <a:gd name="connsiteY0" fmla="*/ 17929 h 1685365"/>
              <a:gd name="connsiteX1" fmla="*/ 7709647 w 8155910"/>
              <a:gd name="connsiteY1" fmla="*/ 0 h 1685365"/>
              <a:gd name="connsiteX2" fmla="*/ 8153401 w 8155910"/>
              <a:gd name="connsiteY2" fmla="*/ 372035 h 1685365"/>
              <a:gd name="connsiteX3" fmla="*/ 7754470 w 8155910"/>
              <a:gd name="connsiteY3" fmla="*/ 690282 h 1685365"/>
              <a:gd name="connsiteX4" fmla="*/ 1129553 w 8155910"/>
              <a:gd name="connsiteY4" fmla="*/ 708211 h 1685365"/>
              <a:gd name="connsiteX5" fmla="*/ 1129553 w 8155910"/>
              <a:gd name="connsiteY5" fmla="*/ 1685365 h 1685365"/>
              <a:gd name="connsiteX0" fmla="*/ 0 w 8155910"/>
              <a:gd name="connsiteY0" fmla="*/ 17929 h 2366683"/>
              <a:gd name="connsiteX1" fmla="*/ 7709647 w 8155910"/>
              <a:gd name="connsiteY1" fmla="*/ 0 h 2366683"/>
              <a:gd name="connsiteX2" fmla="*/ 8153401 w 8155910"/>
              <a:gd name="connsiteY2" fmla="*/ 372035 h 2366683"/>
              <a:gd name="connsiteX3" fmla="*/ 7754470 w 8155910"/>
              <a:gd name="connsiteY3" fmla="*/ 690282 h 2366683"/>
              <a:gd name="connsiteX4" fmla="*/ 1129553 w 8155910"/>
              <a:gd name="connsiteY4" fmla="*/ 708211 h 2366683"/>
              <a:gd name="connsiteX5" fmla="*/ 1129553 w 8155910"/>
              <a:gd name="connsiteY5" fmla="*/ 2366683 h 2366683"/>
              <a:gd name="connsiteX0" fmla="*/ 0 w 8155910"/>
              <a:gd name="connsiteY0" fmla="*/ 17929 h 2261175"/>
              <a:gd name="connsiteX1" fmla="*/ 7709647 w 8155910"/>
              <a:gd name="connsiteY1" fmla="*/ 0 h 2261175"/>
              <a:gd name="connsiteX2" fmla="*/ 8153401 w 8155910"/>
              <a:gd name="connsiteY2" fmla="*/ 372035 h 2261175"/>
              <a:gd name="connsiteX3" fmla="*/ 7754470 w 8155910"/>
              <a:gd name="connsiteY3" fmla="*/ 690282 h 2261175"/>
              <a:gd name="connsiteX4" fmla="*/ 1129553 w 8155910"/>
              <a:gd name="connsiteY4" fmla="*/ 708211 h 2261175"/>
              <a:gd name="connsiteX5" fmla="*/ 4652338 w 8155910"/>
              <a:gd name="connsiteY5" fmla="*/ 2261175 h 2261175"/>
              <a:gd name="connsiteX0" fmla="*/ 0 w 8155910"/>
              <a:gd name="connsiteY0" fmla="*/ 17929 h 2261175"/>
              <a:gd name="connsiteX1" fmla="*/ 7709647 w 8155910"/>
              <a:gd name="connsiteY1" fmla="*/ 0 h 2261175"/>
              <a:gd name="connsiteX2" fmla="*/ 8153401 w 8155910"/>
              <a:gd name="connsiteY2" fmla="*/ 372035 h 2261175"/>
              <a:gd name="connsiteX3" fmla="*/ 7754470 w 8155910"/>
              <a:gd name="connsiteY3" fmla="*/ 690282 h 2261175"/>
              <a:gd name="connsiteX4" fmla="*/ 1422630 w 8155910"/>
              <a:gd name="connsiteY4" fmla="*/ 719934 h 2261175"/>
              <a:gd name="connsiteX5" fmla="*/ 4652338 w 8155910"/>
              <a:gd name="connsiteY5" fmla="*/ 2261175 h 2261175"/>
              <a:gd name="connsiteX0" fmla="*/ 0 w 8155910"/>
              <a:gd name="connsiteY0" fmla="*/ 17929 h 2261175"/>
              <a:gd name="connsiteX1" fmla="*/ 7709647 w 8155910"/>
              <a:gd name="connsiteY1" fmla="*/ 0 h 2261175"/>
              <a:gd name="connsiteX2" fmla="*/ 8153401 w 8155910"/>
              <a:gd name="connsiteY2" fmla="*/ 372035 h 2261175"/>
              <a:gd name="connsiteX3" fmla="*/ 7754470 w 8155910"/>
              <a:gd name="connsiteY3" fmla="*/ 690282 h 2261175"/>
              <a:gd name="connsiteX4" fmla="*/ 1422630 w 8155910"/>
              <a:gd name="connsiteY4" fmla="*/ 719934 h 2261175"/>
              <a:gd name="connsiteX5" fmla="*/ 4652338 w 8155910"/>
              <a:gd name="connsiteY5" fmla="*/ 2261175 h 2261175"/>
              <a:gd name="connsiteX0" fmla="*/ 0 w 8155910"/>
              <a:gd name="connsiteY0" fmla="*/ 17929 h 2261175"/>
              <a:gd name="connsiteX1" fmla="*/ 7709647 w 8155910"/>
              <a:gd name="connsiteY1" fmla="*/ 0 h 2261175"/>
              <a:gd name="connsiteX2" fmla="*/ 8153401 w 8155910"/>
              <a:gd name="connsiteY2" fmla="*/ 372035 h 2261175"/>
              <a:gd name="connsiteX3" fmla="*/ 7754470 w 8155910"/>
              <a:gd name="connsiteY3" fmla="*/ 690282 h 2261175"/>
              <a:gd name="connsiteX4" fmla="*/ 1422630 w 8155910"/>
              <a:gd name="connsiteY4" fmla="*/ 719934 h 2261175"/>
              <a:gd name="connsiteX5" fmla="*/ 4652338 w 8155910"/>
              <a:gd name="connsiteY5" fmla="*/ 2261175 h 2261175"/>
              <a:gd name="connsiteX0" fmla="*/ 0 w 8155910"/>
              <a:gd name="connsiteY0" fmla="*/ 17929 h 2859052"/>
              <a:gd name="connsiteX1" fmla="*/ 7709647 w 8155910"/>
              <a:gd name="connsiteY1" fmla="*/ 0 h 2859052"/>
              <a:gd name="connsiteX2" fmla="*/ 8153401 w 8155910"/>
              <a:gd name="connsiteY2" fmla="*/ 372035 h 2859052"/>
              <a:gd name="connsiteX3" fmla="*/ 7754470 w 8155910"/>
              <a:gd name="connsiteY3" fmla="*/ 690282 h 2859052"/>
              <a:gd name="connsiteX4" fmla="*/ 1422630 w 8155910"/>
              <a:gd name="connsiteY4" fmla="*/ 719934 h 2859052"/>
              <a:gd name="connsiteX5" fmla="*/ 2348753 w 8155910"/>
              <a:gd name="connsiteY5" fmla="*/ 2859052 h 2859052"/>
              <a:gd name="connsiteX0" fmla="*/ 0 w 8155910"/>
              <a:gd name="connsiteY0" fmla="*/ 17929 h 2859052"/>
              <a:gd name="connsiteX1" fmla="*/ 7709647 w 8155910"/>
              <a:gd name="connsiteY1" fmla="*/ 0 h 2859052"/>
              <a:gd name="connsiteX2" fmla="*/ 8153401 w 8155910"/>
              <a:gd name="connsiteY2" fmla="*/ 372035 h 2859052"/>
              <a:gd name="connsiteX3" fmla="*/ 7754470 w 8155910"/>
              <a:gd name="connsiteY3" fmla="*/ 690282 h 2859052"/>
              <a:gd name="connsiteX4" fmla="*/ 1422630 w 8155910"/>
              <a:gd name="connsiteY4" fmla="*/ 719934 h 2859052"/>
              <a:gd name="connsiteX5" fmla="*/ 1827427 w 8155910"/>
              <a:gd name="connsiteY5" fmla="*/ 1935345 h 2859052"/>
              <a:gd name="connsiteX6" fmla="*/ 2348753 w 8155910"/>
              <a:gd name="connsiteY6" fmla="*/ 2859052 h 2859052"/>
              <a:gd name="connsiteX0" fmla="*/ 0 w 8155910"/>
              <a:gd name="connsiteY0" fmla="*/ 17929 h 2859052"/>
              <a:gd name="connsiteX1" fmla="*/ 7709647 w 8155910"/>
              <a:gd name="connsiteY1" fmla="*/ 0 h 2859052"/>
              <a:gd name="connsiteX2" fmla="*/ 8153401 w 8155910"/>
              <a:gd name="connsiteY2" fmla="*/ 372035 h 2859052"/>
              <a:gd name="connsiteX3" fmla="*/ 7754470 w 8155910"/>
              <a:gd name="connsiteY3" fmla="*/ 690282 h 2859052"/>
              <a:gd name="connsiteX4" fmla="*/ 1422630 w 8155910"/>
              <a:gd name="connsiteY4" fmla="*/ 719934 h 2859052"/>
              <a:gd name="connsiteX5" fmla="*/ 4594073 w 8155910"/>
              <a:gd name="connsiteY5" fmla="*/ 2087745 h 2859052"/>
              <a:gd name="connsiteX6" fmla="*/ 2348753 w 8155910"/>
              <a:gd name="connsiteY6" fmla="*/ 2859052 h 2859052"/>
              <a:gd name="connsiteX0" fmla="*/ 0 w 8155910"/>
              <a:gd name="connsiteY0" fmla="*/ 17929 h 2859052"/>
              <a:gd name="connsiteX1" fmla="*/ 7709647 w 8155910"/>
              <a:gd name="connsiteY1" fmla="*/ 0 h 2859052"/>
              <a:gd name="connsiteX2" fmla="*/ 8153401 w 8155910"/>
              <a:gd name="connsiteY2" fmla="*/ 372035 h 2859052"/>
              <a:gd name="connsiteX3" fmla="*/ 7754470 w 8155910"/>
              <a:gd name="connsiteY3" fmla="*/ 690282 h 2859052"/>
              <a:gd name="connsiteX4" fmla="*/ 1422630 w 8155910"/>
              <a:gd name="connsiteY4" fmla="*/ 719934 h 2859052"/>
              <a:gd name="connsiteX5" fmla="*/ 1850874 w 8155910"/>
              <a:gd name="connsiteY5" fmla="*/ 1126453 h 2859052"/>
              <a:gd name="connsiteX6" fmla="*/ 4594073 w 8155910"/>
              <a:gd name="connsiteY6" fmla="*/ 2087745 h 2859052"/>
              <a:gd name="connsiteX7" fmla="*/ 2348753 w 8155910"/>
              <a:gd name="connsiteY7" fmla="*/ 2859052 h 2859052"/>
              <a:gd name="connsiteX0" fmla="*/ 0 w 8155910"/>
              <a:gd name="connsiteY0" fmla="*/ 17929 h 2859052"/>
              <a:gd name="connsiteX1" fmla="*/ 7709647 w 8155910"/>
              <a:gd name="connsiteY1" fmla="*/ 0 h 2859052"/>
              <a:gd name="connsiteX2" fmla="*/ 8153401 w 8155910"/>
              <a:gd name="connsiteY2" fmla="*/ 372035 h 2859052"/>
              <a:gd name="connsiteX3" fmla="*/ 7754470 w 8155910"/>
              <a:gd name="connsiteY3" fmla="*/ 690282 h 2859052"/>
              <a:gd name="connsiteX4" fmla="*/ 1422630 w 8155910"/>
              <a:gd name="connsiteY4" fmla="*/ 719934 h 2859052"/>
              <a:gd name="connsiteX5" fmla="*/ 1745366 w 8155910"/>
              <a:gd name="connsiteY5" fmla="*/ 1812253 h 2859052"/>
              <a:gd name="connsiteX6" fmla="*/ 4594073 w 8155910"/>
              <a:gd name="connsiteY6" fmla="*/ 2087745 h 2859052"/>
              <a:gd name="connsiteX7" fmla="*/ 2348753 w 8155910"/>
              <a:gd name="connsiteY7" fmla="*/ 2859052 h 2859052"/>
              <a:gd name="connsiteX0" fmla="*/ 0 w 8155910"/>
              <a:gd name="connsiteY0" fmla="*/ 17929 h 2859052"/>
              <a:gd name="connsiteX1" fmla="*/ 7709647 w 8155910"/>
              <a:gd name="connsiteY1" fmla="*/ 0 h 2859052"/>
              <a:gd name="connsiteX2" fmla="*/ 8153401 w 8155910"/>
              <a:gd name="connsiteY2" fmla="*/ 372035 h 2859052"/>
              <a:gd name="connsiteX3" fmla="*/ 7754470 w 8155910"/>
              <a:gd name="connsiteY3" fmla="*/ 690282 h 2859052"/>
              <a:gd name="connsiteX4" fmla="*/ 1422630 w 8155910"/>
              <a:gd name="connsiteY4" fmla="*/ 719934 h 2859052"/>
              <a:gd name="connsiteX5" fmla="*/ 1745366 w 8155910"/>
              <a:gd name="connsiteY5" fmla="*/ 1812253 h 2859052"/>
              <a:gd name="connsiteX6" fmla="*/ 4594073 w 8155910"/>
              <a:gd name="connsiteY6" fmla="*/ 2087745 h 2859052"/>
              <a:gd name="connsiteX7" fmla="*/ 2348753 w 8155910"/>
              <a:gd name="connsiteY7" fmla="*/ 2859052 h 2859052"/>
              <a:gd name="connsiteX0" fmla="*/ 0 w 8155910"/>
              <a:gd name="connsiteY0" fmla="*/ 17929 h 2859052"/>
              <a:gd name="connsiteX1" fmla="*/ 7709647 w 8155910"/>
              <a:gd name="connsiteY1" fmla="*/ 0 h 2859052"/>
              <a:gd name="connsiteX2" fmla="*/ 8153401 w 8155910"/>
              <a:gd name="connsiteY2" fmla="*/ 372035 h 2859052"/>
              <a:gd name="connsiteX3" fmla="*/ 7754470 w 8155910"/>
              <a:gd name="connsiteY3" fmla="*/ 690282 h 2859052"/>
              <a:gd name="connsiteX4" fmla="*/ 1422630 w 8155910"/>
              <a:gd name="connsiteY4" fmla="*/ 719934 h 2859052"/>
              <a:gd name="connsiteX5" fmla="*/ 1745366 w 8155910"/>
              <a:gd name="connsiteY5" fmla="*/ 1812253 h 2859052"/>
              <a:gd name="connsiteX6" fmla="*/ 4775781 w 8155910"/>
              <a:gd name="connsiteY6" fmla="*/ 1976376 h 2859052"/>
              <a:gd name="connsiteX7" fmla="*/ 2348753 w 8155910"/>
              <a:gd name="connsiteY7" fmla="*/ 2859052 h 2859052"/>
              <a:gd name="connsiteX0" fmla="*/ 0 w 8155910"/>
              <a:gd name="connsiteY0" fmla="*/ 17929 h 2237729"/>
              <a:gd name="connsiteX1" fmla="*/ 7709647 w 8155910"/>
              <a:gd name="connsiteY1" fmla="*/ 0 h 2237729"/>
              <a:gd name="connsiteX2" fmla="*/ 8153401 w 8155910"/>
              <a:gd name="connsiteY2" fmla="*/ 372035 h 2237729"/>
              <a:gd name="connsiteX3" fmla="*/ 7754470 w 8155910"/>
              <a:gd name="connsiteY3" fmla="*/ 690282 h 2237729"/>
              <a:gd name="connsiteX4" fmla="*/ 1422630 w 8155910"/>
              <a:gd name="connsiteY4" fmla="*/ 719934 h 2237729"/>
              <a:gd name="connsiteX5" fmla="*/ 1745366 w 8155910"/>
              <a:gd name="connsiteY5" fmla="*/ 1812253 h 2237729"/>
              <a:gd name="connsiteX6" fmla="*/ 4775781 w 8155910"/>
              <a:gd name="connsiteY6" fmla="*/ 1976376 h 2237729"/>
              <a:gd name="connsiteX7" fmla="*/ 2061538 w 8155910"/>
              <a:gd name="connsiteY7" fmla="*/ 2237729 h 2237729"/>
              <a:gd name="connsiteX0" fmla="*/ 0 w 8155910"/>
              <a:gd name="connsiteY0" fmla="*/ 17929 h 2237729"/>
              <a:gd name="connsiteX1" fmla="*/ 7709647 w 8155910"/>
              <a:gd name="connsiteY1" fmla="*/ 0 h 2237729"/>
              <a:gd name="connsiteX2" fmla="*/ 8153401 w 8155910"/>
              <a:gd name="connsiteY2" fmla="*/ 372035 h 2237729"/>
              <a:gd name="connsiteX3" fmla="*/ 7754470 w 8155910"/>
              <a:gd name="connsiteY3" fmla="*/ 690282 h 2237729"/>
              <a:gd name="connsiteX4" fmla="*/ 1422630 w 8155910"/>
              <a:gd name="connsiteY4" fmla="*/ 719934 h 2237729"/>
              <a:gd name="connsiteX5" fmla="*/ 1745366 w 8155910"/>
              <a:gd name="connsiteY5" fmla="*/ 1812253 h 2237729"/>
              <a:gd name="connsiteX6" fmla="*/ 4775781 w 8155910"/>
              <a:gd name="connsiteY6" fmla="*/ 1976376 h 2237729"/>
              <a:gd name="connsiteX7" fmla="*/ 4523735 w 8155910"/>
              <a:gd name="connsiteY7" fmla="*/ 2128777 h 2237729"/>
              <a:gd name="connsiteX8" fmla="*/ 2061538 w 8155910"/>
              <a:gd name="connsiteY8" fmla="*/ 2237729 h 2237729"/>
              <a:gd name="connsiteX0" fmla="*/ 0 w 8155910"/>
              <a:gd name="connsiteY0" fmla="*/ 17929 h 2352833"/>
              <a:gd name="connsiteX1" fmla="*/ 7709647 w 8155910"/>
              <a:gd name="connsiteY1" fmla="*/ 0 h 2352833"/>
              <a:gd name="connsiteX2" fmla="*/ 8153401 w 8155910"/>
              <a:gd name="connsiteY2" fmla="*/ 372035 h 2352833"/>
              <a:gd name="connsiteX3" fmla="*/ 7754470 w 8155910"/>
              <a:gd name="connsiteY3" fmla="*/ 690282 h 2352833"/>
              <a:gd name="connsiteX4" fmla="*/ 1422630 w 8155910"/>
              <a:gd name="connsiteY4" fmla="*/ 719934 h 2352833"/>
              <a:gd name="connsiteX5" fmla="*/ 1745366 w 8155910"/>
              <a:gd name="connsiteY5" fmla="*/ 1812253 h 2352833"/>
              <a:gd name="connsiteX6" fmla="*/ 4775781 w 8155910"/>
              <a:gd name="connsiteY6" fmla="*/ 1976376 h 2352833"/>
              <a:gd name="connsiteX7" fmla="*/ 4570627 w 8155910"/>
              <a:gd name="connsiteY7" fmla="*/ 2345654 h 2352833"/>
              <a:gd name="connsiteX8" fmla="*/ 2061538 w 8155910"/>
              <a:gd name="connsiteY8" fmla="*/ 2237729 h 2352833"/>
              <a:gd name="connsiteX0" fmla="*/ 0 w 8155910"/>
              <a:gd name="connsiteY0" fmla="*/ 17929 h 2361130"/>
              <a:gd name="connsiteX1" fmla="*/ 7709647 w 8155910"/>
              <a:gd name="connsiteY1" fmla="*/ 0 h 2361130"/>
              <a:gd name="connsiteX2" fmla="*/ 8153401 w 8155910"/>
              <a:gd name="connsiteY2" fmla="*/ 372035 h 2361130"/>
              <a:gd name="connsiteX3" fmla="*/ 7754470 w 8155910"/>
              <a:gd name="connsiteY3" fmla="*/ 690282 h 2361130"/>
              <a:gd name="connsiteX4" fmla="*/ 1422630 w 8155910"/>
              <a:gd name="connsiteY4" fmla="*/ 719934 h 2361130"/>
              <a:gd name="connsiteX5" fmla="*/ 1745366 w 8155910"/>
              <a:gd name="connsiteY5" fmla="*/ 1812253 h 2361130"/>
              <a:gd name="connsiteX6" fmla="*/ 4775781 w 8155910"/>
              <a:gd name="connsiteY6" fmla="*/ 1976376 h 2361130"/>
              <a:gd name="connsiteX7" fmla="*/ 4570627 w 8155910"/>
              <a:gd name="connsiteY7" fmla="*/ 2345654 h 2361130"/>
              <a:gd name="connsiteX8" fmla="*/ 267907 w 8155910"/>
              <a:gd name="connsiteY8" fmla="*/ 2343237 h 2361130"/>
              <a:gd name="connsiteX0" fmla="*/ 0 w 8155910"/>
              <a:gd name="connsiteY0" fmla="*/ 17929 h 2361130"/>
              <a:gd name="connsiteX1" fmla="*/ 7709647 w 8155910"/>
              <a:gd name="connsiteY1" fmla="*/ 0 h 2361130"/>
              <a:gd name="connsiteX2" fmla="*/ 8153401 w 8155910"/>
              <a:gd name="connsiteY2" fmla="*/ 372035 h 2361130"/>
              <a:gd name="connsiteX3" fmla="*/ 7754470 w 8155910"/>
              <a:gd name="connsiteY3" fmla="*/ 690282 h 2361130"/>
              <a:gd name="connsiteX4" fmla="*/ 1422630 w 8155910"/>
              <a:gd name="connsiteY4" fmla="*/ 719934 h 2361130"/>
              <a:gd name="connsiteX5" fmla="*/ 1745366 w 8155910"/>
              <a:gd name="connsiteY5" fmla="*/ 1812253 h 2361130"/>
              <a:gd name="connsiteX6" fmla="*/ 4775781 w 8155910"/>
              <a:gd name="connsiteY6" fmla="*/ 1976376 h 2361130"/>
              <a:gd name="connsiteX7" fmla="*/ 4570627 w 8155910"/>
              <a:gd name="connsiteY7" fmla="*/ 2345654 h 2361130"/>
              <a:gd name="connsiteX8" fmla="*/ 267907 w 8155910"/>
              <a:gd name="connsiteY8" fmla="*/ 2343237 h 2361130"/>
              <a:gd name="connsiteX9" fmla="*/ 690289 w 8155910"/>
              <a:gd name="connsiteY9" fmla="*/ 2328068 h 2361130"/>
              <a:gd name="connsiteX0" fmla="*/ 57977 w 8213887"/>
              <a:gd name="connsiteY0" fmla="*/ 17929 h 3002156"/>
              <a:gd name="connsiteX1" fmla="*/ 7767624 w 8213887"/>
              <a:gd name="connsiteY1" fmla="*/ 0 h 3002156"/>
              <a:gd name="connsiteX2" fmla="*/ 8211378 w 8213887"/>
              <a:gd name="connsiteY2" fmla="*/ 372035 h 3002156"/>
              <a:gd name="connsiteX3" fmla="*/ 7812447 w 8213887"/>
              <a:gd name="connsiteY3" fmla="*/ 690282 h 3002156"/>
              <a:gd name="connsiteX4" fmla="*/ 1480607 w 8213887"/>
              <a:gd name="connsiteY4" fmla="*/ 719934 h 3002156"/>
              <a:gd name="connsiteX5" fmla="*/ 1803343 w 8213887"/>
              <a:gd name="connsiteY5" fmla="*/ 1812253 h 3002156"/>
              <a:gd name="connsiteX6" fmla="*/ 4833758 w 8213887"/>
              <a:gd name="connsiteY6" fmla="*/ 1976376 h 3002156"/>
              <a:gd name="connsiteX7" fmla="*/ 4628604 w 8213887"/>
              <a:gd name="connsiteY7" fmla="*/ 2345654 h 3002156"/>
              <a:gd name="connsiteX8" fmla="*/ 325884 w 8213887"/>
              <a:gd name="connsiteY8" fmla="*/ 2343237 h 3002156"/>
              <a:gd name="connsiteX9" fmla="*/ 267620 w 8213887"/>
              <a:gd name="connsiteY9" fmla="*/ 3002145 h 3002156"/>
              <a:gd name="connsiteX0" fmla="*/ 57977 w 8213887"/>
              <a:gd name="connsiteY0" fmla="*/ 17929 h 3002156"/>
              <a:gd name="connsiteX1" fmla="*/ 7767624 w 8213887"/>
              <a:gd name="connsiteY1" fmla="*/ 0 h 3002156"/>
              <a:gd name="connsiteX2" fmla="*/ 8211378 w 8213887"/>
              <a:gd name="connsiteY2" fmla="*/ 372035 h 3002156"/>
              <a:gd name="connsiteX3" fmla="*/ 7812447 w 8213887"/>
              <a:gd name="connsiteY3" fmla="*/ 690282 h 3002156"/>
              <a:gd name="connsiteX4" fmla="*/ 1480607 w 8213887"/>
              <a:gd name="connsiteY4" fmla="*/ 719934 h 3002156"/>
              <a:gd name="connsiteX5" fmla="*/ 1803343 w 8213887"/>
              <a:gd name="connsiteY5" fmla="*/ 1812253 h 3002156"/>
              <a:gd name="connsiteX6" fmla="*/ 4833758 w 8213887"/>
              <a:gd name="connsiteY6" fmla="*/ 1976376 h 3002156"/>
              <a:gd name="connsiteX7" fmla="*/ 4628604 w 8213887"/>
              <a:gd name="connsiteY7" fmla="*/ 2345654 h 3002156"/>
              <a:gd name="connsiteX8" fmla="*/ 325884 w 8213887"/>
              <a:gd name="connsiteY8" fmla="*/ 2343237 h 3002156"/>
              <a:gd name="connsiteX9" fmla="*/ 267620 w 8213887"/>
              <a:gd name="connsiteY9" fmla="*/ 3002145 h 3002156"/>
              <a:gd name="connsiteX0" fmla="*/ 57977 w 8213887"/>
              <a:gd name="connsiteY0" fmla="*/ 17929 h 3002156"/>
              <a:gd name="connsiteX1" fmla="*/ 7767624 w 8213887"/>
              <a:gd name="connsiteY1" fmla="*/ 0 h 3002156"/>
              <a:gd name="connsiteX2" fmla="*/ 8211378 w 8213887"/>
              <a:gd name="connsiteY2" fmla="*/ 372035 h 3002156"/>
              <a:gd name="connsiteX3" fmla="*/ 7812447 w 8213887"/>
              <a:gd name="connsiteY3" fmla="*/ 690282 h 3002156"/>
              <a:gd name="connsiteX4" fmla="*/ 1480607 w 8213887"/>
              <a:gd name="connsiteY4" fmla="*/ 719934 h 3002156"/>
              <a:gd name="connsiteX5" fmla="*/ 1803343 w 8213887"/>
              <a:gd name="connsiteY5" fmla="*/ 1812253 h 3002156"/>
              <a:gd name="connsiteX6" fmla="*/ 4833758 w 8213887"/>
              <a:gd name="connsiteY6" fmla="*/ 1976376 h 3002156"/>
              <a:gd name="connsiteX7" fmla="*/ 4628604 w 8213887"/>
              <a:gd name="connsiteY7" fmla="*/ 2345654 h 3002156"/>
              <a:gd name="connsiteX8" fmla="*/ 325884 w 8213887"/>
              <a:gd name="connsiteY8" fmla="*/ 2343237 h 3002156"/>
              <a:gd name="connsiteX9" fmla="*/ 267620 w 8213887"/>
              <a:gd name="connsiteY9" fmla="*/ 3002145 h 3002156"/>
              <a:gd name="connsiteX0" fmla="*/ 57977 w 8213887"/>
              <a:gd name="connsiteY0" fmla="*/ 17929 h 3002156"/>
              <a:gd name="connsiteX1" fmla="*/ 7767624 w 8213887"/>
              <a:gd name="connsiteY1" fmla="*/ 0 h 3002156"/>
              <a:gd name="connsiteX2" fmla="*/ 8211378 w 8213887"/>
              <a:gd name="connsiteY2" fmla="*/ 372035 h 3002156"/>
              <a:gd name="connsiteX3" fmla="*/ 7812447 w 8213887"/>
              <a:gd name="connsiteY3" fmla="*/ 690282 h 3002156"/>
              <a:gd name="connsiteX4" fmla="*/ 1480607 w 8213887"/>
              <a:gd name="connsiteY4" fmla="*/ 719934 h 3002156"/>
              <a:gd name="connsiteX5" fmla="*/ 1803343 w 8213887"/>
              <a:gd name="connsiteY5" fmla="*/ 1812253 h 3002156"/>
              <a:gd name="connsiteX6" fmla="*/ 4833758 w 8213887"/>
              <a:gd name="connsiteY6" fmla="*/ 1976376 h 3002156"/>
              <a:gd name="connsiteX7" fmla="*/ 4628604 w 8213887"/>
              <a:gd name="connsiteY7" fmla="*/ 2345654 h 3002156"/>
              <a:gd name="connsiteX8" fmla="*/ 325884 w 8213887"/>
              <a:gd name="connsiteY8" fmla="*/ 2343237 h 3002156"/>
              <a:gd name="connsiteX9" fmla="*/ 267620 w 8213887"/>
              <a:gd name="connsiteY9" fmla="*/ 3002145 h 3002156"/>
              <a:gd name="connsiteX0" fmla="*/ 57977 w 8213887"/>
              <a:gd name="connsiteY0" fmla="*/ 17929 h 3002156"/>
              <a:gd name="connsiteX1" fmla="*/ 7767624 w 8213887"/>
              <a:gd name="connsiteY1" fmla="*/ 0 h 3002156"/>
              <a:gd name="connsiteX2" fmla="*/ 8211378 w 8213887"/>
              <a:gd name="connsiteY2" fmla="*/ 372035 h 3002156"/>
              <a:gd name="connsiteX3" fmla="*/ 7812447 w 8213887"/>
              <a:gd name="connsiteY3" fmla="*/ 690282 h 3002156"/>
              <a:gd name="connsiteX4" fmla="*/ 1334069 w 8213887"/>
              <a:gd name="connsiteY4" fmla="*/ 919227 h 3002156"/>
              <a:gd name="connsiteX5" fmla="*/ 1803343 w 8213887"/>
              <a:gd name="connsiteY5" fmla="*/ 1812253 h 3002156"/>
              <a:gd name="connsiteX6" fmla="*/ 4833758 w 8213887"/>
              <a:gd name="connsiteY6" fmla="*/ 1976376 h 3002156"/>
              <a:gd name="connsiteX7" fmla="*/ 4628604 w 8213887"/>
              <a:gd name="connsiteY7" fmla="*/ 2345654 h 3002156"/>
              <a:gd name="connsiteX8" fmla="*/ 325884 w 8213887"/>
              <a:gd name="connsiteY8" fmla="*/ 2343237 h 3002156"/>
              <a:gd name="connsiteX9" fmla="*/ 267620 w 8213887"/>
              <a:gd name="connsiteY9" fmla="*/ 3002145 h 3002156"/>
              <a:gd name="connsiteX0" fmla="*/ 57977 w 8213887"/>
              <a:gd name="connsiteY0" fmla="*/ 17929 h 3002156"/>
              <a:gd name="connsiteX1" fmla="*/ 7767624 w 8213887"/>
              <a:gd name="connsiteY1" fmla="*/ 0 h 3002156"/>
              <a:gd name="connsiteX2" fmla="*/ 8211378 w 8213887"/>
              <a:gd name="connsiteY2" fmla="*/ 372035 h 3002156"/>
              <a:gd name="connsiteX3" fmla="*/ 7812447 w 8213887"/>
              <a:gd name="connsiteY3" fmla="*/ 690282 h 3002156"/>
              <a:gd name="connsiteX4" fmla="*/ 1334069 w 8213887"/>
              <a:gd name="connsiteY4" fmla="*/ 919227 h 3002156"/>
              <a:gd name="connsiteX5" fmla="*/ 1803343 w 8213887"/>
              <a:gd name="connsiteY5" fmla="*/ 1812253 h 3002156"/>
              <a:gd name="connsiteX6" fmla="*/ 4833758 w 8213887"/>
              <a:gd name="connsiteY6" fmla="*/ 1976376 h 3002156"/>
              <a:gd name="connsiteX7" fmla="*/ 4628604 w 8213887"/>
              <a:gd name="connsiteY7" fmla="*/ 2345654 h 3002156"/>
              <a:gd name="connsiteX8" fmla="*/ 325884 w 8213887"/>
              <a:gd name="connsiteY8" fmla="*/ 2343237 h 3002156"/>
              <a:gd name="connsiteX9" fmla="*/ 267620 w 8213887"/>
              <a:gd name="connsiteY9" fmla="*/ 3002145 h 3002156"/>
              <a:gd name="connsiteX0" fmla="*/ 57977 w 8213887"/>
              <a:gd name="connsiteY0" fmla="*/ 17929 h 3002156"/>
              <a:gd name="connsiteX1" fmla="*/ 7767624 w 8213887"/>
              <a:gd name="connsiteY1" fmla="*/ 0 h 3002156"/>
              <a:gd name="connsiteX2" fmla="*/ 8211378 w 8213887"/>
              <a:gd name="connsiteY2" fmla="*/ 372035 h 3002156"/>
              <a:gd name="connsiteX3" fmla="*/ 7812447 w 8213887"/>
              <a:gd name="connsiteY3" fmla="*/ 690282 h 3002156"/>
              <a:gd name="connsiteX4" fmla="*/ 1334069 w 8213887"/>
              <a:gd name="connsiteY4" fmla="*/ 919227 h 3002156"/>
              <a:gd name="connsiteX5" fmla="*/ 1803343 w 8213887"/>
              <a:gd name="connsiteY5" fmla="*/ 1812253 h 3002156"/>
              <a:gd name="connsiteX6" fmla="*/ 4833758 w 8213887"/>
              <a:gd name="connsiteY6" fmla="*/ 1976376 h 3002156"/>
              <a:gd name="connsiteX7" fmla="*/ 4628604 w 8213887"/>
              <a:gd name="connsiteY7" fmla="*/ 2345654 h 3002156"/>
              <a:gd name="connsiteX8" fmla="*/ 325884 w 8213887"/>
              <a:gd name="connsiteY8" fmla="*/ 2343237 h 3002156"/>
              <a:gd name="connsiteX9" fmla="*/ 267620 w 8213887"/>
              <a:gd name="connsiteY9" fmla="*/ 3002145 h 3002156"/>
              <a:gd name="connsiteX0" fmla="*/ 57977 w 8213887"/>
              <a:gd name="connsiteY0" fmla="*/ 17929 h 3002156"/>
              <a:gd name="connsiteX1" fmla="*/ 7767624 w 8213887"/>
              <a:gd name="connsiteY1" fmla="*/ 0 h 3002156"/>
              <a:gd name="connsiteX2" fmla="*/ 8211378 w 8213887"/>
              <a:gd name="connsiteY2" fmla="*/ 372035 h 3002156"/>
              <a:gd name="connsiteX3" fmla="*/ 7812447 w 8213887"/>
              <a:gd name="connsiteY3" fmla="*/ 690282 h 3002156"/>
              <a:gd name="connsiteX4" fmla="*/ 1334069 w 8213887"/>
              <a:gd name="connsiteY4" fmla="*/ 919227 h 3002156"/>
              <a:gd name="connsiteX5" fmla="*/ 1697835 w 8213887"/>
              <a:gd name="connsiteY5" fmla="*/ 1935345 h 3002156"/>
              <a:gd name="connsiteX6" fmla="*/ 4833758 w 8213887"/>
              <a:gd name="connsiteY6" fmla="*/ 1976376 h 3002156"/>
              <a:gd name="connsiteX7" fmla="*/ 4628604 w 8213887"/>
              <a:gd name="connsiteY7" fmla="*/ 2345654 h 3002156"/>
              <a:gd name="connsiteX8" fmla="*/ 325884 w 8213887"/>
              <a:gd name="connsiteY8" fmla="*/ 2343237 h 3002156"/>
              <a:gd name="connsiteX9" fmla="*/ 267620 w 8213887"/>
              <a:gd name="connsiteY9" fmla="*/ 3002145 h 3002156"/>
              <a:gd name="connsiteX0" fmla="*/ 57977 w 8213887"/>
              <a:gd name="connsiteY0" fmla="*/ 17929 h 3002156"/>
              <a:gd name="connsiteX1" fmla="*/ 7767624 w 8213887"/>
              <a:gd name="connsiteY1" fmla="*/ 0 h 3002156"/>
              <a:gd name="connsiteX2" fmla="*/ 8211378 w 8213887"/>
              <a:gd name="connsiteY2" fmla="*/ 372035 h 3002156"/>
              <a:gd name="connsiteX3" fmla="*/ 7812447 w 8213887"/>
              <a:gd name="connsiteY3" fmla="*/ 690282 h 3002156"/>
              <a:gd name="connsiteX4" fmla="*/ 1334069 w 8213887"/>
              <a:gd name="connsiteY4" fmla="*/ 919227 h 3002156"/>
              <a:gd name="connsiteX5" fmla="*/ 1697835 w 8213887"/>
              <a:gd name="connsiteY5" fmla="*/ 1935345 h 3002156"/>
              <a:gd name="connsiteX6" fmla="*/ 4833758 w 8213887"/>
              <a:gd name="connsiteY6" fmla="*/ 1976376 h 3002156"/>
              <a:gd name="connsiteX7" fmla="*/ 4628604 w 8213887"/>
              <a:gd name="connsiteY7" fmla="*/ 2345654 h 3002156"/>
              <a:gd name="connsiteX8" fmla="*/ 325884 w 8213887"/>
              <a:gd name="connsiteY8" fmla="*/ 2343237 h 3002156"/>
              <a:gd name="connsiteX9" fmla="*/ 267620 w 8213887"/>
              <a:gd name="connsiteY9" fmla="*/ 3002145 h 3002156"/>
              <a:gd name="connsiteX0" fmla="*/ 57977 w 8213887"/>
              <a:gd name="connsiteY0" fmla="*/ 17929 h 3002156"/>
              <a:gd name="connsiteX1" fmla="*/ 7767624 w 8213887"/>
              <a:gd name="connsiteY1" fmla="*/ 0 h 3002156"/>
              <a:gd name="connsiteX2" fmla="*/ 8211378 w 8213887"/>
              <a:gd name="connsiteY2" fmla="*/ 372035 h 3002156"/>
              <a:gd name="connsiteX3" fmla="*/ 7812447 w 8213887"/>
              <a:gd name="connsiteY3" fmla="*/ 690282 h 3002156"/>
              <a:gd name="connsiteX4" fmla="*/ 1334069 w 8213887"/>
              <a:gd name="connsiteY4" fmla="*/ 919227 h 3002156"/>
              <a:gd name="connsiteX5" fmla="*/ 1645081 w 8213887"/>
              <a:gd name="connsiteY5" fmla="*/ 1695022 h 3002156"/>
              <a:gd name="connsiteX6" fmla="*/ 4833758 w 8213887"/>
              <a:gd name="connsiteY6" fmla="*/ 1976376 h 3002156"/>
              <a:gd name="connsiteX7" fmla="*/ 4628604 w 8213887"/>
              <a:gd name="connsiteY7" fmla="*/ 2345654 h 3002156"/>
              <a:gd name="connsiteX8" fmla="*/ 325884 w 8213887"/>
              <a:gd name="connsiteY8" fmla="*/ 2343237 h 3002156"/>
              <a:gd name="connsiteX9" fmla="*/ 267620 w 8213887"/>
              <a:gd name="connsiteY9" fmla="*/ 3002145 h 3002156"/>
              <a:gd name="connsiteX0" fmla="*/ 57977 w 8213887"/>
              <a:gd name="connsiteY0" fmla="*/ 17929 h 3002156"/>
              <a:gd name="connsiteX1" fmla="*/ 7767624 w 8213887"/>
              <a:gd name="connsiteY1" fmla="*/ 0 h 3002156"/>
              <a:gd name="connsiteX2" fmla="*/ 8211378 w 8213887"/>
              <a:gd name="connsiteY2" fmla="*/ 372035 h 3002156"/>
              <a:gd name="connsiteX3" fmla="*/ 7812447 w 8213887"/>
              <a:gd name="connsiteY3" fmla="*/ 690282 h 3002156"/>
              <a:gd name="connsiteX4" fmla="*/ 1334069 w 8213887"/>
              <a:gd name="connsiteY4" fmla="*/ 919227 h 3002156"/>
              <a:gd name="connsiteX5" fmla="*/ 1645081 w 8213887"/>
              <a:gd name="connsiteY5" fmla="*/ 1695022 h 3002156"/>
              <a:gd name="connsiteX6" fmla="*/ 4781004 w 8213887"/>
              <a:gd name="connsiteY6" fmla="*/ 1665714 h 3002156"/>
              <a:gd name="connsiteX7" fmla="*/ 4628604 w 8213887"/>
              <a:gd name="connsiteY7" fmla="*/ 2345654 h 3002156"/>
              <a:gd name="connsiteX8" fmla="*/ 325884 w 8213887"/>
              <a:gd name="connsiteY8" fmla="*/ 2343237 h 3002156"/>
              <a:gd name="connsiteX9" fmla="*/ 267620 w 8213887"/>
              <a:gd name="connsiteY9" fmla="*/ 3002145 h 3002156"/>
              <a:gd name="connsiteX0" fmla="*/ 57977 w 8213887"/>
              <a:gd name="connsiteY0" fmla="*/ 17929 h 3002156"/>
              <a:gd name="connsiteX1" fmla="*/ 7767624 w 8213887"/>
              <a:gd name="connsiteY1" fmla="*/ 0 h 3002156"/>
              <a:gd name="connsiteX2" fmla="*/ 8211378 w 8213887"/>
              <a:gd name="connsiteY2" fmla="*/ 372035 h 3002156"/>
              <a:gd name="connsiteX3" fmla="*/ 7812447 w 8213887"/>
              <a:gd name="connsiteY3" fmla="*/ 690282 h 3002156"/>
              <a:gd name="connsiteX4" fmla="*/ 1334069 w 8213887"/>
              <a:gd name="connsiteY4" fmla="*/ 919227 h 3002156"/>
              <a:gd name="connsiteX5" fmla="*/ 1645081 w 8213887"/>
              <a:gd name="connsiteY5" fmla="*/ 1695022 h 3002156"/>
              <a:gd name="connsiteX6" fmla="*/ 4781004 w 8213887"/>
              <a:gd name="connsiteY6" fmla="*/ 2023268 h 3002156"/>
              <a:gd name="connsiteX7" fmla="*/ 4628604 w 8213887"/>
              <a:gd name="connsiteY7" fmla="*/ 2345654 h 3002156"/>
              <a:gd name="connsiteX8" fmla="*/ 325884 w 8213887"/>
              <a:gd name="connsiteY8" fmla="*/ 2343237 h 3002156"/>
              <a:gd name="connsiteX9" fmla="*/ 267620 w 8213887"/>
              <a:gd name="connsiteY9" fmla="*/ 3002145 h 3002156"/>
              <a:gd name="connsiteX0" fmla="*/ 57977 w 8213887"/>
              <a:gd name="connsiteY0" fmla="*/ 17929 h 3002156"/>
              <a:gd name="connsiteX1" fmla="*/ 7767624 w 8213887"/>
              <a:gd name="connsiteY1" fmla="*/ 0 h 3002156"/>
              <a:gd name="connsiteX2" fmla="*/ 8211378 w 8213887"/>
              <a:gd name="connsiteY2" fmla="*/ 372035 h 3002156"/>
              <a:gd name="connsiteX3" fmla="*/ 7812447 w 8213887"/>
              <a:gd name="connsiteY3" fmla="*/ 690282 h 3002156"/>
              <a:gd name="connsiteX4" fmla="*/ 1334069 w 8213887"/>
              <a:gd name="connsiteY4" fmla="*/ 919227 h 3002156"/>
              <a:gd name="connsiteX5" fmla="*/ 1650943 w 8213887"/>
              <a:gd name="connsiteY5" fmla="*/ 2017407 h 3002156"/>
              <a:gd name="connsiteX6" fmla="*/ 4781004 w 8213887"/>
              <a:gd name="connsiteY6" fmla="*/ 2023268 h 3002156"/>
              <a:gd name="connsiteX7" fmla="*/ 4628604 w 8213887"/>
              <a:gd name="connsiteY7" fmla="*/ 2345654 h 3002156"/>
              <a:gd name="connsiteX8" fmla="*/ 325884 w 8213887"/>
              <a:gd name="connsiteY8" fmla="*/ 2343237 h 3002156"/>
              <a:gd name="connsiteX9" fmla="*/ 267620 w 8213887"/>
              <a:gd name="connsiteY9" fmla="*/ 3002145 h 3002156"/>
              <a:gd name="connsiteX0" fmla="*/ 57977 w 8213887"/>
              <a:gd name="connsiteY0" fmla="*/ 17929 h 3002156"/>
              <a:gd name="connsiteX1" fmla="*/ 7767624 w 8213887"/>
              <a:gd name="connsiteY1" fmla="*/ 0 h 3002156"/>
              <a:gd name="connsiteX2" fmla="*/ 8211378 w 8213887"/>
              <a:gd name="connsiteY2" fmla="*/ 372035 h 3002156"/>
              <a:gd name="connsiteX3" fmla="*/ 7812447 w 8213887"/>
              <a:gd name="connsiteY3" fmla="*/ 690282 h 3002156"/>
              <a:gd name="connsiteX4" fmla="*/ 1334069 w 8213887"/>
              <a:gd name="connsiteY4" fmla="*/ 919227 h 3002156"/>
              <a:gd name="connsiteX5" fmla="*/ 1650943 w 8213887"/>
              <a:gd name="connsiteY5" fmla="*/ 2017407 h 3002156"/>
              <a:gd name="connsiteX6" fmla="*/ 4781004 w 8213887"/>
              <a:gd name="connsiteY6" fmla="*/ 2023268 h 3002156"/>
              <a:gd name="connsiteX7" fmla="*/ 4628604 w 8213887"/>
              <a:gd name="connsiteY7" fmla="*/ 2345654 h 3002156"/>
              <a:gd name="connsiteX8" fmla="*/ 325884 w 8213887"/>
              <a:gd name="connsiteY8" fmla="*/ 2343237 h 3002156"/>
              <a:gd name="connsiteX9" fmla="*/ 267620 w 8213887"/>
              <a:gd name="connsiteY9" fmla="*/ 3002145 h 3002156"/>
              <a:gd name="connsiteX0" fmla="*/ 57977 w 8213887"/>
              <a:gd name="connsiteY0" fmla="*/ 17929 h 3002156"/>
              <a:gd name="connsiteX1" fmla="*/ 7767624 w 8213887"/>
              <a:gd name="connsiteY1" fmla="*/ 0 h 3002156"/>
              <a:gd name="connsiteX2" fmla="*/ 8211378 w 8213887"/>
              <a:gd name="connsiteY2" fmla="*/ 372035 h 3002156"/>
              <a:gd name="connsiteX3" fmla="*/ 7812447 w 8213887"/>
              <a:gd name="connsiteY3" fmla="*/ 690282 h 3002156"/>
              <a:gd name="connsiteX4" fmla="*/ 1334069 w 8213887"/>
              <a:gd name="connsiteY4" fmla="*/ 919227 h 3002156"/>
              <a:gd name="connsiteX5" fmla="*/ 1650943 w 8213887"/>
              <a:gd name="connsiteY5" fmla="*/ 2017407 h 3002156"/>
              <a:gd name="connsiteX6" fmla="*/ 4781004 w 8213887"/>
              <a:gd name="connsiteY6" fmla="*/ 2023268 h 3002156"/>
              <a:gd name="connsiteX7" fmla="*/ 4628604 w 8213887"/>
              <a:gd name="connsiteY7" fmla="*/ 2345654 h 3002156"/>
              <a:gd name="connsiteX8" fmla="*/ 325884 w 8213887"/>
              <a:gd name="connsiteY8" fmla="*/ 2343237 h 3002156"/>
              <a:gd name="connsiteX9" fmla="*/ 267620 w 8213887"/>
              <a:gd name="connsiteY9" fmla="*/ 3002145 h 3002156"/>
              <a:gd name="connsiteX0" fmla="*/ 57977 w 8213887"/>
              <a:gd name="connsiteY0" fmla="*/ 17929 h 3002156"/>
              <a:gd name="connsiteX1" fmla="*/ 7767624 w 8213887"/>
              <a:gd name="connsiteY1" fmla="*/ 0 h 3002156"/>
              <a:gd name="connsiteX2" fmla="*/ 8211378 w 8213887"/>
              <a:gd name="connsiteY2" fmla="*/ 372035 h 3002156"/>
              <a:gd name="connsiteX3" fmla="*/ 7812447 w 8213887"/>
              <a:gd name="connsiteY3" fmla="*/ 690282 h 3002156"/>
              <a:gd name="connsiteX4" fmla="*/ 1334069 w 8213887"/>
              <a:gd name="connsiteY4" fmla="*/ 919227 h 3002156"/>
              <a:gd name="connsiteX5" fmla="*/ 1650943 w 8213887"/>
              <a:gd name="connsiteY5" fmla="*/ 2017407 h 3002156"/>
              <a:gd name="connsiteX6" fmla="*/ 4781004 w 8213887"/>
              <a:gd name="connsiteY6" fmla="*/ 2023268 h 3002156"/>
              <a:gd name="connsiteX7" fmla="*/ 4628604 w 8213887"/>
              <a:gd name="connsiteY7" fmla="*/ 2345654 h 3002156"/>
              <a:gd name="connsiteX8" fmla="*/ 325884 w 8213887"/>
              <a:gd name="connsiteY8" fmla="*/ 2343237 h 3002156"/>
              <a:gd name="connsiteX9" fmla="*/ 267620 w 8213887"/>
              <a:gd name="connsiteY9" fmla="*/ 3002145 h 3002156"/>
              <a:gd name="connsiteX0" fmla="*/ 57977 w 8213887"/>
              <a:gd name="connsiteY0" fmla="*/ 17929 h 3002156"/>
              <a:gd name="connsiteX1" fmla="*/ 7767624 w 8213887"/>
              <a:gd name="connsiteY1" fmla="*/ 0 h 3002156"/>
              <a:gd name="connsiteX2" fmla="*/ 8211378 w 8213887"/>
              <a:gd name="connsiteY2" fmla="*/ 372035 h 3002156"/>
              <a:gd name="connsiteX3" fmla="*/ 7812447 w 8213887"/>
              <a:gd name="connsiteY3" fmla="*/ 690282 h 3002156"/>
              <a:gd name="connsiteX4" fmla="*/ 1334069 w 8213887"/>
              <a:gd name="connsiteY4" fmla="*/ 919227 h 3002156"/>
              <a:gd name="connsiteX5" fmla="*/ 1650943 w 8213887"/>
              <a:gd name="connsiteY5" fmla="*/ 2017407 h 3002156"/>
              <a:gd name="connsiteX6" fmla="*/ 4781004 w 8213887"/>
              <a:gd name="connsiteY6" fmla="*/ 2023268 h 3002156"/>
              <a:gd name="connsiteX7" fmla="*/ 4628604 w 8213887"/>
              <a:gd name="connsiteY7" fmla="*/ 2345654 h 3002156"/>
              <a:gd name="connsiteX8" fmla="*/ 325884 w 8213887"/>
              <a:gd name="connsiteY8" fmla="*/ 2343237 h 3002156"/>
              <a:gd name="connsiteX9" fmla="*/ 267620 w 8213887"/>
              <a:gd name="connsiteY9" fmla="*/ 3002145 h 3002156"/>
              <a:gd name="connsiteX0" fmla="*/ 57977 w 8213887"/>
              <a:gd name="connsiteY0" fmla="*/ 17929 h 3002156"/>
              <a:gd name="connsiteX1" fmla="*/ 7767624 w 8213887"/>
              <a:gd name="connsiteY1" fmla="*/ 0 h 3002156"/>
              <a:gd name="connsiteX2" fmla="*/ 8211378 w 8213887"/>
              <a:gd name="connsiteY2" fmla="*/ 372035 h 3002156"/>
              <a:gd name="connsiteX3" fmla="*/ 7812447 w 8213887"/>
              <a:gd name="connsiteY3" fmla="*/ 690282 h 3002156"/>
              <a:gd name="connsiteX4" fmla="*/ 1334069 w 8213887"/>
              <a:gd name="connsiteY4" fmla="*/ 919227 h 3002156"/>
              <a:gd name="connsiteX5" fmla="*/ 1650943 w 8213887"/>
              <a:gd name="connsiteY5" fmla="*/ 2017407 h 3002156"/>
              <a:gd name="connsiteX6" fmla="*/ 4781004 w 8213887"/>
              <a:gd name="connsiteY6" fmla="*/ 2023268 h 3002156"/>
              <a:gd name="connsiteX7" fmla="*/ 4763419 w 8213887"/>
              <a:gd name="connsiteY7" fmla="*/ 2357377 h 3002156"/>
              <a:gd name="connsiteX8" fmla="*/ 325884 w 8213887"/>
              <a:gd name="connsiteY8" fmla="*/ 2343237 h 3002156"/>
              <a:gd name="connsiteX9" fmla="*/ 267620 w 8213887"/>
              <a:gd name="connsiteY9" fmla="*/ 3002145 h 3002156"/>
              <a:gd name="connsiteX0" fmla="*/ 57977 w 8213887"/>
              <a:gd name="connsiteY0" fmla="*/ 17929 h 3002156"/>
              <a:gd name="connsiteX1" fmla="*/ 7767624 w 8213887"/>
              <a:gd name="connsiteY1" fmla="*/ 0 h 3002156"/>
              <a:gd name="connsiteX2" fmla="*/ 8211378 w 8213887"/>
              <a:gd name="connsiteY2" fmla="*/ 372035 h 3002156"/>
              <a:gd name="connsiteX3" fmla="*/ 7812447 w 8213887"/>
              <a:gd name="connsiteY3" fmla="*/ 690282 h 3002156"/>
              <a:gd name="connsiteX4" fmla="*/ 1334069 w 8213887"/>
              <a:gd name="connsiteY4" fmla="*/ 919227 h 3002156"/>
              <a:gd name="connsiteX5" fmla="*/ 1650943 w 8213887"/>
              <a:gd name="connsiteY5" fmla="*/ 2017407 h 3002156"/>
              <a:gd name="connsiteX6" fmla="*/ 4781004 w 8213887"/>
              <a:gd name="connsiteY6" fmla="*/ 2023268 h 3002156"/>
              <a:gd name="connsiteX7" fmla="*/ 4763419 w 8213887"/>
              <a:gd name="connsiteY7" fmla="*/ 2357377 h 3002156"/>
              <a:gd name="connsiteX8" fmla="*/ 325884 w 8213887"/>
              <a:gd name="connsiteY8" fmla="*/ 2343237 h 3002156"/>
              <a:gd name="connsiteX9" fmla="*/ 267620 w 8213887"/>
              <a:gd name="connsiteY9" fmla="*/ 3002145 h 3002156"/>
              <a:gd name="connsiteX0" fmla="*/ 57977 w 8213887"/>
              <a:gd name="connsiteY0" fmla="*/ 17929 h 3002156"/>
              <a:gd name="connsiteX1" fmla="*/ 7767624 w 8213887"/>
              <a:gd name="connsiteY1" fmla="*/ 0 h 3002156"/>
              <a:gd name="connsiteX2" fmla="*/ 8211378 w 8213887"/>
              <a:gd name="connsiteY2" fmla="*/ 372035 h 3002156"/>
              <a:gd name="connsiteX3" fmla="*/ 7812447 w 8213887"/>
              <a:gd name="connsiteY3" fmla="*/ 690282 h 3002156"/>
              <a:gd name="connsiteX4" fmla="*/ 1334069 w 8213887"/>
              <a:gd name="connsiteY4" fmla="*/ 919227 h 3002156"/>
              <a:gd name="connsiteX5" fmla="*/ 1650943 w 8213887"/>
              <a:gd name="connsiteY5" fmla="*/ 2017407 h 3002156"/>
              <a:gd name="connsiteX6" fmla="*/ 4781004 w 8213887"/>
              <a:gd name="connsiteY6" fmla="*/ 2023268 h 3002156"/>
              <a:gd name="connsiteX7" fmla="*/ 4370696 w 8213887"/>
              <a:gd name="connsiteY7" fmla="*/ 2369100 h 3002156"/>
              <a:gd name="connsiteX8" fmla="*/ 325884 w 8213887"/>
              <a:gd name="connsiteY8" fmla="*/ 2343237 h 3002156"/>
              <a:gd name="connsiteX9" fmla="*/ 267620 w 8213887"/>
              <a:gd name="connsiteY9" fmla="*/ 3002145 h 3002156"/>
              <a:gd name="connsiteX0" fmla="*/ 57977 w 8213887"/>
              <a:gd name="connsiteY0" fmla="*/ 17929 h 3002156"/>
              <a:gd name="connsiteX1" fmla="*/ 7767624 w 8213887"/>
              <a:gd name="connsiteY1" fmla="*/ 0 h 3002156"/>
              <a:gd name="connsiteX2" fmla="*/ 8211378 w 8213887"/>
              <a:gd name="connsiteY2" fmla="*/ 372035 h 3002156"/>
              <a:gd name="connsiteX3" fmla="*/ 7812447 w 8213887"/>
              <a:gd name="connsiteY3" fmla="*/ 690282 h 3002156"/>
              <a:gd name="connsiteX4" fmla="*/ 1334069 w 8213887"/>
              <a:gd name="connsiteY4" fmla="*/ 919227 h 3002156"/>
              <a:gd name="connsiteX5" fmla="*/ 1650943 w 8213887"/>
              <a:gd name="connsiteY5" fmla="*/ 2017407 h 3002156"/>
              <a:gd name="connsiteX6" fmla="*/ 4581712 w 8213887"/>
              <a:gd name="connsiteY6" fmla="*/ 2023268 h 3002156"/>
              <a:gd name="connsiteX7" fmla="*/ 4370696 w 8213887"/>
              <a:gd name="connsiteY7" fmla="*/ 2369100 h 3002156"/>
              <a:gd name="connsiteX8" fmla="*/ 325884 w 8213887"/>
              <a:gd name="connsiteY8" fmla="*/ 2343237 h 3002156"/>
              <a:gd name="connsiteX9" fmla="*/ 267620 w 8213887"/>
              <a:gd name="connsiteY9" fmla="*/ 3002145 h 3002156"/>
              <a:gd name="connsiteX0" fmla="*/ 57977 w 8213887"/>
              <a:gd name="connsiteY0" fmla="*/ 17929 h 3002156"/>
              <a:gd name="connsiteX1" fmla="*/ 7767624 w 8213887"/>
              <a:gd name="connsiteY1" fmla="*/ 0 h 3002156"/>
              <a:gd name="connsiteX2" fmla="*/ 8211378 w 8213887"/>
              <a:gd name="connsiteY2" fmla="*/ 372035 h 3002156"/>
              <a:gd name="connsiteX3" fmla="*/ 7812447 w 8213887"/>
              <a:gd name="connsiteY3" fmla="*/ 690282 h 3002156"/>
              <a:gd name="connsiteX4" fmla="*/ 1334069 w 8213887"/>
              <a:gd name="connsiteY4" fmla="*/ 919227 h 3002156"/>
              <a:gd name="connsiteX5" fmla="*/ 1650943 w 8213887"/>
              <a:gd name="connsiteY5" fmla="*/ 2017407 h 3002156"/>
              <a:gd name="connsiteX6" fmla="*/ 4581712 w 8213887"/>
              <a:gd name="connsiteY6" fmla="*/ 2023268 h 3002156"/>
              <a:gd name="connsiteX7" fmla="*/ 4370696 w 8213887"/>
              <a:gd name="connsiteY7" fmla="*/ 2369100 h 3002156"/>
              <a:gd name="connsiteX8" fmla="*/ 325884 w 8213887"/>
              <a:gd name="connsiteY8" fmla="*/ 2343237 h 3002156"/>
              <a:gd name="connsiteX9" fmla="*/ 267620 w 8213887"/>
              <a:gd name="connsiteY9" fmla="*/ 3002145 h 3002156"/>
              <a:gd name="connsiteX0" fmla="*/ 57977 w 8213887"/>
              <a:gd name="connsiteY0" fmla="*/ 17929 h 3002156"/>
              <a:gd name="connsiteX1" fmla="*/ 7767624 w 8213887"/>
              <a:gd name="connsiteY1" fmla="*/ 0 h 3002156"/>
              <a:gd name="connsiteX2" fmla="*/ 8211378 w 8213887"/>
              <a:gd name="connsiteY2" fmla="*/ 372035 h 3002156"/>
              <a:gd name="connsiteX3" fmla="*/ 7812447 w 8213887"/>
              <a:gd name="connsiteY3" fmla="*/ 690282 h 3002156"/>
              <a:gd name="connsiteX4" fmla="*/ 1334069 w 8213887"/>
              <a:gd name="connsiteY4" fmla="*/ 919227 h 3002156"/>
              <a:gd name="connsiteX5" fmla="*/ 1650943 w 8213887"/>
              <a:gd name="connsiteY5" fmla="*/ 2017407 h 3002156"/>
              <a:gd name="connsiteX6" fmla="*/ 4581712 w 8213887"/>
              <a:gd name="connsiteY6" fmla="*/ 2023268 h 3002156"/>
              <a:gd name="connsiteX7" fmla="*/ 4370696 w 8213887"/>
              <a:gd name="connsiteY7" fmla="*/ 2369100 h 3002156"/>
              <a:gd name="connsiteX8" fmla="*/ 325884 w 8213887"/>
              <a:gd name="connsiteY8" fmla="*/ 2343237 h 3002156"/>
              <a:gd name="connsiteX9" fmla="*/ 267620 w 8213887"/>
              <a:gd name="connsiteY9" fmla="*/ 3002145 h 3002156"/>
              <a:gd name="connsiteX0" fmla="*/ 0 w 8155910"/>
              <a:gd name="connsiteY0" fmla="*/ 17929 h 3002163"/>
              <a:gd name="connsiteX1" fmla="*/ 7709647 w 8155910"/>
              <a:gd name="connsiteY1" fmla="*/ 0 h 3002163"/>
              <a:gd name="connsiteX2" fmla="*/ 8153401 w 8155910"/>
              <a:gd name="connsiteY2" fmla="*/ 372035 h 3002163"/>
              <a:gd name="connsiteX3" fmla="*/ 7754470 w 8155910"/>
              <a:gd name="connsiteY3" fmla="*/ 690282 h 3002163"/>
              <a:gd name="connsiteX4" fmla="*/ 1276092 w 8155910"/>
              <a:gd name="connsiteY4" fmla="*/ 919227 h 3002163"/>
              <a:gd name="connsiteX5" fmla="*/ 1592966 w 8155910"/>
              <a:gd name="connsiteY5" fmla="*/ 2017407 h 3002163"/>
              <a:gd name="connsiteX6" fmla="*/ 4523735 w 8155910"/>
              <a:gd name="connsiteY6" fmla="*/ 2023268 h 3002163"/>
              <a:gd name="connsiteX7" fmla="*/ 4312719 w 8155910"/>
              <a:gd name="connsiteY7" fmla="*/ 2369100 h 3002163"/>
              <a:gd name="connsiteX8" fmla="*/ 267907 w 8155910"/>
              <a:gd name="connsiteY8" fmla="*/ 2343237 h 3002163"/>
              <a:gd name="connsiteX9" fmla="*/ 209643 w 8155910"/>
              <a:gd name="connsiteY9" fmla="*/ 3002145 h 3002163"/>
              <a:gd name="connsiteX0" fmla="*/ 0 w 8155910"/>
              <a:gd name="connsiteY0" fmla="*/ 17929 h 3002181"/>
              <a:gd name="connsiteX1" fmla="*/ 7709647 w 8155910"/>
              <a:gd name="connsiteY1" fmla="*/ 0 h 3002181"/>
              <a:gd name="connsiteX2" fmla="*/ 8153401 w 8155910"/>
              <a:gd name="connsiteY2" fmla="*/ 372035 h 3002181"/>
              <a:gd name="connsiteX3" fmla="*/ 7754470 w 8155910"/>
              <a:gd name="connsiteY3" fmla="*/ 690282 h 3002181"/>
              <a:gd name="connsiteX4" fmla="*/ 1276092 w 8155910"/>
              <a:gd name="connsiteY4" fmla="*/ 919227 h 3002181"/>
              <a:gd name="connsiteX5" fmla="*/ 1592966 w 8155910"/>
              <a:gd name="connsiteY5" fmla="*/ 2017407 h 3002181"/>
              <a:gd name="connsiteX6" fmla="*/ 4523735 w 8155910"/>
              <a:gd name="connsiteY6" fmla="*/ 2023268 h 3002181"/>
              <a:gd name="connsiteX7" fmla="*/ 4312719 w 8155910"/>
              <a:gd name="connsiteY7" fmla="*/ 2369100 h 3002181"/>
              <a:gd name="connsiteX8" fmla="*/ 185846 w 8155910"/>
              <a:gd name="connsiteY8" fmla="*/ 2536667 h 3002181"/>
              <a:gd name="connsiteX9" fmla="*/ 209643 w 8155910"/>
              <a:gd name="connsiteY9" fmla="*/ 3002145 h 3002181"/>
              <a:gd name="connsiteX0" fmla="*/ 0 w 8155910"/>
              <a:gd name="connsiteY0" fmla="*/ 17929 h 3002181"/>
              <a:gd name="connsiteX1" fmla="*/ 7709647 w 8155910"/>
              <a:gd name="connsiteY1" fmla="*/ 0 h 3002181"/>
              <a:gd name="connsiteX2" fmla="*/ 8153401 w 8155910"/>
              <a:gd name="connsiteY2" fmla="*/ 372035 h 3002181"/>
              <a:gd name="connsiteX3" fmla="*/ 7754470 w 8155910"/>
              <a:gd name="connsiteY3" fmla="*/ 690282 h 3002181"/>
              <a:gd name="connsiteX4" fmla="*/ 1276092 w 8155910"/>
              <a:gd name="connsiteY4" fmla="*/ 919227 h 3002181"/>
              <a:gd name="connsiteX5" fmla="*/ 1592966 w 8155910"/>
              <a:gd name="connsiteY5" fmla="*/ 2017407 h 3002181"/>
              <a:gd name="connsiteX6" fmla="*/ 4523735 w 8155910"/>
              <a:gd name="connsiteY6" fmla="*/ 2023268 h 3002181"/>
              <a:gd name="connsiteX7" fmla="*/ 4342026 w 8155910"/>
              <a:gd name="connsiteY7" fmla="*/ 2486331 h 3002181"/>
              <a:gd name="connsiteX8" fmla="*/ 185846 w 8155910"/>
              <a:gd name="connsiteY8" fmla="*/ 2536667 h 3002181"/>
              <a:gd name="connsiteX9" fmla="*/ 209643 w 8155910"/>
              <a:gd name="connsiteY9" fmla="*/ 3002145 h 3002181"/>
              <a:gd name="connsiteX0" fmla="*/ 0 w 8155910"/>
              <a:gd name="connsiteY0" fmla="*/ 17929 h 3002181"/>
              <a:gd name="connsiteX1" fmla="*/ 7709647 w 8155910"/>
              <a:gd name="connsiteY1" fmla="*/ 0 h 3002181"/>
              <a:gd name="connsiteX2" fmla="*/ 8153401 w 8155910"/>
              <a:gd name="connsiteY2" fmla="*/ 372035 h 3002181"/>
              <a:gd name="connsiteX3" fmla="*/ 7754470 w 8155910"/>
              <a:gd name="connsiteY3" fmla="*/ 690282 h 3002181"/>
              <a:gd name="connsiteX4" fmla="*/ 1276092 w 8155910"/>
              <a:gd name="connsiteY4" fmla="*/ 919227 h 3002181"/>
              <a:gd name="connsiteX5" fmla="*/ 1592966 w 8155910"/>
              <a:gd name="connsiteY5" fmla="*/ 2017407 h 3002181"/>
              <a:gd name="connsiteX6" fmla="*/ 4523735 w 8155910"/>
              <a:gd name="connsiteY6" fmla="*/ 2023268 h 3002181"/>
              <a:gd name="connsiteX7" fmla="*/ 4342026 w 8155910"/>
              <a:gd name="connsiteY7" fmla="*/ 2486331 h 3002181"/>
              <a:gd name="connsiteX8" fmla="*/ 185846 w 8155910"/>
              <a:gd name="connsiteY8" fmla="*/ 2536667 h 3002181"/>
              <a:gd name="connsiteX9" fmla="*/ 209643 w 8155910"/>
              <a:gd name="connsiteY9" fmla="*/ 3002145 h 3002181"/>
              <a:gd name="connsiteX0" fmla="*/ 0 w 8155910"/>
              <a:gd name="connsiteY0" fmla="*/ 17929 h 3002181"/>
              <a:gd name="connsiteX1" fmla="*/ 7709647 w 8155910"/>
              <a:gd name="connsiteY1" fmla="*/ 0 h 3002181"/>
              <a:gd name="connsiteX2" fmla="*/ 8153401 w 8155910"/>
              <a:gd name="connsiteY2" fmla="*/ 372035 h 3002181"/>
              <a:gd name="connsiteX3" fmla="*/ 7754470 w 8155910"/>
              <a:gd name="connsiteY3" fmla="*/ 690282 h 3002181"/>
              <a:gd name="connsiteX4" fmla="*/ 1276092 w 8155910"/>
              <a:gd name="connsiteY4" fmla="*/ 919227 h 3002181"/>
              <a:gd name="connsiteX5" fmla="*/ 1592966 w 8155910"/>
              <a:gd name="connsiteY5" fmla="*/ 2017407 h 3002181"/>
              <a:gd name="connsiteX6" fmla="*/ 4523735 w 8155910"/>
              <a:gd name="connsiteY6" fmla="*/ 2023268 h 3002181"/>
              <a:gd name="connsiteX7" fmla="*/ 4342026 w 8155910"/>
              <a:gd name="connsiteY7" fmla="*/ 2486331 h 3002181"/>
              <a:gd name="connsiteX8" fmla="*/ 185846 w 8155910"/>
              <a:gd name="connsiteY8" fmla="*/ 2536667 h 3002181"/>
              <a:gd name="connsiteX9" fmla="*/ 209643 w 8155910"/>
              <a:gd name="connsiteY9" fmla="*/ 3002145 h 3002181"/>
              <a:gd name="connsiteX0" fmla="*/ 0 w 8155910"/>
              <a:gd name="connsiteY0" fmla="*/ 17929 h 3002181"/>
              <a:gd name="connsiteX1" fmla="*/ 7709647 w 8155910"/>
              <a:gd name="connsiteY1" fmla="*/ 0 h 3002181"/>
              <a:gd name="connsiteX2" fmla="*/ 8153401 w 8155910"/>
              <a:gd name="connsiteY2" fmla="*/ 372035 h 3002181"/>
              <a:gd name="connsiteX3" fmla="*/ 7754470 w 8155910"/>
              <a:gd name="connsiteY3" fmla="*/ 690282 h 3002181"/>
              <a:gd name="connsiteX4" fmla="*/ 1276092 w 8155910"/>
              <a:gd name="connsiteY4" fmla="*/ 919227 h 3002181"/>
              <a:gd name="connsiteX5" fmla="*/ 1592966 w 8155910"/>
              <a:gd name="connsiteY5" fmla="*/ 2017407 h 3002181"/>
              <a:gd name="connsiteX6" fmla="*/ 4523735 w 8155910"/>
              <a:gd name="connsiteY6" fmla="*/ 2023268 h 3002181"/>
              <a:gd name="connsiteX7" fmla="*/ 4342026 w 8155910"/>
              <a:gd name="connsiteY7" fmla="*/ 2486331 h 3002181"/>
              <a:gd name="connsiteX8" fmla="*/ 185846 w 8155910"/>
              <a:gd name="connsiteY8" fmla="*/ 2536667 h 3002181"/>
              <a:gd name="connsiteX9" fmla="*/ 209643 w 8155910"/>
              <a:gd name="connsiteY9" fmla="*/ 3002145 h 3002181"/>
              <a:gd name="connsiteX0" fmla="*/ 0 w 8155910"/>
              <a:gd name="connsiteY0" fmla="*/ 17929 h 3002170"/>
              <a:gd name="connsiteX1" fmla="*/ 7709647 w 8155910"/>
              <a:gd name="connsiteY1" fmla="*/ 0 h 3002170"/>
              <a:gd name="connsiteX2" fmla="*/ 8153401 w 8155910"/>
              <a:gd name="connsiteY2" fmla="*/ 372035 h 3002170"/>
              <a:gd name="connsiteX3" fmla="*/ 7754470 w 8155910"/>
              <a:gd name="connsiteY3" fmla="*/ 690282 h 3002170"/>
              <a:gd name="connsiteX4" fmla="*/ 1276092 w 8155910"/>
              <a:gd name="connsiteY4" fmla="*/ 919227 h 3002170"/>
              <a:gd name="connsiteX5" fmla="*/ 1592966 w 8155910"/>
              <a:gd name="connsiteY5" fmla="*/ 2017407 h 3002170"/>
              <a:gd name="connsiteX6" fmla="*/ 4523735 w 8155910"/>
              <a:gd name="connsiteY6" fmla="*/ 2023268 h 3002170"/>
              <a:gd name="connsiteX7" fmla="*/ 4342026 w 8155910"/>
              <a:gd name="connsiteY7" fmla="*/ 2486331 h 3002170"/>
              <a:gd name="connsiteX8" fmla="*/ 185846 w 8155910"/>
              <a:gd name="connsiteY8" fmla="*/ 2536667 h 3002170"/>
              <a:gd name="connsiteX9" fmla="*/ 209643 w 8155910"/>
              <a:gd name="connsiteY9" fmla="*/ 3002145 h 3002170"/>
              <a:gd name="connsiteX0" fmla="*/ 0 w 8155910"/>
              <a:gd name="connsiteY0" fmla="*/ 17929 h 3002170"/>
              <a:gd name="connsiteX1" fmla="*/ 7709647 w 8155910"/>
              <a:gd name="connsiteY1" fmla="*/ 0 h 3002170"/>
              <a:gd name="connsiteX2" fmla="*/ 8153401 w 8155910"/>
              <a:gd name="connsiteY2" fmla="*/ 372035 h 3002170"/>
              <a:gd name="connsiteX3" fmla="*/ 7754470 w 8155910"/>
              <a:gd name="connsiteY3" fmla="*/ 690282 h 3002170"/>
              <a:gd name="connsiteX4" fmla="*/ 1276092 w 8155910"/>
              <a:gd name="connsiteY4" fmla="*/ 919227 h 3002170"/>
              <a:gd name="connsiteX5" fmla="*/ 1592966 w 8155910"/>
              <a:gd name="connsiteY5" fmla="*/ 2017407 h 3002170"/>
              <a:gd name="connsiteX6" fmla="*/ 4523735 w 8155910"/>
              <a:gd name="connsiteY6" fmla="*/ 2023268 h 3002170"/>
              <a:gd name="connsiteX7" fmla="*/ 4342026 w 8155910"/>
              <a:gd name="connsiteY7" fmla="*/ 2486331 h 3002170"/>
              <a:gd name="connsiteX8" fmla="*/ 185846 w 8155910"/>
              <a:gd name="connsiteY8" fmla="*/ 2536667 h 3002170"/>
              <a:gd name="connsiteX9" fmla="*/ 209643 w 8155910"/>
              <a:gd name="connsiteY9" fmla="*/ 3002145 h 3002170"/>
              <a:gd name="connsiteX0" fmla="*/ 0 w 8155910"/>
              <a:gd name="connsiteY0" fmla="*/ 17929 h 3002170"/>
              <a:gd name="connsiteX1" fmla="*/ 7709647 w 8155910"/>
              <a:gd name="connsiteY1" fmla="*/ 0 h 3002170"/>
              <a:gd name="connsiteX2" fmla="*/ 8153401 w 8155910"/>
              <a:gd name="connsiteY2" fmla="*/ 372035 h 3002170"/>
              <a:gd name="connsiteX3" fmla="*/ 7754470 w 8155910"/>
              <a:gd name="connsiteY3" fmla="*/ 690282 h 3002170"/>
              <a:gd name="connsiteX4" fmla="*/ 1276092 w 8155910"/>
              <a:gd name="connsiteY4" fmla="*/ 919227 h 3002170"/>
              <a:gd name="connsiteX5" fmla="*/ 1264720 w 8155910"/>
              <a:gd name="connsiteY5" fmla="*/ 2011545 h 3002170"/>
              <a:gd name="connsiteX6" fmla="*/ 4523735 w 8155910"/>
              <a:gd name="connsiteY6" fmla="*/ 2023268 h 3002170"/>
              <a:gd name="connsiteX7" fmla="*/ 4342026 w 8155910"/>
              <a:gd name="connsiteY7" fmla="*/ 2486331 h 3002170"/>
              <a:gd name="connsiteX8" fmla="*/ 185846 w 8155910"/>
              <a:gd name="connsiteY8" fmla="*/ 2536667 h 3002170"/>
              <a:gd name="connsiteX9" fmla="*/ 209643 w 8155910"/>
              <a:gd name="connsiteY9" fmla="*/ 3002145 h 3002170"/>
              <a:gd name="connsiteX0" fmla="*/ 0 w 8155910"/>
              <a:gd name="connsiteY0" fmla="*/ 17929 h 3002170"/>
              <a:gd name="connsiteX1" fmla="*/ 7709647 w 8155910"/>
              <a:gd name="connsiteY1" fmla="*/ 0 h 3002170"/>
              <a:gd name="connsiteX2" fmla="*/ 8153401 w 8155910"/>
              <a:gd name="connsiteY2" fmla="*/ 372035 h 3002170"/>
              <a:gd name="connsiteX3" fmla="*/ 7754470 w 8155910"/>
              <a:gd name="connsiteY3" fmla="*/ 690282 h 3002170"/>
              <a:gd name="connsiteX4" fmla="*/ 1276092 w 8155910"/>
              <a:gd name="connsiteY4" fmla="*/ 919227 h 3002170"/>
              <a:gd name="connsiteX5" fmla="*/ 1264720 w 8155910"/>
              <a:gd name="connsiteY5" fmla="*/ 2011545 h 3002170"/>
              <a:gd name="connsiteX6" fmla="*/ 4523735 w 8155910"/>
              <a:gd name="connsiteY6" fmla="*/ 2023268 h 3002170"/>
              <a:gd name="connsiteX7" fmla="*/ 4342026 w 8155910"/>
              <a:gd name="connsiteY7" fmla="*/ 2486331 h 3002170"/>
              <a:gd name="connsiteX8" fmla="*/ 185846 w 8155910"/>
              <a:gd name="connsiteY8" fmla="*/ 2536667 h 3002170"/>
              <a:gd name="connsiteX9" fmla="*/ 209643 w 8155910"/>
              <a:gd name="connsiteY9" fmla="*/ 3002145 h 3002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</a:cxnLst>
            <a:rect l="l" t="t" r="r" b="b"/>
            <a:pathLst>
              <a:path w="8155910" h="3002170">
                <a:moveTo>
                  <a:pt x="0" y="17929"/>
                </a:moveTo>
                <a:lnTo>
                  <a:pt x="7709647" y="0"/>
                </a:lnTo>
                <a:cubicBezTo>
                  <a:pt x="8175813" y="38847"/>
                  <a:pt x="8153400" y="283509"/>
                  <a:pt x="8153401" y="372035"/>
                </a:cubicBezTo>
                <a:cubicBezTo>
                  <a:pt x="8150412" y="253999"/>
                  <a:pt x="8223623" y="642470"/>
                  <a:pt x="7754470" y="690282"/>
                </a:cubicBezTo>
                <a:cubicBezTo>
                  <a:pt x="5643857" y="700166"/>
                  <a:pt x="1757198" y="698328"/>
                  <a:pt x="1276092" y="919227"/>
                </a:cubicBezTo>
                <a:cubicBezTo>
                  <a:pt x="684882" y="1484291"/>
                  <a:pt x="1123007" y="1935975"/>
                  <a:pt x="1264720" y="2011545"/>
                </a:cubicBezTo>
                <a:cubicBezTo>
                  <a:pt x="1904663" y="2034359"/>
                  <a:pt x="4248243" y="1970514"/>
                  <a:pt x="4523735" y="2023268"/>
                </a:cubicBezTo>
                <a:cubicBezTo>
                  <a:pt x="4869566" y="2175668"/>
                  <a:pt x="4759231" y="2501388"/>
                  <a:pt x="4342026" y="2486331"/>
                </a:cubicBezTo>
                <a:cubicBezTo>
                  <a:pt x="4229621" y="2524028"/>
                  <a:pt x="420366" y="2465754"/>
                  <a:pt x="185846" y="2536667"/>
                </a:cubicBezTo>
                <a:cubicBezTo>
                  <a:pt x="-161938" y="2715444"/>
                  <a:pt x="121647" y="3005305"/>
                  <a:pt x="209643" y="3002145"/>
                </a:cubicBezTo>
              </a:path>
            </a:pathLst>
          </a:custGeom>
          <a:noFill/>
          <a:ln w="28575" cap="flat" cmpd="sng" algn="ctr">
            <a:solidFill>
              <a:srgbClr val="9966FF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cxnSp>
        <p:nvCxnSpPr>
          <p:cNvPr id="54" name="Straight Arrow Connector 53"/>
          <p:cNvCxnSpPr/>
          <p:nvPr/>
        </p:nvCxnSpPr>
        <p:spPr bwMode="auto">
          <a:xfrm flipH="1">
            <a:off x="6881111" y="3569763"/>
            <a:ext cx="223837" cy="0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sp>
        <p:nvSpPr>
          <p:cNvPr id="57" name="Freeform 56"/>
          <p:cNvSpPr/>
          <p:nvPr/>
        </p:nvSpPr>
        <p:spPr bwMode="auto">
          <a:xfrm>
            <a:off x="2293929" y="4156693"/>
            <a:ext cx="2866292" cy="1202305"/>
          </a:xfrm>
          <a:custGeom>
            <a:avLst/>
            <a:gdLst>
              <a:gd name="connsiteX0" fmla="*/ 0 w 2866292"/>
              <a:gd name="connsiteY0" fmla="*/ 0 h 1189892"/>
              <a:gd name="connsiteX1" fmla="*/ 0 w 2866292"/>
              <a:gd name="connsiteY1" fmla="*/ 386862 h 1189892"/>
              <a:gd name="connsiteX2" fmla="*/ 2866292 w 2866292"/>
              <a:gd name="connsiteY2" fmla="*/ 386862 h 1189892"/>
              <a:gd name="connsiteX3" fmla="*/ 2866292 w 2866292"/>
              <a:gd name="connsiteY3" fmla="*/ 1189892 h 1189892"/>
              <a:gd name="connsiteX0" fmla="*/ 0 w 2866292"/>
              <a:gd name="connsiteY0" fmla="*/ 0 h 1225751"/>
              <a:gd name="connsiteX1" fmla="*/ 0 w 2866292"/>
              <a:gd name="connsiteY1" fmla="*/ 422721 h 1225751"/>
              <a:gd name="connsiteX2" fmla="*/ 2866292 w 2866292"/>
              <a:gd name="connsiteY2" fmla="*/ 422721 h 1225751"/>
              <a:gd name="connsiteX3" fmla="*/ 2866292 w 2866292"/>
              <a:gd name="connsiteY3" fmla="*/ 1225751 h 1225751"/>
              <a:gd name="connsiteX0" fmla="*/ 0 w 2866292"/>
              <a:gd name="connsiteY0" fmla="*/ 0 h 1202305"/>
              <a:gd name="connsiteX1" fmla="*/ 0 w 2866292"/>
              <a:gd name="connsiteY1" fmla="*/ 399275 h 1202305"/>
              <a:gd name="connsiteX2" fmla="*/ 2866292 w 2866292"/>
              <a:gd name="connsiteY2" fmla="*/ 399275 h 1202305"/>
              <a:gd name="connsiteX3" fmla="*/ 2866292 w 2866292"/>
              <a:gd name="connsiteY3" fmla="*/ 1202305 h 120230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866292" h="1202305">
                <a:moveTo>
                  <a:pt x="0" y="0"/>
                </a:moveTo>
                <a:lnTo>
                  <a:pt x="0" y="399275"/>
                </a:lnTo>
                <a:lnTo>
                  <a:pt x="2866292" y="399275"/>
                </a:lnTo>
                <a:lnTo>
                  <a:pt x="2866292" y="1202305"/>
                </a:lnTo>
              </a:path>
            </a:pathLst>
          </a:cu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cxnSp>
        <p:nvCxnSpPr>
          <p:cNvPr id="50" name="Straight Arrow Connector 49"/>
          <p:cNvCxnSpPr/>
          <p:nvPr/>
        </p:nvCxnSpPr>
        <p:spPr bwMode="auto">
          <a:xfrm flipH="1" flipV="1">
            <a:off x="586402" y="4157353"/>
            <a:ext cx="4559722" cy="1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sp>
        <p:nvSpPr>
          <p:cNvPr id="56" name="Flowchart: Terminator 55"/>
          <p:cNvSpPr/>
          <p:nvPr/>
        </p:nvSpPr>
        <p:spPr bwMode="auto">
          <a:xfrm>
            <a:off x="2449967" y="3918885"/>
            <a:ext cx="1036689" cy="476937"/>
          </a:xfrm>
          <a:prstGeom prst="flowChartTerminator">
            <a:avLst/>
          </a:prstGeom>
          <a:solidFill>
            <a:schemeClr val="bg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600" b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Monitor Object</a:t>
            </a:r>
          </a:p>
        </p:txBody>
      </p:sp>
      <p:cxnSp>
        <p:nvCxnSpPr>
          <p:cNvPr id="60" name="Straight Arrow Connector 59"/>
          <p:cNvCxnSpPr/>
          <p:nvPr/>
        </p:nvCxnSpPr>
        <p:spPr bwMode="auto">
          <a:xfrm flipH="1">
            <a:off x="3475900" y="4155432"/>
            <a:ext cx="223837" cy="0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sp>
        <p:nvSpPr>
          <p:cNvPr id="61" name="Flowchart: Terminator 60"/>
          <p:cNvSpPr/>
          <p:nvPr/>
        </p:nvSpPr>
        <p:spPr bwMode="auto">
          <a:xfrm>
            <a:off x="3687301" y="3908610"/>
            <a:ext cx="1446387" cy="504731"/>
          </a:xfrm>
          <a:prstGeom prst="flowChartTerminator">
            <a:avLst/>
          </a:prstGeom>
          <a:solidFill>
            <a:srgbClr val="FFFF99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algn="ctr">
              <a:lnSpc>
                <a:spcPct val="100000"/>
              </a:lnSpc>
              <a:spcBef>
                <a:spcPts val="0"/>
              </a:spcBef>
              <a:buClrTx/>
              <a:buSzTx/>
              <a:buFontTx/>
              <a:buNone/>
            </a:pPr>
            <a:r>
              <a:rPr lang="en-US" sz="1600" dirty="0">
                <a:latin typeface="Arial" charset="0"/>
              </a:rPr>
              <a:t>Half-Sync/</a:t>
            </a:r>
            <a:br>
              <a:rPr lang="en-US" sz="1600" dirty="0">
                <a:latin typeface="Arial" charset="0"/>
              </a:rPr>
            </a:br>
            <a:r>
              <a:rPr lang="en-US" sz="1600" dirty="0" smtClean="0">
                <a:latin typeface="Arial" charset="0"/>
              </a:rPr>
              <a:t>Half-</a:t>
            </a:r>
            <a:r>
              <a:rPr lang="en-US" sz="1600" dirty="0" err="1" smtClean="0">
                <a:latin typeface="Arial" charset="0"/>
              </a:rPr>
              <a:t>Async</a:t>
            </a:r>
            <a:endParaRPr lang="en-US" sz="1600" dirty="0">
              <a:latin typeface="Arial" charset="0"/>
            </a:endParaRPr>
          </a:p>
        </p:txBody>
      </p:sp>
      <p:sp>
        <p:nvSpPr>
          <p:cNvPr id="48" name="Line Callout 1 47"/>
          <p:cNvSpPr/>
          <p:nvPr/>
        </p:nvSpPr>
        <p:spPr bwMode="auto">
          <a:xfrm>
            <a:off x="2668204" y="5856955"/>
            <a:ext cx="2719580" cy="400110"/>
          </a:xfrm>
          <a:prstGeom prst="borderCallout1">
            <a:avLst>
              <a:gd name="adj1" fmla="val 79989"/>
              <a:gd name="adj2" fmla="val -461"/>
              <a:gd name="adj3" fmla="val 29702"/>
              <a:gd name="adj4" fmla="val -47479"/>
            </a:avLst>
          </a:prstGeom>
          <a:solidFill>
            <a:srgbClr val="EFFDF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algn="ctr">
              <a:lnSpc>
                <a:spcPct val="100000"/>
              </a:lnSpc>
              <a:spcBef>
                <a:spcPts val="600"/>
              </a:spcBef>
            </a:pPr>
            <a:r>
              <a:rPr lang="en-US" sz="2000" dirty="0" smtClean="0"/>
              <a:t>Simplicity &amp; Flexibility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413272383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8" grpId="0" animBg="1"/>
    </p:bldLst>
  </p:timing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ectangle 11"/>
          <p:cNvSpPr/>
          <p:nvPr/>
        </p:nvSpPr>
        <p:spPr>
          <a:xfrm>
            <a:off x="1" y="962189"/>
            <a:ext cx="8884078" cy="286232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30188" lvl="1" indent="-228600" eaLnBrk="0" hangingPunct="0">
              <a:lnSpc>
                <a:spcPct val="100000"/>
              </a:lnSpc>
              <a:spcBef>
                <a:spcPts val="600"/>
              </a:spcBef>
              <a:buClrTx/>
              <a:buSzPct val="100000"/>
              <a:buFont typeface="Arial" pitchFamily="34" charset="0"/>
              <a:buChar char="•"/>
              <a:tabLst>
                <a:tab pos="463550" algn="l"/>
              </a:tabLst>
              <a:defRPr/>
            </a:pP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The patterns in a pattern sequence are arranged in an order that captures the evolution of a system &amp; achieves a particular design outcome</a:t>
            </a:r>
          </a:p>
          <a:p>
            <a:pPr marL="230188" lvl="1" indent="-228600" eaLnBrk="0" hangingPunct="0">
              <a:lnSpc>
                <a:spcPct val="100000"/>
              </a:lnSpc>
              <a:spcBef>
                <a:spcPts val="600"/>
              </a:spcBef>
              <a:buClrTx/>
              <a:buSzPct val="100000"/>
              <a:buFont typeface="Arial" pitchFamily="34" charset="0"/>
              <a:buChar char="•"/>
              <a:tabLst>
                <a:tab pos="463550" algn="l"/>
              </a:tabLst>
              <a:defRPr/>
            </a:pPr>
            <a:r>
              <a:rPr lang="en-US" sz="2000" dirty="0" smtClean="0"/>
              <a:t>The patterns in a pattern </a:t>
            </a:r>
            <a:r>
              <a:rPr lang="en-US" sz="2000" dirty="0"/>
              <a:t>language </a:t>
            </a:r>
            <a:r>
              <a:rPr lang="en-US" sz="2000" dirty="0" smtClean="0"/>
              <a:t>build </a:t>
            </a:r>
            <a:r>
              <a:rPr lang="en-US" sz="2000" dirty="0"/>
              <a:t>on each other to </a:t>
            </a:r>
            <a:r>
              <a:rPr lang="en-US" sz="2000" dirty="0" smtClean="0"/>
              <a:t>help generate </a:t>
            </a:r>
            <a:r>
              <a:rPr lang="en-US" sz="2000" dirty="0"/>
              <a:t>a </a:t>
            </a:r>
            <a:r>
              <a:rPr lang="en-US" sz="2000" dirty="0" smtClean="0"/>
              <a:t>system by documenting </a:t>
            </a:r>
            <a:r>
              <a:rPr lang="en-US" sz="2000" dirty="0"/>
              <a:t>a successive progression of design </a:t>
            </a:r>
            <a:r>
              <a:rPr lang="en-US" sz="2000" dirty="0" smtClean="0"/>
              <a:t>decisions, transformations, &amp; </a:t>
            </a:r>
            <a:r>
              <a:rPr lang="en-US" sz="2000" i="1" dirty="0" smtClean="0"/>
              <a:t>alternatives</a:t>
            </a:r>
          </a:p>
          <a:p>
            <a:pPr marL="228600" lvl="1" indent="-228600" eaLnBrk="0" hangingPunct="0">
              <a:lnSpc>
                <a:spcPct val="100000"/>
              </a:lnSpc>
              <a:spcBef>
                <a:spcPts val="600"/>
              </a:spcBef>
              <a:buClrTx/>
              <a:buSzPct val="100000"/>
              <a:buFont typeface="Arial" pitchFamily="34" charset="0"/>
              <a:buChar char="•"/>
              <a:defRPr/>
            </a:pPr>
            <a:endParaRPr lang="en-US" sz="2000" dirty="0"/>
          </a:p>
          <a:p>
            <a:pPr marL="174625" lvl="1" indent="-174625">
              <a:lnSpc>
                <a:spcPct val="100000"/>
              </a:lnSpc>
              <a:spcBef>
                <a:spcPts val="600"/>
              </a:spcBef>
              <a:buClrTx/>
              <a:buSzPct val="100000"/>
              <a:buFontTx/>
              <a:buChar char="•"/>
            </a:pPr>
            <a:endParaRPr lang="en-US" sz="2000" dirty="0" smtClean="0"/>
          </a:p>
          <a:p>
            <a:pPr marL="174625" lvl="1" indent="-174625">
              <a:lnSpc>
                <a:spcPct val="100000"/>
              </a:lnSpc>
              <a:spcBef>
                <a:spcPts val="600"/>
              </a:spcBef>
              <a:buClrTx/>
              <a:buSzPct val="100000"/>
              <a:buFontTx/>
              <a:buChar char="•"/>
            </a:pPr>
            <a:endParaRPr lang="en-US" sz="2000" dirty="0"/>
          </a:p>
        </p:txBody>
      </p:sp>
      <p:sp>
        <p:nvSpPr>
          <p:cNvPr id="57" name="Freeform 56"/>
          <p:cNvSpPr/>
          <p:nvPr/>
        </p:nvSpPr>
        <p:spPr bwMode="auto">
          <a:xfrm>
            <a:off x="2293929" y="4156693"/>
            <a:ext cx="2866292" cy="1202305"/>
          </a:xfrm>
          <a:custGeom>
            <a:avLst/>
            <a:gdLst>
              <a:gd name="connsiteX0" fmla="*/ 0 w 2866292"/>
              <a:gd name="connsiteY0" fmla="*/ 0 h 1189892"/>
              <a:gd name="connsiteX1" fmla="*/ 0 w 2866292"/>
              <a:gd name="connsiteY1" fmla="*/ 386862 h 1189892"/>
              <a:gd name="connsiteX2" fmla="*/ 2866292 w 2866292"/>
              <a:gd name="connsiteY2" fmla="*/ 386862 h 1189892"/>
              <a:gd name="connsiteX3" fmla="*/ 2866292 w 2866292"/>
              <a:gd name="connsiteY3" fmla="*/ 1189892 h 1189892"/>
              <a:gd name="connsiteX0" fmla="*/ 0 w 2866292"/>
              <a:gd name="connsiteY0" fmla="*/ 0 h 1225751"/>
              <a:gd name="connsiteX1" fmla="*/ 0 w 2866292"/>
              <a:gd name="connsiteY1" fmla="*/ 422721 h 1225751"/>
              <a:gd name="connsiteX2" fmla="*/ 2866292 w 2866292"/>
              <a:gd name="connsiteY2" fmla="*/ 422721 h 1225751"/>
              <a:gd name="connsiteX3" fmla="*/ 2866292 w 2866292"/>
              <a:gd name="connsiteY3" fmla="*/ 1225751 h 1225751"/>
              <a:gd name="connsiteX0" fmla="*/ 0 w 2866292"/>
              <a:gd name="connsiteY0" fmla="*/ 0 h 1202305"/>
              <a:gd name="connsiteX1" fmla="*/ 0 w 2866292"/>
              <a:gd name="connsiteY1" fmla="*/ 399275 h 1202305"/>
              <a:gd name="connsiteX2" fmla="*/ 2866292 w 2866292"/>
              <a:gd name="connsiteY2" fmla="*/ 399275 h 1202305"/>
              <a:gd name="connsiteX3" fmla="*/ 2866292 w 2866292"/>
              <a:gd name="connsiteY3" fmla="*/ 1202305 h 120230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866292" h="1202305">
                <a:moveTo>
                  <a:pt x="0" y="0"/>
                </a:moveTo>
                <a:lnTo>
                  <a:pt x="0" y="399275"/>
                </a:lnTo>
                <a:lnTo>
                  <a:pt x="2866292" y="399275"/>
                </a:lnTo>
                <a:lnTo>
                  <a:pt x="2866292" y="1202305"/>
                </a:lnTo>
              </a:path>
            </a:pathLst>
          </a:cu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831938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506505"/>
            <a:ext cx="8839200" cy="381000"/>
          </a:xfrm>
        </p:spPr>
        <p:txBody>
          <a:bodyPr/>
          <a:lstStyle/>
          <a:p>
            <a:r>
              <a:rPr lang="en-US" sz="3200" dirty="0" smtClean="0"/>
              <a:t>Contrasting Pattern Sequences &amp; Languages</a:t>
            </a:r>
            <a:endParaRPr lang="en-US" sz="3200" dirty="0"/>
          </a:p>
        </p:txBody>
      </p:sp>
      <p:grpSp>
        <p:nvGrpSpPr>
          <p:cNvPr id="8" name="Group 7"/>
          <p:cNvGrpSpPr/>
          <p:nvPr/>
        </p:nvGrpSpPr>
        <p:grpSpPr>
          <a:xfrm>
            <a:off x="57150" y="2758628"/>
            <a:ext cx="8604156" cy="2530316"/>
            <a:chOff x="-275090" y="476250"/>
            <a:chExt cx="7820458" cy="3286125"/>
          </a:xfrm>
        </p:grpSpPr>
        <p:sp>
          <p:nvSpPr>
            <p:cNvPr id="5" name="Rounded Rectangle 4"/>
            <p:cNvSpPr/>
            <p:nvPr/>
          </p:nvSpPr>
          <p:spPr bwMode="auto">
            <a:xfrm>
              <a:off x="-214488" y="622940"/>
              <a:ext cx="7759856" cy="2472995"/>
            </a:xfrm>
            <a:prstGeom prst="roundRect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7" name="Rounded Rectangle 6"/>
            <p:cNvSpPr/>
            <p:nvPr/>
          </p:nvSpPr>
          <p:spPr bwMode="auto">
            <a:xfrm>
              <a:off x="-275090" y="476250"/>
              <a:ext cx="467522" cy="3286125"/>
            </a:xfrm>
            <a:prstGeom prst="roundRect">
              <a:avLst/>
            </a:prstGeom>
            <a:solidFill>
              <a:schemeClr val="bg1"/>
            </a:solidFill>
            <a:ln w="9525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</p:grpSp>
      <p:cxnSp>
        <p:nvCxnSpPr>
          <p:cNvPr id="16" name="Straight Arrow Connector 15"/>
          <p:cNvCxnSpPr/>
          <p:nvPr/>
        </p:nvCxnSpPr>
        <p:spPr bwMode="auto">
          <a:xfrm>
            <a:off x="592786" y="2884894"/>
            <a:ext cx="0" cy="2858508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sp>
        <p:nvSpPr>
          <p:cNvPr id="19" name="Flowchart: Terminator 18"/>
          <p:cNvSpPr/>
          <p:nvPr/>
        </p:nvSpPr>
        <p:spPr bwMode="auto">
          <a:xfrm>
            <a:off x="4807365" y="2665414"/>
            <a:ext cx="937324" cy="476071"/>
          </a:xfrm>
          <a:prstGeom prst="flowChartTerminator">
            <a:avLst/>
          </a:prstGeom>
          <a:solidFill>
            <a:srgbClr val="FFFF99"/>
          </a:solidFill>
          <a:ln w="19050" cap="flat" cmpd="sng" algn="ctr">
            <a:solidFill>
              <a:srgbClr val="00B05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600" b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Layers</a:t>
            </a:r>
          </a:p>
        </p:txBody>
      </p:sp>
      <p:sp>
        <p:nvSpPr>
          <p:cNvPr id="22" name="Flowchart: Terminator 21"/>
          <p:cNvSpPr/>
          <p:nvPr/>
        </p:nvSpPr>
        <p:spPr bwMode="auto">
          <a:xfrm>
            <a:off x="6246634" y="2663830"/>
            <a:ext cx="1254474" cy="479239"/>
          </a:xfrm>
          <a:prstGeom prst="flowChartTerminator">
            <a:avLst/>
          </a:prstGeom>
          <a:solidFill>
            <a:schemeClr val="bg1"/>
          </a:solidFill>
          <a:ln w="19050" cap="flat" cmpd="sng" algn="ctr">
            <a:solidFill>
              <a:srgbClr val="00B05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600" b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Wrapper</a:t>
            </a:r>
            <a:br>
              <a:rPr kumimoji="0" lang="en-US" sz="1600" b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</a:br>
            <a:r>
              <a:rPr kumimoji="0" lang="en-US" sz="1600" b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Facade</a:t>
            </a:r>
          </a:p>
        </p:txBody>
      </p:sp>
      <p:cxnSp>
        <p:nvCxnSpPr>
          <p:cNvPr id="21" name="Straight Arrow Connector 20"/>
          <p:cNvCxnSpPr/>
          <p:nvPr/>
        </p:nvCxnSpPr>
        <p:spPr bwMode="auto">
          <a:xfrm flipH="1">
            <a:off x="586400" y="3569763"/>
            <a:ext cx="8067675" cy="0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cxnSp>
        <p:nvCxnSpPr>
          <p:cNvPr id="40" name="Straight Arrow Connector 39"/>
          <p:cNvCxnSpPr>
            <a:stCxn id="23" idx="3"/>
          </p:cNvCxnSpPr>
          <p:nvPr/>
        </p:nvCxnSpPr>
        <p:spPr bwMode="auto">
          <a:xfrm flipH="1" flipV="1">
            <a:off x="586402" y="5375952"/>
            <a:ext cx="4338629" cy="1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sp>
        <p:nvSpPr>
          <p:cNvPr id="33" name="Flowchart: Terminator 32"/>
          <p:cNvSpPr/>
          <p:nvPr/>
        </p:nvSpPr>
        <p:spPr bwMode="auto">
          <a:xfrm>
            <a:off x="734424" y="5141162"/>
            <a:ext cx="1548492" cy="469580"/>
          </a:xfrm>
          <a:prstGeom prst="flowChartTerminator">
            <a:avLst/>
          </a:prstGeom>
          <a:solidFill>
            <a:schemeClr val="bg1"/>
          </a:solidFill>
          <a:ln w="19050" cap="flat" cmpd="sng" algn="ctr">
            <a:solidFill>
              <a:srgbClr val="00B05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600" b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Component</a:t>
            </a:r>
            <a:br>
              <a:rPr kumimoji="0" lang="en-US" sz="1600" b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</a:br>
            <a:r>
              <a:rPr kumimoji="0" lang="en-US" sz="1600" b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Configurator</a:t>
            </a:r>
          </a:p>
        </p:txBody>
      </p:sp>
      <p:sp>
        <p:nvSpPr>
          <p:cNvPr id="31" name="Flowchart: Terminator 30"/>
          <p:cNvSpPr/>
          <p:nvPr/>
        </p:nvSpPr>
        <p:spPr bwMode="auto">
          <a:xfrm>
            <a:off x="7346929" y="3318704"/>
            <a:ext cx="1036689" cy="476071"/>
          </a:xfrm>
          <a:prstGeom prst="flowChartTerminator">
            <a:avLst/>
          </a:prstGeom>
          <a:solidFill>
            <a:srgbClr val="FFFF99"/>
          </a:solidFill>
          <a:ln w="19050" cap="flat" cmpd="sng" algn="ctr">
            <a:solidFill>
              <a:srgbClr val="00B05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600" b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Reactor</a:t>
            </a:r>
          </a:p>
        </p:txBody>
      </p:sp>
      <p:cxnSp>
        <p:nvCxnSpPr>
          <p:cNvPr id="41" name="Straight Arrow Connector 40"/>
          <p:cNvCxnSpPr/>
          <p:nvPr/>
        </p:nvCxnSpPr>
        <p:spPr bwMode="auto">
          <a:xfrm flipH="1">
            <a:off x="2289031" y="5375952"/>
            <a:ext cx="447675" cy="0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cxnSp>
        <p:nvCxnSpPr>
          <p:cNvPr id="42" name="Straight Arrow Connector 41"/>
          <p:cNvCxnSpPr/>
          <p:nvPr/>
        </p:nvCxnSpPr>
        <p:spPr bwMode="auto">
          <a:xfrm flipH="1">
            <a:off x="3600156" y="5375952"/>
            <a:ext cx="447675" cy="0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sp>
        <p:nvSpPr>
          <p:cNvPr id="23" name="Flowchart: Terminator 22"/>
          <p:cNvSpPr/>
          <p:nvPr/>
        </p:nvSpPr>
        <p:spPr bwMode="auto">
          <a:xfrm>
            <a:off x="3779450" y="5137917"/>
            <a:ext cx="1145581" cy="476071"/>
          </a:xfrm>
          <a:prstGeom prst="flowChartTerminator">
            <a:avLst/>
          </a:prstGeom>
          <a:solidFill>
            <a:schemeClr val="bg1"/>
          </a:solidFill>
          <a:ln w="19050" cap="flat" cmpd="sng" algn="ctr">
            <a:solidFill>
              <a:srgbClr val="00B05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600" b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Strategy</a:t>
            </a:r>
          </a:p>
        </p:txBody>
      </p:sp>
      <p:sp>
        <p:nvSpPr>
          <p:cNvPr id="32" name="Flowchart: Terminator 31"/>
          <p:cNvSpPr/>
          <p:nvPr/>
        </p:nvSpPr>
        <p:spPr bwMode="auto">
          <a:xfrm>
            <a:off x="2448379" y="5137484"/>
            <a:ext cx="1145581" cy="476937"/>
          </a:xfrm>
          <a:prstGeom prst="flowChartTerminator">
            <a:avLst/>
          </a:prstGeom>
          <a:solidFill>
            <a:schemeClr val="bg1"/>
          </a:solidFill>
          <a:ln w="19050" cap="flat" cmpd="sng" algn="ctr">
            <a:solidFill>
              <a:srgbClr val="00B05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600" b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Abstract</a:t>
            </a:r>
            <a:br>
              <a:rPr kumimoji="0" lang="en-US" sz="1600" b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</a:br>
            <a:r>
              <a:rPr kumimoji="0" lang="en-US" sz="1600" b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Factory</a:t>
            </a:r>
          </a:p>
        </p:txBody>
      </p:sp>
      <p:cxnSp>
        <p:nvCxnSpPr>
          <p:cNvPr id="49" name="Straight Arrow Connector 48"/>
          <p:cNvCxnSpPr/>
          <p:nvPr/>
        </p:nvCxnSpPr>
        <p:spPr bwMode="auto">
          <a:xfrm flipH="1">
            <a:off x="8412928" y="3569763"/>
            <a:ext cx="223837" cy="0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cxnSp>
        <p:nvCxnSpPr>
          <p:cNvPr id="51" name="Straight Arrow Connector 50"/>
          <p:cNvCxnSpPr/>
          <p:nvPr/>
        </p:nvCxnSpPr>
        <p:spPr bwMode="auto">
          <a:xfrm flipH="1">
            <a:off x="6005083" y="2870791"/>
            <a:ext cx="223837" cy="0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triangle" w="med" len="med"/>
            <a:tailEnd type="none" w="med" len="med"/>
          </a:ln>
          <a:effectLst/>
        </p:spPr>
      </p:cxnSp>
      <p:cxnSp>
        <p:nvCxnSpPr>
          <p:cNvPr id="52" name="Straight Arrow Connector 51"/>
          <p:cNvCxnSpPr/>
          <p:nvPr/>
        </p:nvCxnSpPr>
        <p:spPr bwMode="auto">
          <a:xfrm flipH="1">
            <a:off x="4543650" y="2870791"/>
            <a:ext cx="223837" cy="0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triangle" w="med" len="med"/>
            <a:tailEnd type="none" w="med" len="med"/>
          </a:ln>
          <a:effectLst/>
        </p:spPr>
      </p:cxnSp>
      <p:sp>
        <p:nvSpPr>
          <p:cNvPr id="45" name="Flowchart: Terminator 44"/>
          <p:cNvSpPr/>
          <p:nvPr/>
        </p:nvSpPr>
        <p:spPr bwMode="auto">
          <a:xfrm>
            <a:off x="428636" y="5785342"/>
            <a:ext cx="937324" cy="476071"/>
          </a:xfrm>
          <a:prstGeom prst="flowChartTerminator">
            <a:avLst/>
          </a:prstGeom>
          <a:solidFill>
            <a:srgbClr val="FFFF99"/>
          </a:solidFill>
          <a:ln w="19050" cap="flat" cmpd="sng" algn="ctr">
            <a:solidFill>
              <a:srgbClr val="00B05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600" b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Broker</a:t>
            </a:r>
          </a:p>
        </p:txBody>
      </p:sp>
      <p:cxnSp>
        <p:nvCxnSpPr>
          <p:cNvPr id="44" name="Straight Arrow Connector 43"/>
          <p:cNvCxnSpPr/>
          <p:nvPr/>
        </p:nvCxnSpPr>
        <p:spPr bwMode="auto">
          <a:xfrm flipH="1">
            <a:off x="8280494" y="4780926"/>
            <a:ext cx="103124" cy="0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cxnSp>
        <p:nvCxnSpPr>
          <p:cNvPr id="46" name="Straight Arrow Connector 45"/>
          <p:cNvCxnSpPr/>
          <p:nvPr/>
        </p:nvCxnSpPr>
        <p:spPr bwMode="auto">
          <a:xfrm flipH="1">
            <a:off x="6636659" y="4775719"/>
            <a:ext cx="223837" cy="0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sp>
        <p:nvSpPr>
          <p:cNvPr id="29" name="Flowchart: Terminator 28"/>
          <p:cNvSpPr/>
          <p:nvPr/>
        </p:nvSpPr>
        <p:spPr bwMode="auto">
          <a:xfrm>
            <a:off x="6838954" y="4524444"/>
            <a:ext cx="1446387" cy="476937"/>
          </a:xfrm>
          <a:prstGeom prst="flowChartTerminator">
            <a:avLst/>
          </a:prstGeom>
          <a:solidFill>
            <a:srgbClr val="FFFF99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algn="ctr">
              <a:lnSpc>
                <a:spcPct val="100000"/>
              </a:lnSpc>
              <a:spcBef>
                <a:spcPts val="0"/>
              </a:spcBef>
              <a:buClrTx/>
              <a:buSzTx/>
              <a:buFontTx/>
              <a:buNone/>
            </a:pPr>
            <a:r>
              <a:rPr lang="en-US" sz="1600" dirty="0" smtClean="0">
                <a:latin typeface="Arial" charset="0"/>
              </a:rPr>
              <a:t>Leader/</a:t>
            </a:r>
            <a:r>
              <a:rPr lang="en-US" sz="1600" dirty="0">
                <a:latin typeface="Arial" charset="0"/>
              </a:rPr>
              <a:t/>
            </a:r>
            <a:br>
              <a:rPr lang="en-US" sz="1600" dirty="0">
                <a:latin typeface="Arial" charset="0"/>
              </a:rPr>
            </a:br>
            <a:r>
              <a:rPr lang="en-US" sz="1600" dirty="0" smtClean="0">
                <a:latin typeface="Arial" charset="0"/>
              </a:rPr>
              <a:t>Followers</a:t>
            </a:r>
            <a:endParaRPr lang="en-US" sz="1600" dirty="0">
              <a:latin typeface="Arial" charset="0"/>
            </a:endParaRPr>
          </a:p>
        </p:txBody>
      </p:sp>
      <p:cxnSp>
        <p:nvCxnSpPr>
          <p:cNvPr id="58" name="Straight Arrow Connector 57"/>
          <p:cNvCxnSpPr/>
          <p:nvPr/>
        </p:nvCxnSpPr>
        <p:spPr bwMode="auto">
          <a:xfrm>
            <a:off x="5286173" y="4174745"/>
            <a:ext cx="1" cy="581728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cxnSp>
        <p:nvCxnSpPr>
          <p:cNvPr id="53" name="Straight Arrow Connector 52"/>
          <p:cNvCxnSpPr/>
          <p:nvPr/>
        </p:nvCxnSpPr>
        <p:spPr bwMode="auto">
          <a:xfrm flipH="1">
            <a:off x="571523" y="4775037"/>
            <a:ext cx="223837" cy="0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sp>
        <p:nvSpPr>
          <p:cNvPr id="13" name="Freeform 12"/>
          <p:cNvSpPr/>
          <p:nvPr/>
        </p:nvSpPr>
        <p:spPr bwMode="auto">
          <a:xfrm>
            <a:off x="4931469" y="4787374"/>
            <a:ext cx="293915" cy="598715"/>
          </a:xfrm>
          <a:custGeom>
            <a:avLst/>
            <a:gdLst>
              <a:gd name="connsiteX0" fmla="*/ 293915 w 293915"/>
              <a:gd name="connsiteY0" fmla="*/ 0 h 598715"/>
              <a:gd name="connsiteX1" fmla="*/ 293915 w 293915"/>
              <a:gd name="connsiteY1" fmla="*/ 598715 h 598715"/>
              <a:gd name="connsiteX2" fmla="*/ 0 w 293915"/>
              <a:gd name="connsiteY2" fmla="*/ 598715 h 59871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293915" h="598715">
                <a:moveTo>
                  <a:pt x="293915" y="0"/>
                </a:moveTo>
                <a:lnTo>
                  <a:pt x="293915" y="598715"/>
                </a:lnTo>
                <a:lnTo>
                  <a:pt x="0" y="598715"/>
                </a:lnTo>
              </a:path>
            </a:pathLst>
          </a:cu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55" name="Freeform 54"/>
          <p:cNvSpPr/>
          <p:nvPr/>
        </p:nvSpPr>
        <p:spPr bwMode="auto">
          <a:xfrm>
            <a:off x="1588024" y="3569848"/>
            <a:ext cx="3502787" cy="1787325"/>
          </a:xfrm>
          <a:custGeom>
            <a:avLst/>
            <a:gdLst>
              <a:gd name="connsiteX0" fmla="*/ 0 w 2866292"/>
              <a:gd name="connsiteY0" fmla="*/ 0 h 1189892"/>
              <a:gd name="connsiteX1" fmla="*/ 0 w 2866292"/>
              <a:gd name="connsiteY1" fmla="*/ 386862 h 1189892"/>
              <a:gd name="connsiteX2" fmla="*/ 2866292 w 2866292"/>
              <a:gd name="connsiteY2" fmla="*/ 386862 h 1189892"/>
              <a:gd name="connsiteX3" fmla="*/ 2866292 w 2866292"/>
              <a:gd name="connsiteY3" fmla="*/ 1189892 h 1189892"/>
              <a:gd name="connsiteX0" fmla="*/ 0 w 2866292"/>
              <a:gd name="connsiteY0" fmla="*/ 0 h 1189892"/>
              <a:gd name="connsiteX1" fmla="*/ 0 w 2866292"/>
              <a:gd name="connsiteY1" fmla="*/ 1104039 h 1189892"/>
              <a:gd name="connsiteX2" fmla="*/ 2866292 w 2866292"/>
              <a:gd name="connsiteY2" fmla="*/ 386862 h 1189892"/>
              <a:gd name="connsiteX3" fmla="*/ 2866292 w 2866292"/>
              <a:gd name="connsiteY3" fmla="*/ 1189892 h 1189892"/>
              <a:gd name="connsiteX0" fmla="*/ 0 w 3448998"/>
              <a:gd name="connsiteY0" fmla="*/ 0 h 1189892"/>
              <a:gd name="connsiteX1" fmla="*/ 0 w 3448998"/>
              <a:gd name="connsiteY1" fmla="*/ 1104039 h 1189892"/>
              <a:gd name="connsiteX2" fmla="*/ 3448998 w 3448998"/>
              <a:gd name="connsiteY2" fmla="*/ 1068179 h 1189892"/>
              <a:gd name="connsiteX3" fmla="*/ 2866292 w 3448998"/>
              <a:gd name="connsiteY3" fmla="*/ 1189892 h 1189892"/>
              <a:gd name="connsiteX0" fmla="*/ 0 w 3484856"/>
              <a:gd name="connsiteY0" fmla="*/ 0 h 1781562"/>
              <a:gd name="connsiteX1" fmla="*/ 0 w 3484856"/>
              <a:gd name="connsiteY1" fmla="*/ 1104039 h 1781562"/>
              <a:gd name="connsiteX2" fmla="*/ 3448998 w 3484856"/>
              <a:gd name="connsiteY2" fmla="*/ 1068179 h 1781562"/>
              <a:gd name="connsiteX3" fmla="*/ 3484856 w 3484856"/>
              <a:gd name="connsiteY3" fmla="*/ 1781562 h 1781562"/>
              <a:gd name="connsiteX0" fmla="*/ 0 w 3484857"/>
              <a:gd name="connsiteY0" fmla="*/ 0 h 1781562"/>
              <a:gd name="connsiteX1" fmla="*/ 0 w 3484857"/>
              <a:gd name="connsiteY1" fmla="*/ 1104039 h 1781562"/>
              <a:gd name="connsiteX2" fmla="*/ 3484857 w 3484857"/>
              <a:gd name="connsiteY2" fmla="*/ 1086108 h 1781562"/>
              <a:gd name="connsiteX3" fmla="*/ 3484856 w 3484857"/>
              <a:gd name="connsiteY3" fmla="*/ 1781562 h 1781562"/>
              <a:gd name="connsiteX0" fmla="*/ 0 w 3493822"/>
              <a:gd name="connsiteY0" fmla="*/ 0 h 1781562"/>
              <a:gd name="connsiteX1" fmla="*/ 0 w 3493822"/>
              <a:gd name="connsiteY1" fmla="*/ 1104039 h 1781562"/>
              <a:gd name="connsiteX2" fmla="*/ 3493822 w 3493822"/>
              <a:gd name="connsiteY2" fmla="*/ 1095072 h 1781562"/>
              <a:gd name="connsiteX3" fmla="*/ 3484856 w 3493822"/>
              <a:gd name="connsiteY3" fmla="*/ 1781562 h 1781562"/>
              <a:gd name="connsiteX0" fmla="*/ 0 w 3493822"/>
              <a:gd name="connsiteY0" fmla="*/ 0 h 1781562"/>
              <a:gd name="connsiteX1" fmla="*/ 0 w 3493822"/>
              <a:gd name="connsiteY1" fmla="*/ 1077144 h 1781562"/>
              <a:gd name="connsiteX2" fmla="*/ 3493822 w 3493822"/>
              <a:gd name="connsiteY2" fmla="*/ 1095072 h 1781562"/>
              <a:gd name="connsiteX3" fmla="*/ 3484856 w 3493822"/>
              <a:gd name="connsiteY3" fmla="*/ 1781562 h 1781562"/>
              <a:gd name="connsiteX0" fmla="*/ 8964 w 3502786"/>
              <a:gd name="connsiteY0" fmla="*/ 0 h 1781562"/>
              <a:gd name="connsiteX1" fmla="*/ 0 w 3502786"/>
              <a:gd name="connsiteY1" fmla="*/ 1104039 h 1781562"/>
              <a:gd name="connsiteX2" fmla="*/ 3502786 w 3502786"/>
              <a:gd name="connsiteY2" fmla="*/ 1095072 h 1781562"/>
              <a:gd name="connsiteX3" fmla="*/ 3493820 w 3502786"/>
              <a:gd name="connsiteY3" fmla="*/ 1781562 h 1781562"/>
              <a:gd name="connsiteX0" fmla="*/ 8964 w 3502786"/>
              <a:gd name="connsiteY0" fmla="*/ 0 h 1781562"/>
              <a:gd name="connsiteX1" fmla="*/ 0 w 3502786"/>
              <a:gd name="connsiteY1" fmla="*/ 1086110 h 1781562"/>
              <a:gd name="connsiteX2" fmla="*/ 3502786 w 3502786"/>
              <a:gd name="connsiteY2" fmla="*/ 1095072 h 1781562"/>
              <a:gd name="connsiteX3" fmla="*/ 3493820 w 3502786"/>
              <a:gd name="connsiteY3" fmla="*/ 1781562 h 1781562"/>
              <a:gd name="connsiteX0" fmla="*/ 0 w 3493822"/>
              <a:gd name="connsiteY0" fmla="*/ 0 h 1781562"/>
              <a:gd name="connsiteX1" fmla="*/ 1 w 3493822"/>
              <a:gd name="connsiteY1" fmla="*/ 1113004 h 1781562"/>
              <a:gd name="connsiteX2" fmla="*/ 3493822 w 3493822"/>
              <a:gd name="connsiteY2" fmla="*/ 1095072 h 1781562"/>
              <a:gd name="connsiteX3" fmla="*/ 3484856 w 3493822"/>
              <a:gd name="connsiteY3" fmla="*/ 1781562 h 1781562"/>
              <a:gd name="connsiteX0" fmla="*/ 0 w 3502785"/>
              <a:gd name="connsiteY0" fmla="*/ 0 h 1754668"/>
              <a:gd name="connsiteX1" fmla="*/ 1 w 3502785"/>
              <a:gd name="connsiteY1" fmla="*/ 1113004 h 1754668"/>
              <a:gd name="connsiteX2" fmla="*/ 3493822 w 3502785"/>
              <a:gd name="connsiteY2" fmla="*/ 1095072 h 1754668"/>
              <a:gd name="connsiteX3" fmla="*/ 3502785 w 3502785"/>
              <a:gd name="connsiteY3" fmla="*/ 1754668 h 1754668"/>
              <a:gd name="connsiteX0" fmla="*/ 0 w 3502787"/>
              <a:gd name="connsiteY0" fmla="*/ 0 h 1754668"/>
              <a:gd name="connsiteX1" fmla="*/ 1 w 3502787"/>
              <a:gd name="connsiteY1" fmla="*/ 1113004 h 1754668"/>
              <a:gd name="connsiteX2" fmla="*/ 3502787 w 3502787"/>
              <a:gd name="connsiteY2" fmla="*/ 1121966 h 1754668"/>
              <a:gd name="connsiteX3" fmla="*/ 3502785 w 3502787"/>
              <a:gd name="connsiteY3" fmla="*/ 1754668 h 1754668"/>
              <a:gd name="connsiteX0" fmla="*/ 0 w 3502787"/>
              <a:gd name="connsiteY0" fmla="*/ 0 h 1754668"/>
              <a:gd name="connsiteX1" fmla="*/ 1 w 3502787"/>
              <a:gd name="connsiteY1" fmla="*/ 1113004 h 1754668"/>
              <a:gd name="connsiteX2" fmla="*/ 3502787 w 3502787"/>
              <a:gd name="connsiteY2" fmla="*/ 1111080 h 1754668"/>
              <a:gd name="connsiteX3" fmla="*/ 3502785 w 3502787"/>
              <a:gd name="connsiteY3" fmla="*/ 1754668 h 1754668"/>
              <a:gd name="connsiteX0" fmla="*/ 0 w 3502787"/>
              <a:gd name="connsiteY0" fmla="*/ 0 h 1787325"/>
              <a:gd name="connsiteX1" fmla="*/ 1 w 3502787"/>
              <a:gd name="connsiteY1" fmla="*/ 1113004 h 1787325"/>
              <a:gd name="connsiteX2" fmla="*/ 3502787 w 3502787"/>
              <a:gd name="connsiteY2" fmla="*/ 1111080 h 1787325"/>
              <a:gd name="connsiteX3" fmla="*/ 3502785 w 3502787"/>
              <a:gd name="connsiteY3" fmla="*/ 1787325 h 178732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3502787" h="1787325">
                <a:moveTo>
                  <a:pt x="0" y="0"/>
                </a:moveTo>
                <a:cubicBezTo>
                  <a:pt x="0" y="371001"/>
                  <a:pt x="1" y="742003"/>
                  <a:pt x="1" y="1113004"/>
                </a:cubicBezTo>
                <a:lnTo>
                  <a:pt x="3502787" y="1111080"/>
                </a:lnTo>
                <a:cubicBezTo>
                  <a:pt x="3502787" y="1342898"/>
                  <a:pt x="3502785" y="1555507"/>
                  <a:pt x="3502785" y="1787325"/>
                </a:cubicBezTo>
              </a:path>
            </a:pathLst>
          </a:cu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59" name="Freeform 58"/>
          <p:cNvSpPr/>
          <p:nvPr/>
        </p:nvSpPr>
        <p:spPr bwMode="auto">
          <a:xfrm>
            <a:off x="5146124" y="3576030"/>
            <a:ext cx="293915" cy="598715"/>
          </a:xfrm>
          <a:custGeom>
            <a:avLst/>
            <a:gdLst>
              <a:gd name="connsiteX0" fmla="*/ 293915 w 293915"/>
              <a:gd name="connsiteY0" fmla="*/ 0 h 598715"/>
              <a:gd name="connsiteX1" fmla="*/ 293915 w 293915"/>
              <a:gd name="connsiteY1" fmla="*/ 598715 h 598715"/>
              <a:gd name="connsiteX2" fmla="*/ 0 w 293915"/>
              <a:gd name="connsiteY2" fmla="*/ 598715 h 59871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293915" h="598715">
                <a:moveTo>
                  <a:pt x="293915" y="0"/>
                </a:moveTo>
                <a:lnTo>
                  <a:pt x="293915" y="598715"/>
                </a:lnTo>
                <a:lnTo>
                  <a:pt x="0" y="598715"/>
                </a:lnTo>
              </a:path>
            </a:pathLst>
          </a:cu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43" name="Flowchart: Terminator 42"/>
          <p:cNvSpPr/>
          <p:nvPr/>
        </p:nvSpPr>
        <p:spPr bwMode="auto">
          <a:xfrm>
            <a:off x="5619397" y="3327420"/>
            <a:ext cx="1254474" cy="499814"/>
          </a:xfrm>
          <a:prstGeom prst="flowChartTerminator">
            <a:avLst/>
          </a:prstGeom>
          <a:solidFill>
            <a:schemeClr val="bg1"/>
          </a:solidFill>
          <a:ln w="19050" cap="flat" cmpd="sng" algn="ctr">
            <a:solidFill>
              <a:srgbClr val="00B05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600" b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Acceptor-</a:t>
            </a:r>
            <a:br>
              <a:rPr kumimoji="0" lang="en-US" sz="1600" b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</a:br>
            <a:r>
              <a:rPr kumimoji="0" lang="en-US" sz="1600" b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Connector</a:t>
            </a:r>
          </a:p>
        </p:txBody>
      </p:sp>
      <p:sp>
        <p:nvSpPr>
          <p:cNvPr id="47" name="Flowchart: Terminator 46"/>
          <p:cNvSpPr/>
          <p:nvPr/>
        </p:nvSpPr>
        <p:spPr bwMode="auto">
          <a:xfrm>
            <a:off x="5387062" y="4518801"/>
            <a:ext cx="1254474" cy="499814"/>
          </a:xfrm>
          <a:prstGeom prst="flowChartTerminator">
            <a:avLst/>
          </a:prstGeom>
          <a:solidFill>
            <a:schemeClr val="bg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600" b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Acceptor-</a:t>
            </a:r>
            <a:br>
              <a:rPr kumimoji="0" lang="en-US" sz="1600" b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</a:br>
            <a:r>
              <a:rPr kumimoji="0" lang="en-US" sz="1600" b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Connector</a:t>
            </a:r>
          </a:p>
        </p:txBody>
      </p:sp>
      <p:cxnSp>
        <p:nvCxnSpPr>
          <p:cNvPr id="54" name="Straight Arrow Connector 53"/>
          <p:cNvCxnSpPr/>
          <p:nvPr/>
        </p:nvCxnSpPr>
        <p:spPr bwMode="auto">
          <a:xfrm flipH="1">
            <a:off x="6881111" y="3569763"/>
            <a:ext cx="223837" cy="0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cxnSp>
        <p:nvCxnSpPr>
          <p:cNvPr id="50" name="Straight Arrow Connector 49"/>
          <p:cNvCxnSpPr/>
          <p:nvPr/>
        </p:nvCxnSpPr>
        <p:spPr bwMode="auto">
          <a:xfrm flipH="1" flipV="1">
            <a:off x="586402" y="4157353"/>
            <a:ext cx="4559722" cy="1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sp>
        <p:nvSpPr>
          <p:cNvPr id="56" name="Flowchart: Terminator 55"/>
          <p:cNvSpPr/>
          <p:nvPr/>
        </p:nvSpPr>
        <p:spPr bwMode="auto">
          <a:xfrm>
            <a:off x="2449967" y="3918885"/>
            <a:ext cx="1036689" cy="476937"/>
          </a:xfrm>
          <a:prstGeom prst="flowChartTerminator">
            <a:avLst/>
          </a:prstGeom>
          <a:solidFill>
            <a:schemeClr val="bg1"/>
          </a:solidFill>
          <a:ln w="19050" cap="flat" cmpd="sng" algn="ctr">
            <a:solidFill>
              <a:srgbClr val="00B05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600" b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Monitor Object</a:t>
            </a:r>
          </a:p>
        </p:txBody>
      </p:sp>
      <p:cxnSp>
        <p:nvCxnSpPr>
          <p:cNvPr id="60" name="Straight Arrow Connector 59"/>
          <p:cNvCxnSpPr/>
          <p:nvPr/>
        </p:nvCxnSpPr>
        <p:spPr bwMode="auto">
          <a:xfrm flipH="1">
            <a:off x="3475900" y="4155432"/>
            <a:ext cx="223837" cy="0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sp>
        <p:nvSpPr>
          <p:cNvPr id="61" name="Flowchart: Terminator 60"/>
          <p:cNvSpPr/>
          <p:nvPr/>
        </p:nvSpPr>
        <p:spPr bwMode="auto">
          <a:xfrm>
            <a:off x="3687301" y="3908610"/>
            <a:ext cx="1446387" cy="504731"/>
          </a:xfrm>
          <a:prstGeom prst="flowChartTerminator">
            <a:avLst/>
          </a:prstGeom>
          <a:solidFill>
            <a:srgbClr val="FFFF99"/>
          </a:solidFill>
          <a:ln w="19050" cap="flat" cmpd="sng" algn="ctr">
            <a:solidFill>
              <a:srgbClr val="00B05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algn="ctr">
              <a:lnSpc>
                <a:spcPct val="100000"/>
              </a:lnSpc>
              <a:spcBef>
                <a:spcPts val="0"/>
              </a:spcBef>
              <a:buClrTx/>
              <a:buSzTx/>
              <a:buFontTx/>
              <a:buNone/>
            </a:pPr>
            <a:r>
              <a:rPr lang="en-US" sz="1600" dirty="0">
                <a:latin typeface="Arial" charset="0"/>
              </a:rPr>
              <a:t>Half-Sync/</a:t>
            </a:r>
            <a:br>
              <a:rPr lang="en-US" sz="1600" dirty="0">
                <a:latin typeface="Arial" charset="0"/>
              </a:rPr>
            </a:br>
            <a:r>
              <a:rPr lang="en-US" sz="1600" dirty="0" smtClean="0">
                <a:latin typeface="Arial" charset="0"/>
              </a:rPr>
              <a:t>Half-</a:t>
            </a:r>
            <a:r>
              <a:rPr lang="en-US" sz="1600" dirty="0" err="1" smtClean="0">
                <a:latin typeface="Arial" charset="0"/>
              </a:rPr>
              <a:t>Async</a:t>
            </a:r>
            <a:endParaRPr lang="en-US" sz="1600" dirty="0">
              <a:latin typeface="Arial" charset="0"/>
            </a:endParaRPr>
          </a:p>
        </p:txBody>
      </p:sp>
      <p:sp>
        <p:nvSpPr>
          <p:cNvPr id="39" name="Freeform 38"/>
          <p:cNvSpPr/>
          <p:nvPr/>
        </p:nvSpPr>
        <p:spPr bwMode="auto">
          <a:xfrm>
            <a:off x="376511" y="2689409"/>
            <a:ext cx="8155910" cy="3002170"/>
          </a:xfrm>
          <a:custGeom>
            <a:avLst/>
            <a:gdLst>
              <a:gd name="connsiteX0" fmla="*/ 0 w 8113059"/>
              <a:gd name="connsiteY0" fmla="*/ 17929 h 2850776"/>
              <a:gd name="connsiteX1" fmla="*/ 7709647 w 8113059"/>
              <a:gd name="connsiteY1" fmla="*/ 0 h 2850776"/>
              <a:gd name="connsiteX2" fmla="*/ 8113059 w 8113059"/>
              <a:gd name="connsiteY2" fmla="*/ 358588 h 2850776"/>
              <a:gd name="connsiteX3" fmla="*/ 7754470 w 8113059"/>
              <a:gd name="connsiteY3" fmla="*/ 690282 h 2850776"/>
              <a:gd name="connsiteX4" fmla="*/ 116541 w 8113059"/>
              <a:gd name="connsiteY4" fmla="*/ 681317 h 2850776"/>
              <a:gd name="connsiteX5" fmla="*/ 125506 w 8113059"/>
              <a:gd name="connsiteY5" fmla="*/ 2850776 h 2850776"/>
              <a:gd name="connsiteX0" fmla="*/ 0 w 8113059"/>
              <a:gd name="connsiteY0" fmla="*/ 17929 h 2850776"/>
              <a:gd name="connsiteX1" fmla="*/ 7709647 w 8113059"/>
              <a:gd name="connsiteY1" fmla="*/ 0 h 2850776"/>
              <a:gd name="connsiteX2" fmla="*/ 8113059 w 8113059"/>
              <a:gd name="connsiteY2" fmla="*/ 358588 h 2850776"/>
              <a:gd name="connsiteX3" fmla="*/ 7754470 w 8113059"/>
              <a:gd name="connsiteY3" fmla="*/ 690282 h 2850776"/>
              <a:gd name="connsiteX4" fmla="*/ 116541 w 8113059"/>
              <a:gd name="connsiteY4" fmla="*/ 681317 h 2850776"/>
              <a:gd name="connsiteX5" fmla="*/ 125506 w 8113059"/>
              <a:gd name="connsiteY5" fmla="*/ 2850776 h 2850776"/>
              <a:gd name="connsiteX0" fmla="*/ 0 w 8113059"/>
              <a:gd name="connsiteY0" fmla="*/ 17929 h 2850776"/>
              <a:gd name="connsiteX1" fmla="*/ 7709647 w 8113059"/>
              <a:gd name="connsiteY1" fmla="*/ 0 h 2850776"/>
              <a:gd name="connsiteX2" fmla="*/ 8113059 w 8113059"/>
              <a:gd name="connsiteY2" fmla="*/ 358588 h 2850776"/>
              <a:gd name="connsiteX3" fmla="*/ 7754470 w 8113059"/>
              <a:gd name="connsiteY3" fmla="*/ 690282 h 2850776"/>
              <a:gd name="connsiteX4" fmla="*/ 116541 w 8113059"/>
              <a:gd name="connsiteY4" fmla="*/ 681317 h 2850776"/>
              <a:gd name="connsiteX5" fmla="*/ 125506 w 8113059"/>
              <a:gd name="connsiteY5" fmla="*/ 2850776 h 2850776"/>
              <a:gd name="connsiteX0" fmla="*/ 0 w 8095130"/>
              <a:gd name="connsiteY0" fmla="*/ 17929 h 2850776"/>
              <a:gd name="connsiteX1" fmla="*/ 7709647 w 8095130"/>
              <a:gd name="connsiteY1" fmla="*/ 0 h 2850776"/>
              <a:gd name="connsiteX2" fmla="*/ 8095130 w 8095130"/>
              <a:gd name="connsiteY2" fmla="*/ 349623 h 2850776"/>
              <a:gd name="connsiteX3" fmla="*/ 7754470 w 8095130"/>
              <a:gd name="connsiteY3" fmla="*/ 690282 h 2850776"/>
              <a:gd name="connsiteX4" fmla="*/ 116541 w 8095130"/>
              <a:gd name="connsiteY4" fmla="*/ 681317 h 2850776"/>
              <a:gd name="connsiteX5" fmla="*/ 125506 w 8095130"/>
              <a:gd name="connsiteY5" fmla="*/ 2850776 h 2850776"/>
              <a:gd name="connsiteX0" fmla="*/ 0 w 8127592"/>
              <a:gd name="connsiteY0" fmla="*/ 17929 h 2850776"/>
              <a:gd name="connsiteX1" fmla="*/ 7709647 w 8127592"/>
              <a:gd name="connsiteY1" fmla="*/ 0 h 2850776"/>
              <a:gd name="connsiteX2" fmla="*/ 8095130 w 8127592"/>
              <a:gd name="connsiteY2" fmla="*/ 349623 h 2850776"/>
              <a:gd name="connsiteX3" fmla="*/ 7754470 w 8127592"/>
              <a:gd name="connsiteY3" fmla="*/ 690282 h 2850776"/>
              <a:gd name="connsiteX4" fmla="*/ 116541 w 8127592"/>
              <a:gd name="connsiteY4" fmla="*/ 681317 h 2850776"/>
              <a:gd name="connsiteX5" fmla="*/ 125506 w 8127592"/>
              <a:gd name="connsiteY5" fmla="*/ 2850776 h 2850776"/>
              <a:gd name="connsiteX0" fmla="*/ 0 w 8127592"/>
              <a:gd name="connsiteY0" fmla="*/ 17929 h 2850776"/>
              <a:gd name="connsiteX1" fmla="*/ 7709647 w 8127592"/>
              <a:gd name="connsiteY1" fmla="*/ 0 h 2850776"/>
              <a:gd name="connsiteX2" fmla="*/ 8095130 w 8127592"/>
              <a:gd name="connsiteY2" fmla="*/ 349623 h 2850776"/>
              <a:gd name="connsiteX3" fmla="*/ 7754470 w 8127592"/>
              <a:gd name="connsiteY3" fmla="*/ 690282 h 2850776"/>
              <a:gd name="connsiteX4" fmla="*/ 116541 w 8127592"/>
              <a:gd name="connsiteY4" fmla="*/ 681317 h 2850776"/>
              <a:gd name="connsiteX5" fmla="*/ 125506 w 8127592"/>
              <a:gd name="connsiteY5" fmla="*/ 2850776 h 2850776"/>
              <a:gd name="connsiteX0" fmla="*/ 0 w 8139422"/>
              <a:gd name="connsiteY0" fmla="*/ 17929 h 2850776"/>
              <a:gd name="connsiteX1" fmla="*/ 7709647 w 8139422"/>
              <a:gd name="connsiteY1" fmla="*/ 0 h 2850776"/>
              <a:gd name="connsiteX2" fmla="*/ 8095130 w 8139422"/>
              <a:gd name="connsiteY2" fmla="*/ 349623 h 2850776"/>
              <a:gd name="connsiteX3" fmla="*/ 7754470 w 8139422"/>
              <a:gd name="connsiteY3" fmla="*/ 690282 h 2850776"/>
              <a:gd name="connsiteX4" fmla="*/ 116541 w 8139422"/>
              <a:gd name="connsiteY4" fmla="*/ 681317 h 2850776"/>
              <a:gd name="connsiteX5" fmla="*/ 125506 w 8139422"/>
              <a:gd name="connsiteY5" fmla="*/ 2850776 h 2850776"/>
              <a:gd name="connsiteX0" fmla="*/ 0 w 8165203"/>
              <a:gd name="connsiteY0" fmla="*/ 17929 h 2850776"/>
              <a:gd name="connsiteX1" fmla="*/ 7709647 w 8165203"/>
              <a:gd name="connsiteY1" fmla="*/ 0 h 2850776"/>
              <a:gd name="connsiteX2" fmla="*/ 8130989 w 8165203"/>
              <a:gd name="connsiteY2" fmla="*/ 372035 h 2850776"/>
              <a:gd name="connsiteX3" fmla="*/ 7754470 w 8165203"/>
              <a:gd name="connsiteY3" fmla="*/ 690282 h 2850776"/>
              <a:gd name="connsiteX4" fmla="*/ 116541 w 8165203"/>
              <a:gd name="connsiteY4" fmla="*/ 681317 h 2850776"/>
              <a:gd name="connsiteX5" fmla="*/ 125506 w 8165203"/>
              <a:gd name="connsiteY5" fmla="*/ 2850776 h 2850776"/>
              <a:gd name="connsiteX0" fmla="*/ 0 w 8165203"/>
              <a:gd name="connsiteY0" fmla="*/ 17929 h 2850776"/>
              <a:gd name="connsiteX1" fmla="*/ 7709647 w 8165203"/>
              <a:gd name="connsiteY1" fmla="*/ 0 h 2850776"/>
              <a:gd name="connsiteX2" fmla="*/ 8130989 w 8165203"/>
              <a:gd name="connsiteY2" fmla="*/ 372035 h 2850776"/>
              <a:gd name="connsiteX3" fmla="*/ 7754470 w 8165203"/>
              <a:gd name="connsiteY3" fmla="*/ 690282 h 2850776"/>
              <a:gd name="connsiteX4" fmla="*/ 116541 w 8165203"/>
              <a:gd name="connsiteY4" fmla="*/ 681317 h 2850776"/>
              <a:gd name="connsiteX5" fmla="*/ 125506 w 8165203"/>
              <a:gd name="connsiteY5" fmla="*/ 2850776 h 2850776"/>
              <a:gd name="connsiteX0" fmla="*/ 0 w 8135330"/>
              <a:gd name="connsiteY0" fmla="*/ 17929 h 2850776"/>
              <a:gd name="connsiteX1" fmla="*/ 7709647 w 8135330"/>
              <a:gd name="connsiteY1" fmla="*/ 0 h 2850776"/>
              <a:gd name="connsiteX2" fmla="*/ 8130989 w 8135330"/>
              <a:gd name="connsiteY2" fmla="*/ 372035 h 2850776"/>
              <a:gd name="connsiteX3" fmla="*/ 7754470 w 8135330"/>
              <a:gd name="connsiteY3" fmla="*/ 690282 h 2850776"/>
              <a:gd name="connsiteX4" fmla="*/ 116541 w 8135330"/>
              <a:gd name="connsiteY4" fmla="*/ 681317 h 2850776"/>
              <a:gd name="connsiteX5" fmla="*/ 125506 w 8135330"/>
              <a:gd name="connsiteY5" fmla="*/ 2850776 h 2850776"/>
              <a:gd name="connsiteX0" fmla="*/ 0 w 8135330"/>
              <a:gd name="connsiteY0" fmla="*/ 17929 h 2850776"/>
              <a:gd name="connsiteX1" fmla="*/ 7709647 w 8135330"/>
              <a:gd name="connsiteY1" fmla="*/ 0 h 2850776"/>
              <a:gd name="connsiteX2" fmla="*/ 8130989 w 8135330"/>
              <a:gd name="connsiteY2" fmla="*/ 372035 h 2850776"/>
              <a:gd name="connsiteX3" fmla="*/ 7754470 w 8135330"/>
              <a:gd name="connsiteY3" fmla="*/ 690282 h 2850776"/>
              <a:gd name="connsiteX4" fmla="*/ 116541 w 8135330"/>
              <a:gd name="connsiteY4" fmla="*/ 681317 h 2850776"/>
              <a:gd name="connsiteX5" fmla="*/ 125506 w 8135330"/>
              <a:gd name="connsiteY5" fmla="*/ 2850776 h 2850776"/>
              <a:gd name="connsiteX0" fmla="*/ 0 w 8137109"/>
              <a:gd name="connsiteY0" fmla="*/ 17929 h 2850776"/>
              <a:gd name="connsiteX1" fmla="*/ 7709647 w 8137109"/>
              <a:gd name="connsiteY1" fmla="*/ 0 h 2850776"/>
              <a:gd name="connsiteX2" fmla="*/ 8130989 w 8137109"/>
              <a:gd name="connsiteY2" fmla="*/ 372035 h 2850776"/>
              <a:gd name="connsiteX3" fmla="*/ 7754470 w 8137109"/>
              <a:gd name="connsiteY3" fmla="*/ 690282 h 2850776"/>
              <a:gd name="connsiteX4" fmla="*/ 116541 w 8137109"/>
              <a:gd name="connsiteY4" fmla="*/ 681317 h 2850776"/>
              <a:gd name="connsiteX5" fmla="*/ 125506 w 8137109"/>
              <a:gd name="connsiteY5" fmla="*/ 2850776 h 2850776"/>
              <a:gd name="connsiteX0" fmla="*/ 0 w 8155910"/>
              <a:gd name="connsiteY0" fmla="*/ 17929 h 2850776"/>
              <a:gd name="connsiteX1" fmla="*/ 7709647 w 8155910"/>
              <a:gd name="connsiteY1" fmla="*/ 0 h 2850776"/>
              <a:gd name="connsiteX2" fmla="*/ 8153401 w 8155910"/>
              <a:gd name="connsiteY2" fmla="*/ 372035 h 2850776"/>
              <a:gd name="connsiteX3" fmla="*/ 7754470 w 8155910"/>
              <a:gd name="connsiteY3" fmla="*/ 690282 h 2850776"/>
              <a:gd name="connsiteX4" fmla="*/ 116541 w 8155910"/>
              <a:gd name="connsiteY4" fmla="*/ 681317 h 2850776"/>
              <a:gd name="connsiteX5" fmla="*/ 125506 w 8155910"/>
              <a:gd name="connsiteY5" fmla="*/ 2850776 h 2850776"/>
              <a:gd name="connsiteX0" fmla="*/ 0 w 8162653"/>
              <a:gd name="connsiteY0" fmla="*/ 17929 h 2850776"/>
              <a:gd name="connsiteX1" fmla="*/ 7709647 w 8162653"/>
              <a:gd name="connsiteY1" fmla="*/ 0 h 2850776"/>
              <a:gd name="connsiteX2" fmla="*/ 8153401 w 8162653"/>
              <a:gd name="connsiteY2" fmla="*/ 372035 h 2850776"/>
              <a:gd name="connsiteX3" fmla="*/ 7754470 w 8162653"/>
              <a:gd name="connsiteY3" fmla="*/ 690282 h 2850776"/>
              <a:gd name="connsiteX4" fmla="*/ 116541 w 8162653"/>
              <a:gd name="connsiteY4" fmla="*/ 681317 h 2850776"/>
              <a:gd name="connsiteX5" fmla="*/ 125506 w 8162653"/>
              <a:gd name="connsiteY5" fmla="*/ 2850776 h 2850776"/>
              <a:gd name="connsiteX0" fmla="*/ 0 w 8166040"/>
              <a:gd name="connsiteY0" fmla="*/ 17929 h 2850776"/>
              <a:gd name="connsiteX1" fmla="*/ 7709647 w 8166040"/>
              <a:gd name="connsiteY1" fmla="*/ 0 h 2850776"/>
              <a:gd name="connsiteX2" fmla="*/ 8153401 w 8166040"/>
              <a:gd name="connsiteY2" fmla="*/ 372035 h 2850776"/>
              <a:gd name="connsiteX3" fmla="*/ 7754470 w 8166040"/>
              <a:gd name="connsiteY3" fmla="*/ 690282 h 2850776"/>
              <a:gd name="connsiteX4" fmla="*/ 116541 w 8166040"/>
              <a:gd name="connsiteY4" fmla="*/ 681317 h 2850776"/>
              <a:gd name="connsiteX5" fmla="*/ 125506 w 8166040"/>
              <a:gd name="connsiteY5" fmla="*/ 2850776 h 2850776"/>
              <a:gd name="connsiteX0" fmla="*/ 0 w 8155910"/>
              <a:gd name="connsiteY0" fmla="*/ 17929 h 2850776"/>
              <a:gd name="connsiteX1" fmla="*/ 7709647 w 8155910"/>
              <a:gd name="connsiteY1" fmla="*/ 0 h 2850776"/>
              <a:gd name="connsiteX2" fmla="*/ 8153401 w 8155910"/>
              <a:gd name="connsiteY2" fmla="*/ 372035 h 2850776"/>
              <a:gd name="connsiteX3" fmla="*/ 7754470 w 8155910"/>
              <a:gd name="connsiteY3" fmla="*/ 690282 h 2850776"/>
              <a:gd name="connsiteX4" fmla="*/ 116541 w 8155910"/>
              <a:gd name="connsiteY4" fmla="*/ 681317 h 2850776"/>
              <a:gd name="connsiteX5" fmla="*/ 125506 w 8155910"/>
              <a:gd name="connsiteY5" fmla="*/ 2850776 h 2850776"/>
              <a:gd name="connsiteX0" fmla="*/ 0 w 8155910"/>
              <a:gd name="connsiteY0" fmla="*/ 17929 h 2850776"/>
              <a:gd name="connsiteX1" fmla="*/ 7709647 w 8155910"/>
              <a:gd name="connsiteY1" fmla="*/ 0 h 2850776"/>
              <a:gd name="connsiteX2" fmla="*/ 8153401 w 8155910"/>
              <a:gd name="connsiteY2" fmla="*/ 372035 h 2850776"/>
              <a:gd name="connsiteX3" fmla="*/ 7754470 w 8155910"/>
              <a:gd name="connsiteY3" fmla="*/ 690282 h 2850776"/>
              <a:gd name="connsiteX4" fmla="*/ 1129553 w 8155910"/>
              <a:gd name="connsiteY4" fmla="*/ 708211 h 2850776"/>
              <a:gd name="connsiteX5" fmla="*/ 125506 w 8155910"/>
              <a:gd name="connsiteY5" fmla="*/ 2850776 h 2850776"/>
              <a:gd name="connsiteX0" fmla="*/ 0 w 8155910"/>
              <a:gd name="connsiteY0" fmla="*/ 17929 h 2187388"/>
              <a:gd name="connsiteX1" fmla="*/ 7709647 w 8155910"/>
              <a:gd name="connsiteY1" fmla="*/ 0 h 2187388"/>
              <a:gd name="connsiteX2" fmla="*/ 8153401 w 8155910"/>
              <a:gd name="connsiteY2" fmla="*/ 372035 h 2187388"/>
              <a:gd name="connsiteX3" fmla="*/ 7754470 w 8155910"/>
              <a:gd name="connsiteY3" fmla="*/ 690282 h 2187388"/>
              <a:gd name="connsiteX4" fmla="*/ 1129553 w 8155910"/>
              <a:gd name="connsiteY4" fmla="*/ 708211 h 2187388"/>
              <a:gd name="connsiteX5" fmla="*/ 1147482 w 8155910"/>
              <a:gd name="connsiteY5" fmla="*/ 2187388 h 2187388"/>
              <a:gd name="connsiteX0" fmla="*/ 0 w 8155910"/>
              <a:gd name="connsiteY0" fmla="*/ 17929 h 1766047"/>
              <a:gd name="connsiteX1" fmla="*/ 7709647 w 8155910"/>
              <a:gd name="connsiteY1" fmla="*/ 0 h 1766047"/>
              <a:gd name="connsiteX2" fmla="*/ 8153401 w 8155910"/>
              <a:gd name="connsiteY2" fmla="*/ 372035 h 1766047"/>
              <a:gd name="connsiteX3" fmla="*/ 7754470 w 8155910"/>
              <a:gd name="connsiteY3" fmla="*/ 690282 h 1766047"/>
              <a:gd name="connsiteX4" fmla="*/ 1129553 w 8155910"/>
              <a:gd name="connsiteY4" fmla="*/ 708211 h 1766047"/>
              <a:gd name="connsiteX5" fmla="*/ 1147482 w 8155910"/>
              <a:gd name="connsiteY5" fmla="*/ 1766047 h 1766047"/>
              <a:gd name="connsiteX0" fmla="*/ 0 w 8155910"/>
              <a:gd name="connsiteY0" fmla="*/ 17929 h 1685365"/>
              <a:gd name="connsiteX1" fmla="*/ 7709647 w 8155910"/>
              <a:gd name="connsiteY1" fmla="*/ 0 h 1685365"/>
              <a:gd name="connsiteX2" fmla="*/ 8153401 w 8155910"/>
              <a:gd name="connsiteY2" fmla="*/ 372035 h 1685365"/>
              <a:gd name="connsiteX3" fmla="*/ 7754470 w 8155910"/>
              <a:gd name="connsiteY3" fmla="*/ 690282 h 1685365"/>
              <a:gd name="connsiteX4" fmla="*/ 1129553 w 8155910"/>
              <a:gd name="connsiteY4" fmla="*/ 708211 h 1685365"/>
              <a:gd name="connsiteX5" fmla="*/ 1129553 w 8155910"/>
              <a:gd name="connsiteY5" fmla="*/ 1685365 h 1685365"/>
              <a:gd name="connsiteX0" fmla="*/ 0 w 8155910"/>
              <a:gd name="connsiteY0" fmla="*/ 17929 h 2366683"/>
              <a:gd name="connsiteX1" fmla="*/ 7709647 w 8155910"/>
              <a:gd name="connsiteY1" fmla="*/ 0 h 2366683"/>
              <a:gd name="connsiteX2" fmla="*/ 8153401 w 8155910"/>
              <a:gd name="connsiteY2" fmla="*/ 372035 h 2366683"/>
              <a:gd name="connsiteX3" fmla="*/ 7754470 w 8155910"/>
              <a:gd name="connsiteY3" fmla="*/ 690282 h 2366683"/>
              <a:gd name="connsiteX4" fmla="*/ 1129553 w 8155910"/>
              <a:gd name="connsiteY4" fmla="*/ 708211 h 2366683"/>
              <a:gd name="connsiteX5" fmla="*/ 1129553 w 8155910"/>
              <a:gd name="connsiteY5" fmla="*/ 2366683 h 2366683"/>
              <a:gd name="connsiteX0" fmla="*/ 0 w 8155910"/>
              <a:gd name="connsiteY0" fmla="*/ 17929 h 2261175"/>
              <a:gd name="connsiteX1" fmla="*/ 7709647 w 8155910"/>
              <a:gd name="connsiteY1" fmla="*/ 0 h 2261175"/>
              <a:gd name="connsiteX2" fmla="*/ 8153401 w 8155910"/>
              <a:gd name="connsiteY2" fmla="*/ 372035 h 2261175"/>
              <a:gd name="connsiteX3" fmla="*/ 7754470 w 8155910"/>
              <a:gd name="connsiteY3" fmla="*/ 690282 h 2261175"/>
              <a:gd name="connsiteX4" fmla="*/ 1129553 w 8155910"/>
              <a:gd name="connsiteY4" fmla="*/ 708211 h 2261175"/>
              <a:gd name="connsiteX5" fmla="*/ 4652338 w 8155910"/>
              <a:gd name="connsiteY5" fmla="*/ 2261175 h 2261175"/>
              <a:gd name="connsiteX0" fmla="*/ 0 w 8155910"/>
              <a:gd name="connsiteY0" fmla="*/ 17929 h 2261175"/>
              <a:gd name="connsiteX1" fmla="*/ 7709647 w 8155910"/>
              <a:gd name="connsiteY1" fmla="*/ 0 h 2261175"/>
              <a:gd name="connsiteX2" fmla="*/ 8153401 w 8155910"/>
              <a:gd name="connsiteY2" fmla="*/ 372035 h 2261175"/>
              <a:gd name="connsiteX3" fmla="*/ 7754470 w 8155910"/>
              <a:gd name="connsiteY3" fmla="*/ 690282 h 2261175"/>
              <a:gd name="connsiteX4" fmla="*/ 1422630 w 8155910"/>
              <a:gd name="connsiteY4" fmla="*/ 719934 h 2261175"/>
              <a:gd name="connsiteX5" fmla="*/ 4652338 w 8155910"/>
              <a:gd name="connsiteY5" fmla="*/ 2261175 h 2261175"/>
              <a:gd name="connsiteX0" fmla="*/ 0 w 8155910"/>
              <a:gd name="connsiteY0" fmla="*/ 17929 h 2261175"/>
              <a:gd name="connsiteX1" fmla="*/ 7709647 w 8155910"/>
              <a:gd name="connsiteY1" fmla="*/ 0 h 2261175"/>
              <a:gd name="connsiteX2" fmla="*/ 8153401 w 8155910"/>
              <a:gd name="connsiteY2" fmla="*/ 372035 h 2261175"/>
              <a:gd name="connsiteX3" fmla="*/ 7754470 w 8155910"/>
              <a:gd name="connsiteY3" fmla="*/ 690282 h 2261175"/>
              <a:gd name="connsiteX4" fmla="*/ 1422630 w 8155910"/>
              <a:gd name="connsiteY4" fmla="*/ 719934 h 2261175"/>
              <a:gd name="connsiteX5" fmla="*/ 4652338 w 8155910"/>
              <a:gd name="connsiteY5" fmla="*/ 2261175 h 2261175"/>
              <a:gd name="connsiteX0" fmla="*/ 0 w 8155910"/>
              <a:gd name="connsiteY0" fmla="*/ 17929 h 2261175"/>
              <a:gd name="connsiteX1" fmla="*/ 7709647 w 8155910"/>
              <a:gd name="connsiteY1" fmla="*/ 0 h 2261175"/>
              <a:gd name="connsiteX2" fmla="*/ 8153401 w 8155910"/>
              <a:gd name="connsiteY2" fmla="*/ 372035 h 2261175"/>
              <a:gd name="connsiteX3" fmla="*/ 7754470 w 8155910"/>
              <a:gd name="connsiteY3" fmla="*/ 690282 h 2261175"/>
              <a:gd name="connsiteX4" fmla="*/ 1422630 w 8155910"/>
              <a:gd name="connsiteY4" fmla="*/ 719934 h 2261175"/>
              <a:gd name="connsiteX5" fmla="*/ 4652338 w 8155910"/>
              <a:gd name="connsiteY5" fmla="*/ 2261175 h 2261175"/>
              <a:gd name="connsiteX0" fmla="*/ 0 w 8155910"/>
              <a:gd name="connsiteY0" fmla="*/ 17929 h 2859052"/>
              <a:gd name="connsiteX1" fmla="*/ 7709647 w 8155910"/>
              <a:gd name="connsiteY1" fmla="*/ 0 h 2859052"/>
              <a:gd name="connsiteX2" fmla="*/ 8153401 w 8155910"/>
              <a:gd name="connsiteY2" fmla="*/ 372035 h 2859052"/>
              <a:gd name="connsiteX3" fmla="*/ 7754470 w 8155910"/>
              <a:gd name="connsiteY3" fmla="*/ 690282 h 2859052"/>
              <a:gd name="connsiteX4" fmla="*/ 1422630 w 8155910"/>
              <a:gd name="connsiteY4" fmla="*/ 719934 h 2859052"/>
              <a:gd name="connsiteX5" fmla="*/ 2348753 w 8155910"/>
              <a:gd name="connsiteY5" fmla="*/ 2859052 h 2859052"/>
              <a:gd name="connsiteX0" fmla="*/ 0 w 8155910"/>
              <a:gd name="connsiteY0" fmla="*/ 17929 h 2859052"/>
              <a:gd name="connsiteX1" fmla="*/ 7709647 w 8155910"/>
              <a:gd name="connsiteY1" fmla="*/ 0 h 2859052"/>
              <a:gd name="connsiteX2" fmla="*/ 8153401 w 8155910"/>
              <a:gd name="connsiteY2" fmla="*/ 372035 h 2859052"/>
              <a:gd name="connsiteX3" fmla="*/ 7754470 w 8155910"/>
              <a:gd name="connsiteY3" fmla="*/ 690282 h 2859052"/>
              <a:gd name="connsiteX4" fmla="*/ 1422630 w 8155910"/>
              <a:gd name="connsiteY4" fmla="*/ 719934 h 2859052"/>
              <a:gd name="connsiteX5" fmla="*/ 1827427 w 8155910"/>
              <a:gd name="connsiteY5" fmla="*/ 1935345 h 2859052"/>
              <a:gd name="connsiteX6" fmla="*/ 2348753 w 8155910"/>
              <a:gd name="connsiteY6" fmla="*/ 2859052 h 2859052"/>
              <a:gd name="connsiteX0" fmla="*/ 0 w 8155910"/>
              <a:gd name="connsiteY0" fmla="*/ 17929 h 2859052"/>
              <a:gd name="connsiteX1" fmla="*/ 7709647 w 8155910"/>
              <a:gd name="connsiteY1" fmla="*/ 0 h 2859052"/>
              <a:gd name="connsiteX2" fmla="*/ 8153401 w 8155910"/>
              <a:gd name="connsiteY2" fmla="*/ 372035 h 2859052"/>
              <a:gd name="connsiteX3" fmla="*/ 7754470 w 8155910"/>
              <a:gd name="connsiteY3" fmla="*/ 690282 h 2859052"/>
              <a:gd name="connsiteX4" fmla="*/ 1422630 w 8155910"/>
              <a:gd name="connsiteY4" fmla="*/ 719934 h 2859052"/>
              <a:gd name="connsiteX5" fmla="*/ 4594073 w 8155910"/>
              <a:gd name="connsiteY5" fmla="*/ 2087745 h 2859052"/>
              <a:gd name="connsiteX6" fmla="*/ 2348753 w 8155910"/>
              <a:gd name="connsiteY6" fmla="*/ 2859052 h 2859052"/>
              <a:gd name="connsiteX0" fmla="*/ 0 w 8155910"/>
              <a:gd name="connsiteY0" fmla="*/ 17929 h 2859052"/>
              <a:gd name="connsiteX1" fmla="*/ 7709647 w 8155910"/>
              <a:gd name="connsiteY1" fmla="*/ 0 h 2859052"/>
              <a:gd name="connsiteX2" fmla="*/ 8153401 w 8155910"/>
              <a:gd name="connsiteY2" fmla="*/ 372035 h 2859052"/>
              <a:gd name="connsiteX3" fmla="*/ 7754470 w 8155910"/>
              <a:gd name="connsiteY3" fmla="*/ 690282 h 2859052"/>
              <a:gd name="connsiteX4" fmla="*/ 1422630 w 8155910"/>
              <a:gd name="connsiteY4" fmla="*/ 719934 h 2859052"/>
              <a:gd name="connsiteX5" fmla="*/ 1850874 w 8155910"/>
              <a:gd name="connsiteY5" fmla="*/ 1126453 h 2859052"/>
              <a:gd name="connsiteX6" fmla="*/ 4594073 w 8155910"/>
              <a:gd name="connsiteY6" fmla="*/ 2087745 h 2859052"/>
              <a:gd name="connsiteX7" fmla="*/ 2348753 w 8155910"/>
              <a:gd name="connsiteY7" fmla="*/ 2859052 h 2859052"/>
              <a:gd name="connsiteX0" fmla="*/ 0 w 8155910"/>
              <a:gd name="connsiteY0" fmla="*/ 17929 h 2859052"/>
              <a:gd name="connsiteX1" fmla="*/ 7709647 w 8155910"/>
              <a:gd name="connsiteY1" fmla="*/ 0 h 2859052"/>
              <a:gd name="connsiteX2" fmla="*/ 8153401 w 8155910"/>
              <a:gd name="connsiteY2" fmla="*/ 372035 h 2859052"/>
              <a:gd name="connsiteX3" fmla="*/ 7754470 w 8155910"/>
              <a:gd name="connsiteY3" fmla="*/ 690282 h 2859052"/>
              <a:gd name="connsiteX4" fmla="*/ 1422630 w 8155910"/>
              <a:gd name="connsiteY4" fmla="*/ 719934 h 2859052"/>
              <a:gd name="connsiteX5" fmla="*/ 1745366 w 8155910"/>
              <a:gd name="connsiteY5" fmla="*/ 1812253 h 2859052"/>
              <a:gd name="connsiteX6" fmla="*/ 4594073 w 8155910"/>
              <a:gd name="connsiteY6" fmla="*/ 2087745 h 2859052"/>
              <a:gd name="connsiteX7" fmla="*/ 2348753 w 8155910"/>
              <a:gd name="connsiteY7" fmla="*/ 2859052 h 2859052"/>
              <a:gd name="connsiteX0" fmla="*/ 0 w 8155910"/>
              <a:gd name="connsiteY0" fmla="*/ 17929 h 2859052"/>
              <a:gd name="connsiteX1" fmla="*/ 7709647 w 8155910"/>
              <a:gd name="connsiteY1" fmla="*/ 0 h 2859052"/>
              <a:gd name="connsiteX2" fmla="*/ 8153401 w 8155910"/>
              <a:gd name="connsiteY2" fmla="*/ 372035 h 2859052"/>
              <a:gd name="connsiteX3" fmla="*/ 7754470 w 8155910"/>
              <a:gd name="connsiteY3" fmla="*/ 690282 h 2859052"/>
              <a:gd name="connsiteX4" fmla="*/ 1422630 w 8155910"/>
              <a:gd name="connsiteY4" fmla="*/ 719934 h 2859052"/>
              <a:gd name="connsiteX5" fmla="*/ 1745366 w 8155910"/>
              <a:gd name="connsiteY5" fmla="*/ 1812253 h 2859052"/>
              <a:gd name="connsiteX6" fmla="*/ 4594073 w 8155910"/>
              <a:gd name="connsiteY6" fmla="*/ 2087745 h 2859052"/>
              <a:gd name="connsiteX7" fmla="*/ 2348753 w 8155910"/>
              <a:gd name="connsiteY7" fmla="*/ 2859052 h 2859052"/>
              <a:gd name="connsiteX0" fmla="*/ 0 w 8155910"/>
              <a:gd name="connsiteY0" fmla="*/ 17929 h 2859052"/>
              <a:gd name="connsiteX1" fmla="*/ 7709647 w 8155910"/>
              <a:gd name="connsiteY1" fmla="*/ 0 h 2859052"/>
              <a:gd name="connsiteX2" fmla="*/ 8153401 w 8155910"/>
              <a:gd name="connsiteY2" fmla="*/ 372035 h 2859052"/>
              <a:gd name="connsiteX3" fmla="*/ 7754470 w 8155910"/>
              <a:gd name="connsiteY3" fmla="*/ 690282 h 2859052"/>
              <a:gd name="connsiteX4" fmla="*/ 1422630 w 8155910"/>
              <a:gd name="connsiteY4" fmla="*/ 719934 h 2859052"/>
              <a:gd name="connsiteX5" fmla="*/ 1745366 w 8155910"/>
              <a:gd name="connsiteY5" fmla="*/ 1812253 h 2859052"/>
              <a:gd name="connsiteX6" fmla="*/ 4775781 w 8155910"/>
              <a:gd name="connsiteY6" fmla="*/ 1976376 h 2859052"/>
              <a:gd name="connsiteX7" fmla="*/ 2348753 w 8155910"/>
              <a:gd name="connsiteY7" fmla="*/ 2859052 h 2859052"/>
              <a:gd name="connsiteX0" fmla="*/ 0 w 8155910"/>
              <a:gd name="connsiteY0" fmla="*/ 17929 h 2237729"/>
              <a:gd name="connsiteX1" fmla="*/ 7709647 w 8155910"/>
              <a:gd name="connsiteY1" fmla="*/ 0 h 2237729"/>
              <a:gd name="connsiteX2" fmla="*/ 8153401 w 8155910"/>
              <a:gd name="connsiteY2" fmla="*/ 372035 h 2237729"/>
              <a:gd name="connsiteX3" fmla="*/ 7754470 w 8155910"/>
              <a:gd name="connsiteY3" fmla="*/ 690282 h 2237729"/>
              <a:gd name="connsiteX4" fmla="*/ 1422630 w 8155910"/>
              <a:gd name="connsiteY4" fmla="*/ 719934 h 2237729"/>
              <a:gd name="connsiteX5" fmla="*/ 1745366 w 8155910"/>
              <a:gd name="connsiteY5" fmla="*/ 1812253 h 2237729"/>
              <a:gd name="connsiteX6" fmla="*/ 4775781 w 8155910"/>
              <a:gd name="connsiteY6" fmla="*/ 1976376 h 2237729"/>
              <a:gd name="connsiteX7" fmla="*/ 2061538 w 8155910"/>
              <a:gd name="connsiteY7" fmla="*/ 2237729 h 2237729"/>
              <a:gd name="connsiteX0" fmla="*/ 0 w 8155910"/>
              <a:gd name="connsiteY0" fmla="*/ 17929 h 2237729"/>
              <a:gd name="connsiteX1" fmla="*/ 7709647 w 8155910"/>
              <a:gd name="connsiteY1" fmla="*/ 0 h 2237729"/>
              <a:gd name="connsiteX2" fmla="*/ 8153401 w 8155910"/>
              <a:gd name="connsiteY2" fmla="*/ 372035 h 2237729"/>
              <a:gd name="connsiteX3" fmla="*/ 7754470 w 8155910"/>
              <a:gd name="connsiteY3" fmla="*/ 690282 h 2237729"/>
              <a:gd name="connsiteX4" fmla="*/ 1422630 w 8155910"/>
              <a:gd name="connsiteY4" fmla="*/ 719934 h 2237729"/>
              <a:gd name="connsiteX5" fmla="*/ 1745366 w 8155910"/>
              <a:gd name="connsiteY5" fmla="*/ 1812253 h 2237729"/>
              <a:gd name="connsiteX6" fmla="*/ 4775781 w 8155910"/>
              <a:gd name="connsiteY6" fmla="*/ 1976376 h 2237729"/>
              <a:gd name="connsiteX7" fmla="*/ 4523735 w 8155910"/>
              <a:gd name="connsiteY7" fmla="*/ 2128777 h 2237729"/>
              <a:gd name="connsiteX8" fmla="*/ 2061538 w 8155910"/>
              <a:gd name="connsiteY8" fmla="*/ 2237729 h 2237729"/>
              <a:gd name="connsiteX0" fmla="*/ 0 w 8155910"/>
              <a:gd name="connsiteY0" fmla="*/ 17929 h 2352833"/>
              <a:gd name="connsiteX1" fmla="*/ 7709647 w 8155910"/>
              <a:gd name="connsiteY1" fmla="*/ 0 h 2352833"/>
              <a:gd name="connsiteX2" fmla="*/ 8153401 w 8155910"/>
              <a:gd name="connsiteY2" fmla="*/ 372035 h 2352833"/>
              <a:gd name="connsiteX3" fmla="*/ 7754470 w 8155910"/>
              <a:gd name="connsiteY3" fmla="*/ 690282 h 2352833"/>
              <a:gd name="connsiteX4" fmla="*/ 1422630 w 8155910"/>
              <a:gd name="connsiteY4" fmla="*/ 719934 h 2352833"/>
              <a:gd name="connsiteX5" fmla="*/ 1745366 w 8155910"/>
              <a:gd name="connsiteY5" fmla="*/ 1812253 h 2352833"/>
              <a:gd name="connsiteX6" fmla="*/ 4775781 w 8155910"/>
              <a:gd name="connsiteY6" fmla="*/ 1976376 h 2352833"/>
              <a:gd name="connsiteX7" fmla="*/ 4570627 w 8155910"/>
              <a:gd name="connsiteY7" fmla="*/ 2345654 h 2352833"/>
              <a:gd name="connsiteX8" fmla="*/ 2061538 w 8155910"/>
              <a:gd name="connsiteY8" fmla="*/ 2237729 h 2352833"/>
              <a:gd name="connsiteX0" fmla="*/ 0 w 8155910"/>
              <a:gd name="connsiteY0" fmla="*/ 17929 h 2361130"/>
              <a:gd name="connsiteX1" fmla="*/ 7709647 w 8155910"/>
              <a:gd name="connsiteY1" fmla="*/ 0 h 2361130"/>
              <a:gd name="connsiteX2" fmla="*/ 8153401 w 8155910"/>
              <a:gd name="connsiteY2" fmla="*/ 372035 h 2361130"/>
              <a:gd name="connsiteX3" fmla="*/ 7754470 w 8155910"/>
              <a:gd name="connsiteY3" fmla="*/ 690282 h 2361130"/>
              <a:gd name="connsiteX4" fmla="*/ 1422630 w 8155910"/>
              <a:gd name="connsiteY4" fmla="*/ 719934 h 2361130"/>
              <a:gd name="connsiteX5" fmla="*/ 1745366 w 8155910"/>
              <a:gd name="connsiteY5" fmla="*/ 1812253 h 2361130"/>
              <a:gd name="connsiteX6" fmla="*/ 4775781 w 8155910"/>
              <a:gd name="connsiteY6" fmla="*/ 1976376 h 2361130"/>
              <a:gd name="connsiteX7" fmla="*/ 4570627 w 8155910"/>
              <a:gd name="connsiteY7" fmla="*/ 2345654 h 2361130"/>
              <a:gd name="connsiteX8" fmla="*/ 267907 w 8155910"/>
              <a:gd name="connsiteY8" fmla="*/ 2343237 h 2361130"/>
              <a:gd name="connsiteX0" fmla="*/ 0 w 8155910"/>
              <a:gd name="connsiteY0" fmla="*/ 17929 h 2361130"/>
              <a:gd name="connsiteX1" fmla="*/ 7709647 w 8155910"/>
              <a:gd name="connsiteY1" fmla="*/ 0 h 2361130"/>
              <a:gd name="connsiteX2" fmla="*/ 8153401 w 8155910"/>
              <a:gd name="connsiteY2" fmla="*/ 372035 h 2361130"/>
              <a:gd name="connsiteX3" fmla="*/ 7754470 w 8155910"/>
              <a:gd name="connsiteY3" fmla="*/ 690282 h 2361130"/>
              <a:gd name="connsiteX4" fmla="*/ 1422630 w 8155910"/>
              <a:gd name="connsiteY4" fmla="*/ 719934 h 2361130"/>
              <a:gd name="connsiteX5" fmla="*/ 1745366 w 8155910"/>
              <a:gd name="connsiteY5" fmla="*/ 1812253 h 2361130"/>
              <a:gd name="connsiteX6" fmla="*/ 4775781 w 8155910"/>
              <a:gd name="connsiteY6" fmla="*/ 1976376 h 2361130"/>
              <a:gd name="connsiteX7" fmla="*/ 4570627 w 8155910"/>
              <a:gd name="connsiteY7" fmla="*/ 2345654 h 2361130"/>
              <a:gd name="connsiteX8" fmla="*/ 267907 w 8155910"/>
              <a:gd name="connsiteY8" fmla="*/ 2343237 h 2361130"/>
              <a:gd name="connsiteX9" fmla="*/ 690289 w 8155910"/>
              <a:gd name="connsiteY9" fmla="*/ 2328068 h 2361130"/>
              <a:gd name="connsiteX0" fmla="*/ 57977 w 8213887"/>
              <a:gd name="connsiteY0" fmla="*/ 17929 h 3002156"/>
              <a:gd name="connsiteX1" fmla="*/ 7767624 w 8213887"/>
              <a:gd name="connsiteY1" fmla="*/ 0 h 3002156"/>
              <a:gd name="connsiteX2" fmla="*/ 8211378 w 8213887"/>
              <a:gd name="connsiteY2" fmla="*/ 372035 h 3002156"/>
              <a:gd name="connsiteX3" fmla="*/ 7812447 w 8213887"/>
              <a:gd name="connsiteY3" fmla="*/ 690282 h 3002156"/>
              <a:gd name="connsiteX4" fmla="*/ 1480607 w 8213887"/>
              <a:gd name="connsiteY4" fmla="*/ 719934 h 3002156"/>
              <a:gd name="connsiteX5" fmla="*/ 1803343 w 8213887"/>
              <a:gd name="connsiteY5" fmla="*/ 1812253 h 3002156"/>
              <a:gd name="connsiteX6" fmla="*/ 4833758 w 8213887"/>
              <a:gd name="connsiteY6" fmla="*/ 1976376 h 3002156"/>
              <a:gd name="connsiteX7" fmla="*/ 4628604 w 8213887"/>
              <a:gd name="connsiteY7" fmla="*/ 2345654 h 3002156"/>
              <a:gd name="connsiteX8" fmla="*/ 325884 w 8213887"/>
              <a:gd name="connsiteY8" fmla="*/ 2343237 h 3002156"/>
              <a:gd name="connsiteX9" fmla="*/ 267620 w 8213887"/>
              <a:gd name="connsiteY9" fmla="*/ 3002145 h 3002156"/>
              <a:gd name="connsiteX0" fmla="*/ 57977 w 8213887"/>
              <a:gd name="connsiteY0" fmla="*/ 17929 h 3002156"/>
              <a:gd name="connsiteX1" fmla="*/ 7767624 w 8213887"/>
              <a:gd name="connsiteY1" fmla="*/ 0 h 3002156"/>
              <a:gd name="connsiteX2" fmla="*/ 8211378 w 8213887"/>
              <a:gd name="connsiteY2" fmla="*/ 372035 h 3002156"/>
              <a:gd name="connsiteX3" fmla="*/ 7812447 w 8213887"/>
              <a:gd name="connsiteY3" fmla="*/ 690282 h 3002156"/>
              <a:gd name="connsiteX4" fmla="*/ 1480607 w 8213887"/>
              <a:gd name="connsiteY4" fmla="*/ 719934 h 3002156"/>
              <a:gd name="connsiteX5" fmla="*/ 1803343 w 8213887"/>
              <a:gd name="connsiteY5" fmla="*/ 1812253 h 3002156"/>
              <a:gd name="connsiteX6" fmla="*/ 4833758 w 8213887"/>
              <a:gd name="connsiteY6" fmla="*/ 1976376 h 3002156"/>
              <a:gd name="connsiteX7" fmla="*/ 4628604 w 8213887"/>
              <a:gd name="connsiteY7" fmla="*/ 2345654 h 3002156"/>
              <a:gd name="connsiteX8" fmla="*/ 325884 w 8213887"/>
              <a:gd name="connsiteY8" fmla="*/ 2343237 h 3002156"/>
              <a:gd name="connsiteX9" fmla="*/ 267620 w 8213887"/>
              <a:gd name="connsiteY9" fmla="*/ 3002145 h 3002156"/>
              <a:gd name="connsiteX0" fmla="*/ 57977 w 8213887"/>
              <a:gd name="connsiteY0" fmla="*/ 17929 h 3002156"/>
              <a:gd name="connsiteX1" fmla="*/ 7767624 w 8213887"/>
              <a:gd name="connsiteY1" fmla="*/ 0 h 3002156"/>
              <a:gd name="connsiteX2" fmla="*/ 8211378 w 8213887"/>
              <a:gd name="connsiteY2" fmla="*/ 372035 h 3002156"/>
              <a:gd name="connsiteX3" fmla="*/ 7812447 w 8213887"/>
              <a:gd name="connsiteY3" fmla="*/ 690282 h 3002156"/>
              <a:gd name="connsiteX4" fmla="*/ 1480607 w 8213887"/>
              <a:gd name="connsiteY4" fmla="*/ 719934 h 3002156"/>
              <a:gd name="connsiteX5" fmla="*/ 1803343 w 8213887"/>
              <a:gd name="connsiteY5" fmla="*/ 1812253 h 3002156"/>
              <a:gd name="connsiteX6" fmla="*/ 4833758 w 8213887"/>
              <a:gd name="connsiteY6" fmla="*/ 1976376 h 3002156"/>
              <a:gd name="connsiteX7" fmla="*/ 4628604 w 8213887"/>
              <a:gd name="connsiteY7" fmla="*/ 2345654 h 3002156"/>
              <a:gd name="connsiteX8" fmla="*/ 325884 w 8213887"/>
              <a:gd name="connsiteY8" fmla="*/ 2343237 h 3002156"/>
              <a:gd name="connsiteX9" fmla="*/ 267620 w 8213887"/>
              <a:gd name="connsiteY9" fmla="*/ 3002145 h 3002156"/>
              <a:gd name="connsiteX0" fmla="*/ 57977 w 8213887"/>
              <a:gd name="connsiteY0" fmla="*/ 17929 h 3002156"/>
              <a:gd name="connsiteX1" fmla="*/ 7767624 w 8213887"/>
              <a:gd name="connsiteY1" fmla="*/ 0 h 3002156"/>
              <a:gd name="connsiteX2" fmla="*/ 8211378 w 8213887"/>
              <a:gd name="connsiteY2" fmla="*/ 372035 h 3002156"/>
              <a:gd name="connsiteX3" fmla="*/ 7812447 w 8213887"/>
              <a:gd name="connsiteY3" fmla="*/ 690282 h 3002156"/>
              <a:gd name="connsiteX4" fmla="*/ 1480607 w 8213887"/>
              <a:gd name="connsiteY4" fmla="*/ 719934 h 3002156"/>
              <a:gd name="connsiteX5" fmla="*/ 1803343 w 8213887"/>
              <a:gd name="connsiteY5" fmla="*/ 1812253 h 3002156"/>
              <a:gd name="connsiteX6" fmla="*/ 4833758 w 8213887"/>
              <a:gd name="connsiteY6" fmla="*/ 1976376 h 3002156"/>
              <a:gd name="connsiteX7" fmla="*/ 4628604 w 8213887"/>
              <a:gd name="connsiteY7" fmla="*/ 2345654 h 3002156"/>
              <a:gd name="connsiteX8" fmla="*/ 325884 w 8213887"/>
              <a:gd name="connsiteY8" fmla="*/ 2343237 h 3002156"/>
              <a:gd name="connsiteX9" fmla="*/ 267620 w 8213887"/>
              <a:gd name="connsiteY9" fmla="*/ 3002145 h 3002156"/>
              <a:gd name="connsiteX0" fmla="*/ 57977 w 8213887"/>
              <a:gd name="connsiteY0" fmla="*/ 17929 h 3002156"/>
              <a:gd name="connsiteX1" fmla="*/ 7767624 w 8213887"/>
              <a:gd name="connsiteY1" fmla="*/ 0 h 3002156"/>
              <a:gd name="connsiteX2" fmla="*/ 8211378 w 8213887"/>
              <a:gd name="connsiteY2" fmla="*/ 372035 h 3002156"/>
              <a:gd name="connsiteX3" fmla="*/ 7812447 w 8213887"/>
              <a:gd name="connsiteY3" fmla="*/ 690282 h 3002156"/>
              <a:gd name="connsiteX4" fmla="*/ 1334069 w 8213887"/>
              <a:gd name="connsiteY4" fmla="*/ 919227 h 3002156"/>
              <a:gd name="connsiteX5" fmla="*/ 1803343 w 8213887"/>
              <a:gd name="connsiteY5" fmla="*/ 1812253 h 3002156"/>
              <a:gd name="connsiteX6" fmla="*/ 4833758 w 8213887"/>
              <a:gd name="connsiteY6" fmla="*/ 1976376 h 3002156"/>
              <a:gd name="connsiteX7" fmla="*/ 4628604 w 8213887"/>
              <a:gd name="connsiteY7" fmla="*/ 2345654 h 3002156"/>
              <a:gd name="connsiteX8" fmla="*/ 325884 w 8213887"/>
              <a:gd name="connsiteY8" fmla="*/ 2343237 h 3002156"/>
              <a:gd name="connsiteX9" fmla="*/ 267620 w 8213887"/>
              <a:gd name="connsiteY9" fmla="*/ 3002145 h 3002156"/>
              <a:gd name="connsiteX0" fmla="*/ 57977 w 8213887"/>
              <a:gd name="connsiteY0" fmla="*/ 17929 h 3002156"/>
              <a:gd name="connsiteX1" fmla="*/ 7767624 w 8213887"/>
              <a:gd name="connsiteY1" fmla="*/ 0 h 3002156"/>
              <a:gd name="connsiteX2" fmla="*/ 8211378 w 8213887"/>
              <a:gd name="connsiteY2" fmla="*/ 372035 h 3002156"/>
              <a:gd name="connsiteX3" fmla="*/ 7812447 w 8213887"/>
              <a:gd name="connsiteY3" fmla="*/ 690282 h 3002156"/>
              <a:gd name="connsiteX4" fmla="*/ 1334069 w 8213887"/>
              <a:gd name="connsiteY4" fmla="*/ 919227 h 3002156"/>
              <a:gd name="connsiteX5" fmla="*/ 1803343 w 8213887"/>
              <a:gd name="connsiteY5" fmla="*/ 1812253 h 3002156"/>
              <a:gd name="connsiteX6" fmla="*/ 4833758 w 8213887"/>
              <a:gd name="connsiteY6" fmla="*/ 1976376 h 3002156"/>
              <a:gd name="connsiteX7" fmla="*/ 4628604 w 8213887"/>
              <a:gd name="connsiteY7" fmla="*/ 2345654 h 3002156"/>
              <a:gd name="connsiteX8" fmla="*/ 325884 w 8213887"/>
              <a:gd name="connsiteY8" fmla="*/ 2343237 h 3002156"/>
              <a:gd name="connsiteX9" fmla="*/ 267620 w 8213887"/>
              <a:gd name="connsiteY9" fmla="*/ 3002145 h 3002156"/>
              <a:gd name="connsiteX0" fmla="*/ 57977 w 8213887"/>
              <a:gd name="connsiteY0" fmla="*/ 17929 h 3002156"/>
              <a:gd name="connsiteX1" fmla="*/ 7767624 w 8213887"/>
              <a:gd name="connsiteY1" fmla="*/ 0 h 3002156"/>
              <a:gd name="connsiteX2" fmla="*/ 8211378 w 8213887"/>
              <a:gd name="connsiteY2" fmla="*/ 372035 h 3002156"/>
              <a:gd name="connsiteX3" fmla="*/ 7812447 w 8213887"/>
              <a:gd name="connsiteY3" fmla="*/ 690282 h 3002156"/>
              <a:gd name="connsiteX4" fmla="*/ 1334069 w 8213887"/>
              <a:gd name="connsiteY4" fmla="*/ 919227 h 3002156"/>
              <a:gd name="connsiteX5" fmla="*/ 1803343 w 8213887"/>
              <a:gd name="connsiteY5" fmla="*/ 1812253 h 3002156"/>
              <a:gd name="connsiteX6" fmla="*/ 4833758 w 8213887"/>
              <a:gd name="connsiteY6" fmla="*/ 1976376 h 3002156"/>
              <a:gd name="connsiteX7" fmla="*/ 4628604 w 8213887"/>
              <a:gd name="connsiteY7" fmla="*/ 2345654 h 3002156"/>
              <a:gd name="connsiteX8" fmla="*/ 325884 w 8213887"/>
              <a:gd name="connsiteY8" fmla="*/ 2343237 h 3002156"/>
              <a:gd name="connsiteX9" fmla="*/ 267620 w 8213887"/>
              <a:gd name="connsiteY9" fmla="*/ 3002145 h 3002156"/>
              <a:gd name="connsiteX0" fmla="*/ 57977 w 8213887"/>
              <a:gd name="connsiteY0" fmla="*/ 17929 h 3002156"/>
              <a:gd name="connsiteX1" fmla="*/ 7767624 w 8213887"/>
              <a:gd name="connsiteY1" fmla="*/ 0 h 3002156"/>
              <a:gd name="connsiteX2" fmla="*/ 8211378 w 8213887"/>
              <a:gd name="connsiteY2" fmla="*/ 372035 h 3002156"/>
              <a:gd name="connsiteX3" fmla="*/ 7812447 w 8213887"/>
              <a:gd name="connsiteY3" fmla="*/ 690282 h 3002156"/>
              <a:gd name="connsiteX4" fmla="*/ 1334069 w 8213887"/>
              <a:gd name="connsiteY4" fmla="*/ 919227 h 3002156"/>
              <a:gd name="connsiteX5" fmla="*/ 1697835 w 8213887"/>
              <a:gd name="connsiteY5" fmla="*/ 1935345 h 3002156"/>
              <a:gd name="connsiteX6" fmla="*/ 4833758 w 8213887"/>
              <a:gd name="connsiteY6" fmla="*/ 1976376 h 3002156"/>
              <a:gd name="connsiteX7" fmla="*/ 4628604 w 8213887"/>
              <a:gd name="connsiteY7" fmla="*/ 2345654 h 3002156"/>
              <a:gd name="connsiteX8" fmla="*/ 325884 w 8213887"/>
              <a:gd name="connsiteY8" fmla="*/ 2343237 h 3002156"/>
              <a:gd name="connsiteX9" fmla="*/ 267620 w 8213887"/>
              <a:gd name="connsiteY9" fmla="*/ 3002145 h 3002156"/>
              <a:gd name="connsiteX0" fmla="*/ 57977 w 8213887"/>
              <a:gd name="connsiteY0" fmla="*/ 17929 h 3002156"/>
              <a:gd name="connsiteX1" fmla="*/ 7767624 w 8213887"/>
              <a:gd name="connsiteY1" fmla="*/ 0 h 3002156"/>
              <a:gd name="connsiteX2" fmla="*/ 8211378 w 8213887"/>
              <a:gd name="connsiteY2" fmla="*/ 372035 h 3002156"/>
              <a:gd name="connsiteX3" fmla="*/ 7812447 w 8213887"/>
              <a:gd name="connsiteY3" fmla="*/ 690282 h 3002156"/>
              <a:gd name="connsiteX4" fmla="*/ 1334069 w 8213887"/>
              <a:gd name="connsiteY4" fmla="*/ 919227 h 3002156"/>
              <a:gd name="connsiteX5" fmla="*/ 1697835 w 8213887"/>
              <a:gd name="connsiteY5" fmla="*/ 1935345 h 3002156"/>
              <a:gd name="connsiteX6" fmla="*/ 4833758 w 8213887"/>
              <a:gd name="connsiteY6" fmla="*/ 1976376 h 3002156"/>
              <a:gd name="connsiteX7" fmla="*/ 4628604 w 8213887"/>
              <a:gd name="connsiteY7" fmla="*/ 2345654 h 3002156"/>
              <a:gd name="connsiteX8" fmla="*/ 325884 w 8213887"/>
              <a:gd name="connsiteY8" fmla="*/ 2343237 h 3002156"/>
              <a:gd name="connsiteX9" fmla="*/ 267620 w 8213887"/>
              <a:gd name="connsiteY9" fmla="*/ 3002145 h 3002156"/>
              <a:gd name="connsiteX0" fmla="*/ 57977 w 8213887"/>
              <a:gd name="connsiteY0" fmla="*/ 17929 h 3002156"/>
              <a:gd name="connsiteX1" fmla="*/ 7767624 w 8213887"/>
              <a:gd name="connsiteY1" fmla="*/ 0 h 3002156"/>
              <a:gd name="connsiteX2" fmla="*/ 8211378 w 8213887"/>
              <a:gd name="connsiteY2" fmla="*/ 372035 h 3002156"/>
              <a:gd name="connsiteX3" fmla="*/ 7812447 w 8213887"/>
              <a:gd name="connsiteY3" fmla="*/ 690282 h 3002156"/>
              <a:gd name="connsiteX4" fmla="*/ 1334069 w 8213887"/>
              <a:gd name="connsiteY4" fmla="*/ 919227 h 3002156"/>
              <a:gd name="connsiteX5" fmla="*/ 1645081 w 8213887"/>
              <a:gd name="connsiteY5" fmla="*/ 1695022 h 3002156"/>
              <a:gd name="connsiteX6" fmla="*/ 4833758 w 8213887"/>
              <a:gd name="connsiteY6" fmla="*/ 1976376 h 3002156"/>
              <a:gd name="connsiteX7" fmla="*/ 4628604 w 8213887"/>
              <a:gd name="connsiteY7" fmla="*/ 2345654 h 3002156"/>
              <a:gd name="connsiteX8" fmla="*/ 325884 w 8213887"/>
              <a:gd name="connsiteY8" fmla="*/ 2343237 h 3002156"/>
              <a:gd name="connsiteX9" fmla="*/ 267620 w 8213887"/>
              <a:gd name="connsiteY9" fmla="*/ 3002145 h 3002156"/>
              <a:gd name="connsiteX0" fmla="*/ 57977 w 8213887"/>
              <a:gd name="connsiteY0" fmla="*/ 17929 h 3002156"/>
              <a:gd name="connsiteX1" fmla="*/ 7767624 w 8213887"/>
              <a:gd name="connsiteY1" fmla="*/ 0 h 3002156"/>
              <a:gd name="connsiteX2" fmla="*/ 8211378 w 8213887"/>
              <a:gd name="connsiteY2" fmla="*/ 372035 h 3002156"/>
              <a:gd name="connsiteX3" fmla="*/ 7812447 w 8213887"/>
              <a:gd name="connsiteY3" fmla="*/ 690282 h 3002156"/>
              <a:gd name="connsiteX4" fmla="*/ 1334069 w 8213887"/>
              <a:gd name="connsiteY4" fmla="*/ 919227 h 3002156"/>
              <a:gd name="connsiteX5" fmla="*/ 1645081 w 8213887"/>
              <a:gd name="connsiteY5" fmla="*/ 1695022 h 3002156"/>
              <a:gd name="connsiteX6" fmla="*/ 4781004 w 8213887"/>
              <a:gd name="connsiteY6" fmla="*/ 1665714 h 3002156"/>
              <a:gd name="connsiteX7" fmla="*/ 4628604 w 8213887"/>
              <a:gd name="connsiteY7" fmla="*/ 2345654 h 3002156"/>
              <a:gd name="connsiteX8" fmla="*/ 325884 w 8213887"/>
              <a:gd name="connsiteY8" fmla="*/ 2343237 h 3002156"/>
              <a:gd name="connsiteX9" fmla="*/ 267620 w 8213887"/>
              <a:gd name="connsiteY9" fmla="*/ 3002145 h 3002156"/>
              <a:gd name="connsiteX0" fmla="*/ 57977 w 8213887"/>
              <a:gd name="connsiteY0" fmla="*/ 17929 h 3002156"/>
              <a:gd name="connsiteX1" fmla="*/ 7767624 w 8213887"/>
              <a:gd name="connsiteY1" fmla="*/ 0 h 3002156"/>
              <a:gd name="connsiteX2" fmla="*/ 8211378 w 8213887"/>
              <a:gd name="connsiteY2" fmla="*/ 372035 h 3002156"/>
              <a:gd name="connsiteX3" fmla="*/ 7812447 w 8213887"/>
              <a:gd name="connsiteY3" fmla="*/ 690282 h 3002156"/>
              <a:gd name="connsiteX4" fmla="*/ 1334069 w 8213887"/>
              <a:gd name="connsiteY4" fmla="*/ 919227 h 3002156"/>
              <a:gd name="connsiteX5" fmla="*/ 1645081 w 8213887"/>
              <a:gd name="connsiteY5" fmla="*/ 1695022 h 3002156"/>
              <a:gd name="connsiteX6" fmla="*/ 4781004 w 8213887"/>
              <a:gd name="connsiteY6" fmla="*/ 2023268 h 3002156"/>
              <a:gd name="connsiteX7" fmla="*/ 4628604 w 8213887"/>
              <a:gd name="connsiteY7" fmla="*/ 2345654 h 3002156"/>
              <a:gd name="connsiteX8" fmla="*/ 325884 w 8213887"/>
              <a:gd name="connsiteY8" fmla="*/ 2343237 h 3002156"/>
              <a:gd name="connsiteX9" fmla="*/ 267620 w 8213887"/>
              <a:gd name="connsiteY9" fmla="*/ 3002145 h 3002156"/>
              <a:gd name="connsiteX0" fmla="*/ 57977 w 8213887"/>
              <a:gd name="connsiteY0" fmla="*/ 17929 h 3002156"/>
              <a:gd name="connsiteX1" fmla="*/ 7767624 w 8213887"/>
              <a:gd name="connsiteY1" fmla="*/ 0 h 3002156"/>
              <a:gd name="connsiteX2" fmla="*/ 8211378 w 8213887"/>
              <a:gd name="connsiteY2" fmla="*/ 372035 h 3002156"/>
              <a:gd name="connsiteX3" fmla="*/ 7812447 w 8213887"/>
              <a:gd name="connsiteY3" fmla="*/ 690282 h 3002156"/>
              <a:gd name="connsiteX4" fmla="*/ 1334069 w 8213887"/>
              <a:gd name="connsiteY4" fmla="*/ 919227 h 3002156"/>
              <a:gd name="connsiteX5" fmla="*/ 1650943 w 8213887"/>
              <a:gd name="connsiteY5" fmla="*/ 2017407 h 3002156"/>
              <a:gd name="connsiteX6" fmla="*/ 4781004 w 8213887"/>
              <a:gd name="connsiteY6" fmla="*/ 2023268 h 3002156"/>
              <a:gd name="connsiteX7" fmla="*/ 4628604 w 8213887"/>
              <a:gd name="connsiteY7" fmla="*/ 2345654 h 3002156"/>
              <a:gd name="connsiteX8" fmla="*/ 325884 w 8213887"/>
              <a:gd name="connsiteY8" fmla="*/ 2343237 h 3002156"/>
              <a:gd name="connsiteX9" fmla="*/ 267620 w 8213887"/>
              <a:gd name="connsiteY9" fmla="*/ 3002145 h 3002156"/>
              <a:gd name="connsiteX0" fmla="*/ 57977 w 8213887"/>
              <a:gd name="connsiteY0" fmla="*/ 17929 h 3002156"/>
              <a:gd name="connsiteX1" fmla="*/ 7767624 w 8213887"/>
              <a:gd name="connsiteY1" fmla="*/ 0 h 3002156"/>
              <a:gd name="connsiteX2" fmla="*/ 8211378 w 8213887"/>
              <a:gd name="connsiteY2" fmla="*/ 372035 h 3002156"/>
              <a:gd name="connsiteX3" fmla="*/ 7812447 w 8213887"/>
              <a:gd name="connsiteY3" fmla="*/ 690282 h 3002156"/>
              <a:gd name="connsiteX4" fmla="*/ 1334069 w 8213887"/>
              <a:gd name="connsiteY4" fmla="*/ 919227 h 3002156"/>
              <a:gd name="connsiteX5" fmla="*/ 1650943 w 8213887"/>
              <a:gd name="connsiteY5" fmla="*/ 2017407 h 3002156"/>
              <a:gd name="connsiteX6" fmla="*/ 4781004 w 8213887"/>
              <a:gd name="connsiteY6" fmla="*/ 2023268 h 3002156"/>
              <a:gd name="connsiteX7" fmla="*/ 4628604 w 8213887"/>
              <a:gd name="connsiteY7" fmla="*/ 2345654 h 3002156"/>
              <a:gd name="connsiteX8" fmla="*/ 325884 w 8213887"/>
              <a:gd name="connsiteY8" fmla="*/ 2343237 h 3002156"/>
              <a:gd name="connsiteX9" fmla="*/ 267620 w 8213887"/>
              <a:gd name="connsiteY9" fmla="*/ 3002145 h 3002156"/>
              <a:gd name="connsiteX0" fmla="*/ 57977 w 8213887"/>
              <a:gd name="connsiteY0" fmla="*/ 17929 h 3002156"/>
              <a:gd name="connsiteX1" fmla="*/ 7767624 w 8213887"/>
              <a:gd name="connsiteY1" fmla="*/ 0 h 3002156"/>
              <a:gd name="connsiteX2" fmla="*/ 8211378 w 8213887"/>
              <a:gd name="connsiteY2" fmla="*/ 372035 h 3002156"/>
              <a:gd name="connsiteX3" fmla="*/ 7812447 w 8213887"/>
              <a:gd name="connsiteY3" fmla="*/ 690282 h 3002156"/>
              <a:gd name="connsiteX4" fmla="*/ 1334069 w 8213887"/>
              <a:gd name="connsiteY4" fmla="*/ 919227 h 3002156"/>
              <a:gd name="connsiteX5" fmla="*/ 1650943 w 8213887"/>
              <a:gd name="connsiteY5" fmla="*/ 2017407 h 3002156"/>
              <a:gd name="connsiteX6" fmla="*/ 4781004 w 8213887"/>
              <a:gd name="connsiteY6" fmla="*/ 2023268 h 3002156"/>
              <a:gd name="connsiteX7" fmla="*/ 4628604 w 8213887"/>
              <a:gd name="connsiteY7" fmla="*/ 2345654 h 3002156"/>
              <a:gd name="connsiteX8" fmla="*/ 325884 w 8213887"/>
              <a:gd name="connsiteY8" fmla="*/ 2343237 h 3002156"/>
              <a:gd name="connsiteX9" fmla="*/ 267620 w 8213887"/>
              <a:gd name="connsiteY9" fmla="*/ 3002145 h 3002156"/>
              <a:gd name="connsiteX0" fmla="*/ 57977 w 8213887"/>
              <a:gd name="connsiteY0" fmla="*/ 17929 h 3002156"/>
              <a:gd name="connsiteX1" fmla="*/ 7767624 w 8213887"/>
              <a:gd name="connsiteY1" fmla="*/ 0 h 3002156"/>
              <a:gd name="connsiteX2" fmla="*/ 8211378 w 8213887"/>
              <a:gd name="connsiteY2" fmla="*/ 372035 h 3002156"/>
              <a:gd name="connsiteX3" fmla="*/ 7812447 w 8213887"/>
              <a:gd name="connsiteY3" fmla="*/ 690282 h 3002156"/>
              <a:gd name="connsiteX4" fmla="*/ 1334069 w 8213887"/>
              <a:gd name="connsiteY4" fmla="*/ 919227 h 3002156"/>
              <a:gd name="connsiteX5" fmla="*/ 1650943 w 8213887"/>
              <a:gd name="connsiteY5" fmla="*/ 2017407 h 3002156"/>
              <a:gd name="connsiteX6" fmla="*/ 4781004 w 8213887"/>
              <a:gd name="connsiteY6" fmla="*/ 2023268 h 3002156"/>
              <a:gd name="connsiteX7" fmla="*/ 4628604 w 8213887"/>
              <a:gd name="connsiteY7" fmla="*/ 2345654 h 3002156"/>
              <a:gd name="connsiteX8" fmla="*/ 325884 w 8213887"/>
              <a:gd name="connsiteY8" fmla="*/ 2343237 h 3002156"/>
              <a:gd name="connsiteX9" fmla="*/ 267620 w 8213887"/>
              <a:gd name="connsiteY9" fmla="*/ 3002145 h 3002156"/>
              <a:gd name="connsiteX0" fmla="*/ 57977 w 8213887"/>
              <a:gd name="connsiteY0" fmla="*/ 17929 h 3002156"/>
              <a:gd name="connsiteX1" fmla="*/ 7767624 w 8213887"/>
              <a:gd name="connsiteY1" fmla="*/ 0 h 3002156"/>
              <a:gd name="connsiteX2" fmla="*/ 8211378 w 8213887"/>
              <a:gd name="connsiteY2" fmla="*/ 372035 h 3002156"/>
              <a:gd name="connsiteX3" fmla="*/ 7812447 w 8213887"/>
              <a:gd name="connsiteY3" fmla="*/ 690282 h 3002156"/>
              <a:gd name="connsiteX4" fmla="*/ 1334069 w 8213887"/>
              <a:gd name="connsiteY4" fmla="*/ 919227 h 3002156"/>
              <a:gd name="connsiteX5" fmla="*/ 1650943 w 8213887"/>
              <a:gd name="connsiteY5" fmla="*/ 2017407 h 3002156"/>
              <a:gd name="connsiteX6" fmla="*/ 4781004 w 8213887"/>
              <a:gd name="connsiteY6" fmla="*/ 2023268 h 3002156"/>
              <a:gd name="connsiteX7" fmla="*/ 4628604 w 8213887"/>
              <a:gd name="connsiteY7" fmla="*/ 2345654 h 3002156"/>
              <a:gd name="connsiteX8" fmla="*/ 325884 w 8213887"/>
              <a:gd name="connsiteY8" fmla="*/ 2343237 h 3002156"/>
              <a:gd name="connsiteX9" fmla="*/ 267620 w 8213887"/>
              <a:gd name="connsiteY9" fmla="*/ 3002145 h 3002156"/>
              <a:gd name="connsiteX0" fmla="*/ 57977 w 8213887"/>
              <a:gd name="connsiteY0" fmla="*/ 17929 h 3002156"/>
              <a:gd name="connsiteX1" fmla="*/ 7767624 w 8213887"/>
              <a:gd name="connsiteY1" fmla="*/ 0 h 3002156"/>
              <a:gd name="connsiteX2" fmla="*/ 8211378 w 8213887"/>
              <a:gd name="connsiteY2" fmla="*/ 372035 h 3002156"/>
              <a:gd name="connsiteX3" fmla="*/ 7812447 w 8213887"/>
              <a:gd name="connsiteY3" fmla="*/ 690282 h 3002156"/>
              <a:gd name="connsiteX4" fmla="*/ 1334069 w 8213887"/>
              <a:gd name="connsiteY4" fmla="*/ 919227 h 3002156"/>
              <a:gd name="connsiteX5" fmla="*/ 1650943 w 8213887"/>
              <a:gd name="connsiteY5" fmla="*/ 2017407 h 3002156"/>
              <a:gd name="connsiteX6" fmla="*/ 4781004 w 8213887"/>
              <a:gd name="connsiteY6" fmla="*/ 2023268 h 3002156"/>
              <a:gd name="connsiteX7" fmla="*/ 4763419 w 8213887"/>
              <a:gd name="connsiteY7" fmla="*/ 2357377 h 3002156"/>
              <a:gd name="connsiteX8" fmla="*/ 325884 w 8213887"/>
              <a:gd name="connsiteY8" fmla="*/ 2343237 h 3002156"/>
              <a:gd name="connsiteX9" fmla="*/ 267620 w 8213887"/>
              <a:gd name="connsiteY9" fmla="*/ 3002145 h 3002156"/>
              <a:gd name="connsiteX0" fmla="*/ 57977 w 8213887"/>
              <a:gd name="connsiteY0" fmla="*/ 17929 h 3002156"/>
              <a:gd name="connsiteX1" fmla="*/ 7767624 w 8213887"/>
              <a:gd name="connsiteY1" fmla="*/ 0 h 3002156"/>
              <a:gd name="connsiteX2" fmla="*/ 8211378 w 8213887"/>
              <a:gd name="connsiteY2" fmla="*/ 372035 h 3002156"/>
              <a:gd name="connsiteX3" fmla="*/ 7812447 w 8213887"/>
              <a:gd name="connsiteY3" fmla="*/ 690282 h 3002156"/>
              <a:gd name="connsiteX4" fmla="*/ 1334069 w 8213887"/>
              <a:gd name="connsiteY4" fmla="*/ 919227 h 3002156"/>
              <a:gd name="connsiteX5" fmla="*/ 1650943 w 8213887"/>
              <a:gd name="connsiteY5" fmla="*/ 2017407 h 3002156"/>
              <a:gd name="connsiteX6" fmla="*/ 4781004 w 8213887"/>
              <a:gd name="connsiteY6" fmla="*/ 2023268 h 3002156"/>
              <a:gd name="connsiteX7" fmla="*/ 4763419 w 8213887"/>
              <a:gd name="connsiteY7" fmla="*/ 2357377 h 3002156"/>
              <a:gd name="connsiteX8" fmla="*/ 325884 w 8213887"/>
              <a:gd name="connsiteY8" fmla="*/ 2343237 h 3002156"/>
              <a:gd name="connsiteX9" fmla="*/ 267620 w 8213887"/>
              <a:gd name="connsiteY9" fmla="*/ 3002145 h 3002156"/>
              <a:gd name="connsiteX0" fmla="*/ 57977 w 8213887"/>
              <a:gd name="connsiteY0" fmla="*/ 17929 h 3002156"/>
              <a:gd name="connsiteX1" fmla="*/ 7767624 w 8213887"/>
              <a:gd name="connsiteY1" fmla="*/ 0 h 3002156"/>
              <a:gd name="connsiteX2" fmla="*/ 8211378 w 8213887"/>
              <a:gd name="connsiteY2" fmla="*/ 372035 h 3002156"/>
              <a:gd name="connsiteX3" fmla="*/ 7812447 w 8213887"/>
              <a:gd name="connsiteY3" fmla="*/ 690282 h 3002156"/>
              <a:gd name="connsiteX4" fmla="*/ 1334069 w 8213887"/>
              <a:gd name="connsiteY4" fmla="*/ 919227 h 3002156"/>
              <a:gd name="connsiteX5" fmla="*/ 1650943 w 8213887"/>
              <a:gd name="connsiteY5" fmla="*/ 2017407 h 3002156"/>
              <a:gd name="connsiteX6" fmla="*/ 4781004 w 8213887"/>
              <a:gd name="connsiteY6" fmla="*/ 2023268 h 3002156"/>
              <a:gd name="connsiteX7" fmla="*/ 4370696 w 8213887"/>
              <a:gd name="connsiteY7" fmla="*/ 2369100 h 3002156"/>
              <a:gd name="connsiteX8" fmla="*/ 325884 w 8213887"/>
              <a:gd name="connsiteY8" fmla="*/ 2343237 h 3002156"/>
              <a:gd name="connsiteX9" fmla="*/ 267620 w 8213887"/>
              <a:gd name="connsiteY9" fmla="*/ 3002145 h 3002156"/>
              <a:gd name="connsiteX0" fmla="*/ 57977 w 8213887"/>
              <a:gd name="connsiteY0" fmla="*/ 17929 h 3002156"/>
              <a:gd name="connsiteX1" fmla="*/ 7767624 w 8213887"/>
              <a:gd name="connsiteY1" fmla="*/ 0 h 3002156"/>
              <a:gd name="connsiteX2" fmla="*/ 8211378 w 8213887"/>
              <a:gd name="connsiteY2" fmla="*/ 372035 h 3002156"/>
              <a:gd name="connsiteX3" fmla="*/ 7812447 w 8213887"/>
              <a:gd name="connsiteY3" fmla="*/ 690282 h 3002156"/>
              <a:gd name="connsiteX4" fmla="*/ 1334069 w 8213887"/>
              <a:gd name="connsiteY4" fmla="*/ 919227 h 3002156"/>
              <a:gd name="connsiteX5" fmla="*/ 1650943 w 8213887"/>
              <a:gd name="connsiteY5" fmla="*/ 2017407 h 3002156"/>
              <a:gd name="connsiteX6" fmla="*/ 4581712 w 8213887"/>
              <a:gd name="connsiteY6" fmla="*/ 2023268 h 3002156"/>
              <a:gd name="connsiteX7" fmla="*/ 4370696 w 8213887"/>
              <a:gd name="connsiteY7" fmla="*/ 2369100 h 3002156"/>
              <a:gd name="connsiteX8" fmla="*/ 325884 w 8213887"/>
              <a:gd name="connsiteY8" fmla="*/ 2343237 h 3002156"/>
              <a:gd name="connsiteX9" fmla="*/ 267620 w 8213887"/>
              <a:gd name="connsiteY9" fmla="*/ 3002145 h 3002156"/>
              <a:gd name="connsiteX0" fmla="*/ 57977 w 8213887"/>
              <a:gd name="connsiteY0" fmla="*/ 17929 h 3002156"/>
              <a:gd name="connsiteX1" fmla="*/ 7767624 w 8213887"/>
              <a:gd name="connsiteY1" fmla="*/ 0 h 3002156"/>
              <a:gd name="connsiteX2" fmla="*/ 8211378 w 8213887"/>
              <a:gd name="connsiteY2" fmla="*/ 372035 h 3002156"/>
              <a:gd name="connsiteX3" fmla="*/ 7812447 w 8213887"/>
              <a:gd name="connsiteY3" fmla="*/ 690282 h 3002156"/>
              <a:gd name="connsiteX4" fmla="*/ 1334069 w 8213887"/>
              <a:gd name="connsiteY4" fmla="*/ 919227 h 3002156"/>
              <a:gd name="connsiteX5" fmla="*/ 1650943 w 8213887"/>
              <a:gd name="connsiteY5" fmla="*/ 2017407 h 3002156"/>
              <a:gd name="connsiteX6" fmla="*/ 4581712 w 8213887"/>
              <a:gd name="connsiteY6" fmla="*/ 2023268 h 3002156"/>
              <a:gd name="connsiteX7" fmla="*/ 4370696 w 8213887"/>
              <a:gd name="connsiteY7" fmla="*/ 2369100 h 3002156"/>
              <a:gd name="connsiteX8" fmla="*/ 325884 w 8213887"/>
              <a:gd name="connsiteY8" fmla="*/ 2343237 h 3002156"/>
              <a:gd name="connsiteX9" fmla="*/ 267620 w 8213887"/>
              <a:gd name="connsiteY9" fmla="*/ 3002145 h 3002156"/>
              <a:gd name="connsiteX0" fmla="*/ 57977 w 8213887"/>
              <a:gd name="connsiteY0" fmla="*/ 17929 h 3002156"/>
              <a:gd name="connsiteX1" fmla="*/ 7767624 w 8213887"/>
              <a:gd name="connsiteY1" fmla="*/ 0 h 3002156"/>
              <a:gd name="connsiteX2" fmla="*/ 8211378 w 8213887"/>
              <a:gd name="connsiteY2" fmla="*/ 372035 h 3002156"/>
              <a:gd name="connsiteX3" fmla="*/ 7812447 w 8213887"/>
              <a:gd name="connsiteY3" fmla="*/ 690282 h 3002156"/>
              <a:gd name="connsiteX4" fmla="*/ 1334069 w 8213887"/>
              <a:gd name="connsiteY4" fmla="*/ 919227 h 3002156"/>
              <a:gd name="connsiteX5" fmla="*/ 1650943 w 8213887"/>
              <a:gd name="connsiteY5" fmla="*/ 2017407 h 3002156"/>
              <a:gd name="connsiteX6" fmla="*/ 4581712 w 8213887"/>
              <a:gd name="connsiteY6" fmla="*/ 2023268 h 3002156"/>
              <a:gd name="connsiteX7" fmla="*/ 4370696 w 8213887"/>
              <a:gd name="connsiteY7" fmla="*/ 2369100 h 3002156"/>
              <a:gd name="connsiteX8" fmla="*/ 325884 w 8213887"/>
              <a:gd name="connsiteY8" fmla="*/ 2343237 h 3002156"/>
              <a:gd name="connsiteX9" fmla="*/ 267620 w 8213887"/>
              <a:gd name="connsiteY9" fmla="*/ 3002145 h 3002156"/>
              <a:gd name="connsiteX0" fmla="*/ 0 w 8155910"/>
              <a:gd name="connsiteY0" fmla="*/ 17929 h 3002163"/>
              <a:gd name="connsiteX1" fmla="*/ 7709647 w 8155910"/>
              <a:gd name="connsiteY1" fmla="*/ 0 h 3002163"/>
              <a:gd name="connsiteX2" fmla="*/ 8153401 w 8155910"/>
              <a:gd name="connsiteY2" fmla="*/ 372035 h 3002163"/>
              <a:gd name="connsiteX3" fmla="*/ 7754470 w 8155910"/>
              <a:gd name="connsiteY3" fmla="*/ 690282 h 3002163"/>
              <a:gd name="connsiteX4" fmla="*/ 1276092 w 8155910"/>
              <a:gd name="connsiteY4" fmla="*/ 919227 h 3002163"/>
              <a:gd name="connsiteX5" fmla="*/ 1592966 w 8155910"/>
              <a:gd name="connsiteY5" fmla="*/ 2017407 h 3002163"/>
              <a:gd name="connsiteX6" fmla="*/ 4523735 w 8155910"/>
              <a:gd name="connsiteY6" fmla="*/ 2023268 h 3002163"/>
              <a:gd name="connsiteX7" fmla="*/ 4312719 w 8155910"/>
              <a:gd name="connsiteY7" fmla="*/ 2369100 h 3002163"/>
              <a:gd name="connsiteX8" fmla="*/ 267907 w 8155910"/>
              <a:gd name="connsiteY8" fmla="*/ 2343237 h 3002163"/>
              <a:gd name="connsiteX9" fmla="*/ 209643 w 8155910"/>
              <a:gd name="connsiteY9" fmla="*/ 3002145 h 3002163"/>
              <a:gd name="connsiteX0" fmla="*/ 0 w 8155910"/>
              <a:gd name="connsiteY0" fmla="*/ 17929 h 3002181"/>
              <a:gd name="connsiteX1" fmla="*/ 7709647 w 8155910"/>
              <a:gd name="connsiteY1" fmla="*/ 0 h 3002181"/>
              <a:gd name="connsiteX2" fmla="*/ 8153401 w 8155910"/>
              <a:gd name="connsiteY2" fmla="*/ 372035 h 3002181"/>
              <a:gd name="connsiteX3" fmla="*/ 7754470 w 8155910"/>
              <a:gd name="connsiteY3" fmla="*/ 690282 h 3002181"/>
              <a:gd name="connsiteX4" fmla="*/ 1276092 w 8155910"/>
              <a:gd name="connsiteY4" fmla="*/ 919227 h 3002181"/>
              <a:gd name="connsiteX5" fmla="*/ 1592966 w 8155910"/>
              <a:gd name="connsiteY5" fmla="*/ 2017407 h 3002181"/>
              <a:gd name="connsiteX6" fmla="*/ 4523735 w 8155910"/>
              <a:gd name="connsiteY6" fmla="*/ 2023268 h 3002181"/>
              <a:gd name="connsiteX7" fmla="*/ 4312719 w 8155910"/>
              <a:gd name="connsiteY7" fmla="*/ 2369100 h 3002181"/>
              <a:gd name="connsiteX8" fmla="*/ 185846 w 8155910"/>
              <a:gd name="connsiteY8" fmla="*/ 2536667 h 3002181"/>
              <a:gd name="connsiteX9" fmla="*/ 209643 w 8155910"/>
              <a:gd name="connsiteY9" fmla="*/ 3002145 h 3002181"/>
              <a:gd name="connsiteX0" fmla="*/ 0 w 8155910"/>
              <a:gd name="connsiteY0" fmla="*/ 17929 h 3002181"/>
              <a:gd name="connsiteX1" fmla="*/ 7709647 w 8155910"/>
              <a:gd name="connsiteY1" fmla="*/ 0 h 3002181"/>
              <a:gd name="connsiteX2" fmla="*/ 8153401 w 8155910"/>
              <a:gd name="connsiteY2" fmla="*/ 372035 h 3002181"/>
              <a:gd name="connsiteX3" fmla="*/ 7754470 w 8155910"/>
              <a:gd name="connsiteY3" fmla="*/ 690282 h 3002181"/>
              <a:gd name="connsiteX4" fmla="*/ 1276092 w 8155910"/>
              <a:gd name="connsiteY4" fmla="*/ 919227 h 3002181"/>
              <a:gd name="connsiteX5" fmla="*/ 1592966 w 8155910"/>
              <a:gd name="connsiteY5" fmla="*/ 2017407 h 3002181"/>
              <a:gd name="connsiteX6" fmla="*/ 4523735 w 8155910"/>
              <a:gd name="connsiteY6" fmla="*/ 2023268 h 3002181"/>
              <a:gd name="connsiteX7" fmla="*/ 4342026 w 8155910"/>
              <a:gd name="connsiteY7" fmla="*/ 2486331 h 3002181"/>
              <a:gd name="connsiteX8" fmla="*/ 185846 w 8155910"/>
              <a:gd name="connsiteY8" fmla="*/ 2536667 h 3002181"/>
              <a:gd name="connsiteX9" fmla="*/ 209643 w 8155910"/>
              <a:gd name="connsiteY9" fmla="*/ 3002145 h 3002181"/>
              <a:gd name="connsiteX0" fmla="*/ 0 w 8155910"/>
              <a:gd name="connsiteY0" fmla="*/ 17929 h 3002181"/>
              <a:gd name="connsiteX1" fmla="*/ 7709647 w 8155910"/>
              <a:gd name="connsiteY1" fmla="*/ 0 h 3002181"/>
              <a:gd name="connsiteX2" fmla="*/ 8153401 w 8155910"/>
              <a:gd name="connsiteY2" fmla="*/ 372035 h 3002181"/>
              <a:gd name="connsiteX3" fmla="*/ 7754470 w 8155910"/>
              <a:gd name="connsiteY3" fmla="*/ 690282 h 3002181"/>
              <a:gd name="connsiteX4" fmla="*/ 1276092 w 8155910"/>
              <a:gd name="connsiteY4" fmla="*/ 919227 h 3002181"/>
              <a:gd name="connsiteX5" fmla="*/ 1592966 w 8155910"/>
              <a:gd name="connsiteY5" fmla="*/ 2017407 h 3002181"/>
              <a:gd name="connsiteX6" fmla="*/ 4523735 w 8155910"/>
              <a:gd name="connsiteY6" fmla="*/ 2023268 h 3002181"/>
              <a:gd name="connsiteX7" fmla="*/ 4342026 w 8155910"/>
              <a:gd name="connsiteY7" fmla="*/ 2486331 h 3002181"/>
              <a:gd name="connsiteX8" fmla="*/ 185846 w 8155910"/>
              <a:gd name="connsiteY8" fmla="*/ 2536667 h 3002181"/>
              <a:gd name="connsiteX9" fmla="*/ 209643 w 8155910"/>
              <a:gd name="connsiteY9" fmla="*/ 3002145 h 3002181"/>
              <a:gd name="connsiteX0" fmla="*/ 0 w 8155910"/>
              <a:gd name="connsiteY0" fmla="*/ 17929 h 3002181"/>
              <a:gd name="connsiteX1" fmla="*/ 7709647 w 8155910"/>
              <a:gd name="connsiteY1" fmla="*/ 0 h 3002181"/>
              <a:gd name="connsiteX2" fmla="*/ 8153401 w 8155910"/>
              <a:gd name="connsiteY2" fmla="*/ 372035 h 3002181"/>
              <a:gd name="connsiteX3" fmla="*/ 7754470 w 8155910"/>
              <a:gd name="connsiteY3" fmla="*/ 690282 h 3002181"/>
              <a:gd name="connsiteX4" fmla="*/ 1276092 w 8155910"/>
              <a:gd name="connsiteY4" fmla="*/ 919227 h 3002181"/>
              <a:gd name="connsiteX5" fmla="*/ 1592966 w 8155910"/>
              <a:gd name="connsiteY5" fmla="*/ 2017407 h 3002181"/>
              <a:gd name="connsiteX6" fmla="*/ 4523735 w 8155910"/>
              <a:gd name="connsiteY6" fmla="*/ 2023268 h 3002181"/>
              <a:gd name="connsiteX7" fmla="*/ 4342026 w 8155910"/>
              <a:gd name="connsiteY7" fmla="*/ 2486331 h 3002181"/>
              <a:gd name="connsiteX8" fmla="*/ 185846 w 8155910"/>
              <a:gd name="connsiteY8" fmla="*/ 2536667 h 3002181"/>
              <a:gd name="connsiteX9" fmla="*/ 209643 w 8155910"/>
              <a:gd name="connsiteY9" fmla="*/ 3002145 h 3002181"/>
              <a:gd name="connsiteX0" fmla="*/ 0 w 8155910"/>
              <a:gd name="connsiteY0" fmla="*/ 17929 h 3002181"/>
              <a:gd name="connsiteX1" fmla="*/ 7709647 w 8155910"/>
              <a:gd name="connsiteY1" fmla="*/ 0 h 3002181"/>
              <a:gd name="connsiteX2" fmla="*/ 8153401 w 8155910"/>
              <a:gd name="connsiteY2" fmla="*/ 372035 h 3002181"/>
              <a:gd name="connsiteX3" fmla="*/ 7754470 w 8155910"/>
              <a:gd name="connsiteY3" fmla="*/ 690282 h 3002181"/>
              <a:gd name="connsiteX4" fmla="*/ 1276092 w 8155910"/>
              <a:gd name="connsiteY4" fmla="*/ 919227 h 3002181"/>
              <a:gd name="connsiteX5" fmla="*/ 1592966 w 8155910"/>
              <a:gd name="connsiteY5" fmla="*/ 2017407 h 3002181"/>
              <a:gd name="connsiteX6" fmla="*/ 4523735 w 8155910"/>
              <a:gd name="connsiteY6" fmla="*/ 2023268 h 3002181"/>
              <a:gd name="connsiteX7" fmla="*/ 4342026 w 8155910"/>
              <a:gd name="connsiteY7" fmla="*/ 2486331 h 3002181"/>
              <a:gd name="connsiteX8" fmla="*/ 185846 w 8155910"/>
              <a:gd name="connsiteY8" fmla="*/ 2536667 h 3002181"/>
              <a:gd name="connsiteX9" fmla="*/ 209643 w 8155910"/>
              <a:gd name="connsiteY9" fmla="*/ 3002145 h 3002181"/>
              <a:gd name="connsiteX0" fmla="*/ 0 w 8155910"/>
              <a:gd name="connsiteY0" fmla="*/ 17929 h 3002170"/>
              <a:gd name="connsiteX1" fmla="*/ 7709647 w 8155910"/>
              <a:gd name="connsiteY1" fmla="*/ 0 h 3002170"/>
              <a:gd name="connsiteX2" fmla="*/ 8153401 w 8155910"/>
              <a:gd name="connsiteY2" fmla="*/ 372035 h 3002170"/>
              <a:gd name="connsiteX3" fmla="*/ 7754470 w 8155910"/>
              <a:gd name="connsiteY3" fmla="*/ 690282 h 3002170"/>
              <a:gd name="connsiteX4" fmla="*/ 1276092 w 8155910"/>
              <a:gd name="connsiteY4" fmla="*/ 919227 h 3002170"/>
              <a:gd name="connsiteX5" fmla="*/ 1592966 w 8155910"/>
              <a:gd name="connsiteY5" fmla="*/ 2017407 h 3002170"/>
              <a:gd name="connsiteX6" fmla="*/ 4523735 w 8155910"/>
              <a:gd name="connsiteY6" fmla="*/ 2023268 h 3002170"/>
              <a:gd name="connsiteX7" fmla="*/ 4342026 w 8155910"/>
              <a:gd name="connsiteY7" fmla="*/ 2486331 h 3002170"/>
              <a:gd name="connsiteX8" fmla="*/ 185846 w 8155910"/>
              <a:gd name="connsiteY8" fmla="*/ 2536667 h 3002170"/>
              <a:gd name="connsiteX9" fmla="*/ 209643 w 8155910"/>
              <a:gd name="connsiteY9" fmla="*/ 3002145 h 3002170"/>
              <a:gd name="connsiteX0" fmla="*/ 0 w 8155910"/>
              <a:gd name="connsiteY0" fmla="*/ 17929 h 3002170"/>
              <a:gd name="connsiteX1" fmla="*/ 7709647 w 8155910"/>
              <a:gd name="connsiteY1" fmla="*/ 0 h 3002170"/>
              <a:gd name="connsiteX2" fmla="*/ 8153401 w 8155910"/>
              <a:gd name="connsiteY2" fmla="*/ 372035 h 3002170"/>
              <a:gd name="connsiteX3" fmla="*/ 7754470 w 8155910"/>
              <a:gd name="connsiteY3" fmla="*/ 690282 h 3002170"/>
              <a:gd name="connsiteX4" fmla="*/ 1276092 w 8155910"/>
              <a:gd name="connsiteY4" fmla="*/ 919227 h 3002170"/>
              <a:gd name="connsiteX5" fmla="*/ 1592966 w 8155910"/>
              <a:gd name="connsiteY5" fmla="*/ 2017407 h 3002170"/>
              <a:gd name="connsiteX6" fmla="*/ 4523735 w 8155910"/>
              <a:gd name="connsiteY6" fmla="*/ 2023268 h 3002170"/>
              <a:gd name="connsiteX7" fmla="*/ 4342026 w 8155910"/>
              <a:gd name="connsiteY7" fmla="*/ 2486331 h 3002170"/>
              <a:gd name="connsiteX8" fmla="*/ 185846 w 8155910"/>
              <a:gd name="connsiteY8" fmla="*/ 2536667 h 3002170"/>
              <a:gd name="connsiteX9" fmla="*/ 209643 w 8155910"/>
              <a:gd name="connsiteY9" fmla="*/ 3002145 h 3002170"/>
              <a:gd name="connsiteX0" fmla="*/ 0 w 8155910"/>
              <a:gd name="connsiteY0" fmla="*/ 17929 h 3002170"/>
              <a:gd name="connsiteX1" fmla="*/ 7709647 w 8155910"/>
              <a:gd name="connsiteY1" fmla="*/ 0 h 3002170"/>
              <a:gd name="connsiteX2" fmla="*/ 8153401 w 8155910"/>
              <a:gd name="connsiteY2" fmla="*/ 372035 h 3002170"/>
              <a:gd name="connsiteX3" fmla="*/ 7754470 w 8155910"/>
              <a:gd name="connsiteY3" fmla="*/ 690282 h 3002170"/>
              <a:gd name="connsiteX4" fmla="*/ 1276092 w 8155910"/>
              <a:gd name="connsiteY4" fmla="*/ 919227 h 3002170"/>
              <a:gd name="connsiteX5" fmla="*/ 1264720 w 8155910"/>
              <a:gd name="connsiteY5" fmla="*/ 2011545 h 3002170"/>
              <a:gd name="connsiteX6" fmla="*/ 4523735 w 8155910"/>
              <a:gd name="connsiteY6" fmla="*/ 2023268 h 3002170"/>
              <a:gd name="connsiteX7" fmla="*/ 4342026 w 8155910"/>
              <a:gd name="connsiteY7" fmla="*/ 2486331 h 3002170"/>
              <a:gd name="connsiteX8" fmla="*/ 185846 w 8155910"/>
              <a:gd name="connsiteY8" fmla="*/ 2536667 h 3002170"/>
              <a:gd name="connsiteX9" fmla="*/ 209643 w 8155910"/>
              <a:gd name="connsiteY9" fmla="*/ 3002145 h 3002170"/>
              <a:gd name="connsiteX0" fmla="*/ 0 w 8155910"/>
              <a:gd name="connsiteY0" fmla="*/ 17929 h 3002170"/>
              <a:gd name="connsiteX1" fmla="*/ 7709647 w 8155910"/>
              <a:gd name="connsiteY1" fmla="*/ 0 h 3002170"/>
              <a:gd name="connsiteX2" fmla="*/ 8153401 w 8155910"/>
              <a:gd name="connsiteY2" fmla="*/ 372035 h 3002170"/>
              <a:gd name="connsiteX3" fmla="*/ 7754470 w 8155910"/>
              <a:gd name="connsiteY3" fmla="*/ 690282 h 3002170"/>
              <a:gd name="connsiteX4" fmla="*/ 1276092 w 8155910"/>
              <a:gd name="connsiteY4" fmla="*/ 919227 h 3002170"/>
              <a:gd name="connsiteX5" fmla="*/ 1264720 w 8155910"/>
              <a:gd name="connsiteY5" fmla="*/ 2011545 h 3002170"/>
              <a:gd name="connsiteX6" fmla="*/ 4523735 w 8155910"/>
              <a:gd name="connsiteY6" fmla="*/ 2023268 h 3002170"/>
              <a:gd name="connsiteX7" fmla="*/ 4342026 w 8155910"/>
              <a:gd name="connsiteY7" fmla="*/ 2486331 h 3002170"/>
              <a:gd name="connsiteX8" fmla="*/ 185846 w 8155910"/>
              <a:gd name="connsiteY8" fmla="*/ 2536667 h 3002170"/>
              <a:gd name="connsiteX9" fmla="*/ 209643 w 8155910"/>
              <a:gd name="connsiteY9" fmla="*/ 3002145 h 3002170"/>
              <a:gd name="connsiteX0" fmla="*/ 0 w 8155910"/>
              <a:gd name="connsiteY0" fmla="*/ 17929 h 3002170"/>
              <a:gd name="connsiteX1" fmla="*/ 7709647 w 8155910"/>
              <a:gd name="connsiteY1" fmla="*/ 0 h 3002170"/>
              <a:gd name="connsiteX2" fmla="*/ 8153401 w 8155910"/>
              <a:gd name="connsiteY2" fmla="*/ 372035 h 3002170"/>
              <a:gd name="connsiteX3" fmla="*/ 7754470 w 8155910"/>
              <a:gd name="connsiteY3" fmla="*/ 690282 h 3002170"/>
              <a:gd name="connsiteX4" fmla="*/ 4863353 w 8155910"/>
              <a:gd name="connsiteY4" fmla="*/ 778550 h 3002170"/>
              <a:gd name="connsiteX5" fmla="*/ 1264720 w 8155910"/>
              <a:gd name="connsiteY5" fmla="*/ 2011545 h 3002170"/>
              <a:gd name="connsiteX6" fmla="*/ 4523735 w 8155910"/>
              <a:gd name="connsiteY6" fmla="*/ 2023268 h 3002170"/>
              <a:gd name="connsiteX7" fmla="*/ 4342026 w 8155910"/>
              <a:gd name="connsiteY7" fmla="*/ 2486331 h 3002170"/>
              <a:gd name="connsiteX8" fmla="*/ 185846 w 8155910"/>
              <a:gd name="connsiteY8" fmla="*/ 2536667 h 3002170"/>
              <a:gd name="connsiteX9" fmla="*/ 209643 w 8155910"/>
              <a:gd name="connsiteY9" fmla="*/ 3002145 h 3002170"/>
              <a:gd name="connsiteX0" fmla="*/ 0 w 8155910"/>
              <a:gd name="connsiteY0" fmla="*/ 17929 h 3002170"/>
              <a:gd name="connsiteX1" fmla="*/ 7709647 w 8155910"/>
              <a:gd name="connsiteY1" fmla="*/ 0 h 3002170"/>
              <a:gd name="connsiteX2" fmla="*/ 8153401 w 8155910"/>
              <a:gd name="connsiteY2" fmla="*/ 372035 h 3002170"/>
              <a:gd name="connsiteX3" fmla="*/ 7754470 w 8155910"/>
              <a:gd name="connsiteY3" fmla="*/ 690282 h 3002170"/>
              <a:gd name="connsiteX4" fmla="*/ 4863353 w 8155910"/>
              <a:gd name="connsiteY4" fmla="*/ 778550 h 3002170"/>
              <a:gd name="connsiteX5" fmla="*/ 1264720 w 8155910"/>
              <a:gd name="connsiteY5" fmla="*/ 2011545 h 3002170"/>
              <a:gd name="connsiteX6" fmla="*/ 4523735 w 8155910"/>
              <a:gd name="connsiteY6" fmla="*/ 2023268 h 3002170"/>
              <a:gd name="connsiteX7" fmla="*/ 4342026 w 8155910"/>
              <a:gd name="connsiteY7" fmla="*/ 2486331 h 3002170"/>
              <a:gd name="connsiteX8" fmla="*/ 185846 w 8155910"/>
              <a:gd name="connsiteY8" fmla="*/ 2536667 h 3002170"/>
              <a:gd name="connsiteX9" fmla="*/ 209643 w 8155910"/>
              <a:gd name="connsiteY9" fmla="*/ 3002145 h 3002170"/>
              <a:gd name="connsiteX0" fmla="*/ 0 w 8155910"/>
              <a:gd name="connsiteY0" fmla="*/ 17929 h 3002170"/>
              <a:gd name="connsiteX1" fmla="*/ 7709647 w 8155910"/>
              <a:gd name="connsiteY1" fmla="*/ 0 h 3002170"/>
              <a:gd name="connsiteX2" fmla="*/ 8153401 w 8155910"/>
              <a:gd name="connsiteY2" fmla="*/ 372035 h 3002170"/>
              <a:gd name="connsiteX3" fmla="*/ 7754470 w 8155910"/>
              <a:gd name="connsiteY3" fmla="*/ 690282 h 3002170"/>
              <a:gd name="connsiteX4" fmla="*/ 4863353 w 8155910"/>
              <a:gd name="connsiteY4" fmla="*/ 778550 h 3002170"/>
              <a:gd name="connsiteX5" fmla="*/ 1850874 w 8155910"/>
              <a:gd name="connsiteY5" fmla="*/ 1888453 h 3002170"/>
              <a:gd name="connsiteX6" fmla="*/ 1264720 w 8155910"/>
              <a:gd name="connsiteY6" fmla="*/ 2011545 h 3002170"/>
              <a:gd name="connsiteX7" fmla="*/ 4523735 w 8155910"/>
              <a:gd name="connsiteY7" fmla="*/ 2023268 h 3002170"/>
              <a:gd name="connsiteX8" fmla="*/ 4342026 w 8155910"/>
              <a:gd name="connsiteY8" fmla="*/ 2486331 h 3002170"/>
              <a:gd name="connsiteX9" fmla="*/ 185846 w 8155910"/>
              <a:gd name="connsiteY9" fmla="*/ 2536667 h 3002170"/>
              <a:gd name="connsiteX10" fmla="*/ 209643 w 8155910"/>
              <a:gd name="connsiteY10" fmla="*/ 3002145 h 3002170"/>
              <a:gd name="connsiteX0" fmla="*/ 0 w 8155910"/>
              <a:gd name="connsiteY0" fmla="*/ 17929 h 3002170"/>
              <a:gd name="connsiteX1" fmla="*/ 7709647 w 8155910"/>
              <a:gd name="connsiteY1" fmla="*/ 0 h 3002170"/>
              <a:gd name="connsiteX2" fmla="*/ 8153401 w 8155910"/>
              <a:gd name="connsiteY2" fmla="*/ 372035 h 3002170"/>
              <a:gd name="connsiteX3" fmla="*/ 7754470 w 8155910"/>
              <a:gd name="connsiteY3" fmla="*/ 690282 h 3002170"/>
              <a:gd name="connsiteX4" fmla="*/ 4863353 w 8155910"/>
              <a:gd name="connsiteY4" fmla="*/ 778550 h 3002170"/>
              <a:gd name="connsiteX5" fmla="*/ 1657443 w 8155910"/>
              <a:gd name="connsiteY5" fmla="*/ 1384361 h 3002170"/>
              <a:gd name="connsiteX6" fmla="*/ 1264720 w 8155910"/>
              <a:gd name="connsiteY6" fmla="*/ 2011545 h 3002170"/>
              <a:gd name="connsiteX7" fmla="*/ 4523735 w 8155910"/>
              <a:gd name="connsiteY7" fmla="*/ 2023268 h 3002170"/>
              <a:gd name="connsiteX8" fmla="*/ 4342026 w 8155910"/>
              <a:gd name="connsiteY8" fmla="*/ 2486331 h 3002170"/>
              <a:gd name="connsiteX9" fmla="*/ 185846 w 8155910"/>
              <a:gd name="connsiteY9" fmla="*/ 2536667 h 3002170"/>
              <a:gd name="connsiteX10" fmla="*/ 209643 w 8155910"/>
              <a:gd name="connsiteY10" fmla="*/ 3002145 h 3002170"/>
              <a:gd name="connsiteX0" fmla="*/ 0 w 8155910"/>
              <a:gd name="connsiteY0" fmla="*/ 17929 h 3002170"/>
              <a:gd name="connsiteX1" fmla="*/ 7709647 w 8155910"/>
              <a:gd name="connsiteY1" fmla="*/ 0 h 3002170"/>
              <a:gd name="connsiteX2" fmla="*/ 8153401 w 8155910"/>
              <a:gd name="connsiteY2" fmla="*/ 372035 h 3002170"/>
              <a:gd name="connsiteX3" fmla="*/ 7754470 w 8155910"/>
              <a:gd name="connsiteY3" fmla="*/ 690282 h 3002170"/>
              <a:gd name="connsiteX4" fmla="*/ 4927830 w 8155910"/>
              <a:gd name="connsiteY4" fmla="*/ 784412 h 3002170"/>
              <a:gd name="connsiteX5" fmla="*/ 1657443 w 8155910"/>
              <a:gd name="connsiteY5" fmla="*/ 1384361 h 3002170"/>
              <a:gd name="connsiteX6" fmla="*/ 1264720 w 8155910"/>
              <a:gd name="connsiteY6" fmla="*/ 2011545 h 3002170"/>
              <a:gd name="connsiteX7" fmla="*/ 4523735 w 8155910"/>
              <a:gd name="connsiteY7" fmla="*/ 2023268 h 3002170"/>
              <a:gd name="connsiteX8" fmla="*/ 4342026 w 8155910"/>
              <a:gd name="connsiteY8" fmla="*/ 2486331 h 3002170"/>
              <a:gd name="connsiteX9" fmla="*/ 185846 w 8155910"/>
              <a:gd name="connsiteY9" fmla="*/ 2536667 h 3002170"/>
              <a:gd name="connsiteX10" fmla="*/ 209643 w 8155910"/>
              <a:gd name="connsiteY10" fmla="*/ 3002145 h 3002170"/>
              <a:gd name="connsiteX0" fmla="*/ 0 w 8155910"/>
              <a:gd name="connsiteY0" fmla="*/ 17929 h 3002170"/>
              <a:gd name="connsiteX1" fmla="*/ 7709647 w 8155910"/>
              <a:gd name="connsiteY1" fmla="*/ 0 h 3002170"/>
              <a:gd name="connsiteX2" fmla="*/ 8153401 w 8155910"/>
              <a:gd name="connsiteY2" fmla="*/ 372035 h 3002170"/>
              <a:gd name="connsiteX3" fmla="*/ 7754470 w 8155910"/>
              <a:gd name="connsiteY3" fmla="*/ 690282 h 3002170"/>
              <a:gd name="connsiteX4" fmla="*/ 4927830 w 8155910"/>
              <a:gd name="connsiteY4" fmla="*/ 784412 h 3002170"/>
              <a:gd name="connsiteX5" fmla="*/ 1657443 w 8155910"/>
              <a:gd name="connsiteY5" fmla="*/ 1384361 h 3002170"/>
              <a:gd name="connsiteX6" fmla="*/ 1264720 w 8155910"/>
              <a:gd name="connsiteY6" fmla="*/ 2011545 h 3002170"/>
              <a:gd name="connsiteX7" fmla="*/ 4523735 w 8155910"/>
              <a:gd name="connsiteY7" fmla="*/ 2023268 h 3002170"/>
              <a:gd name="connsiteX8" fmla="*/ 4342026 w 8155910"/>
              <a:gd name="connsiteY8" fmla="*/ 2486331 h 3002170"/>
              <a:gd name="connsiteX9" fmla="*/ 185846 w 8155910"/>
              <a:gd name="connsiteY9" fmla="*/ 2536667 h 3002170"/>
              <a:gd name="connsiteX10" fmla="*/ 209643 w 8155910"/>
              <a:gd name="connsiteY10" fmla="*/ 3002145 h 3002170"/>
              <a:gd name="connsiteX0" fmla="*/ 0 w 8155910"/>
              <a:gd name="connsiteY0" fmla="*/ 17929 h 3002170"/>
              <a:gd name="connsiteX1" fmla="*/ 7709647 w 8155910"/>
              <a:gd name="connsiteY1" fmla="*/ 0 h 3002170"/>
              <a:gd name="connsiteX2" fmla="*/ 8153401 w 8155910"/>
              <a:gd name="connsiteY2" fmla="*/ 372035 h 3002170"/>
              <a:gd name="connsiteX3" fmla="*/ 7754470 w 8155910"/>
              <a:gd name="connsiteY3" fmla="*/ 690282 h 3002170"/>
              <a:gd name="connsiteX4" fmla="*/ 4927830 w 8155910"/>
              <a:gd name="connsiteY4" fmla="*/ 784412 h 3002170"/>
              <a:gd name="connsiteX5" fmla="*/ 1657443 w 8155910"/>
              <a:gd name="connsiteY5" fmla="*/ 1384361 h 3002170"/>
              <a:gd name="connsiteX6" fmla="*/ 1264720 w 8155910"/>
              <a:gd name="connsiteY6" fmla="*/ 2011545 h 3002170"/>
              <a:gd name="connsiteX7" fmla="*/ 4523735 w 8155910"/>
              <a:gd name="connsiteY7" fmla="*/ 2023268 h 3002170"/>
              <a:gd name="connsiteX8" fmla="*/ 4342026 w 8155910"/>
              <a:gd name="connsiteY8" fmla="*/ 2486331 h 3002170"/>
              <a:gd name="connsiteX9" fmla="*/ 185846 w 8155910"/>
              <a:gd name="connsiteY9" fmla="*/ 2536667 h 3002170"/>
              <a:gd name="connsiteX10" fmla="*/ 209643 w 8155910"/>
              <a:gd name="connsiteY10" fmla="*/ 3002145 h 3002170"/>
              <a:gd name="connsiteX0" fmla="*/ 0 w 8155910"/>
              <a:gd name="connsiteY0" fmla="*/ 17929 h 3002170"/>
              <a:gd name="connsiteX1" fmla="*/ 7709647 w 8155910"/>
              <a:gd name="connsiteY1" fmla="*/ 0 h 3002170"/>
              <a:gd name="connsiteX2" fmla="*/ 8153401 w 8155910"/>
              <a:gd name="connsiteY2" fmla="*/ 372035 h 3002170"/>
              <a:gd name="connsiteX3" fmla="*/ 7754470 w 8155910"/>
              <a:gd name="connsiteY3" fmla="*/ 690282 h 3002170"/>
              <a:gd name="connsiteX4" fmla="*/ 4927830 w 8155910"/>
              <a:gd name="connsiteY4" fmla="*/ 784412 h 3002170"/>
              <a:gd name="connsiteX5" fmla="*/ 1657443 w 8155910"/>
              <a:gd name="connsiteY5" fmla="*/ 1384361 h 3002170"/>
              <a:gd name="connsiteX6" fmla="*/ 2196704 w 8155910"/>
              <a:gd name="connsiteY6" fmla="*/ 1952930 h 3002170"/>
              <a:gd name="connsiteX7" fmla="*/ 4523735 w 8155910"/>
              <a:gd name="connsiteY7" fmla="*/ 2023268 h 3002170"/>
              <a:gd name="connsiteX8" fmla="*/ 4342026 w 8155910"/>
              <a:gd name="connsiteY8" fmla="*/ 2486331 h 3002170"/>
              <a:gd name="connsiteX9" fmla="*/ 185846 w 8155910"/>
              <a:gd name="connsiteY9" fmla="*/ 2536667 h 3002170"/>
              <a:gd name="connsiteX10" fmla="*/ 209643 w 8155910"/>
              <a:gd name="connsiteY10" fmla="*/ 3002145 h 3002170"/>
              <a:gd name="connsiteX0" fmla="*/ 0 w 8155910"/>
              <a:gd name="connsiteY0" fmla="*/ 17929 h 3002170"/>
              <a:gd name="connsiteX1" fmla="*/ 7709647 w 8155910"/>
              <a:gd name="connsiteY1" fmla="*/ 0 h 3002170"/>
              <a:gd name="connsiteX2" fmla="*/ 8153401 w 8155910"/>
              <a:gd name="connsiteY2" fmla="*/ 372035 h 3002170"/>
              <a:gd name="connsiteX3" fmla="*/ 7754470 w 8155910"/>
              <a:gd name="connsiteY3" fmla="*/ 690282 h 3002170"/>
              <a:gd name="connsiteX4" fmla="*/ 4927830 w 8155910"/>
              <a:gd name="connsiteY4" fmla="*/ 784412 h 3002170"/>
              <a:gd name="connsiteX5" fmla="*/ 2014997 w 8155910"/>
              <a:gd name="connsiteY5" fmla="*/ 1343330 h 3002170"/>
              <a:gd name="connsiteX6" fmla="*/ 2196704 w 8155910"/>
              <a:gd name="connsiteY6" fmla="*/ 1952930 h 3002170"/>
              <a:gd name="connsiteX7" fmla="*/ 4523735 w 8155910"/>
              <a:gd name="connsiteY7" fmla="*/ 2023268 h 3002170"/>
              <a:gd name="connsiteX8" fmla="*/ 4342026 w 8155910"/>
              <a:gd name="connsiteY8" fmla="*/ 2486331 h 3002170"/>
              <a:gd name="connsiteX9" fmla="*/ 185846 w 8155910"/>
              <a:gd name="connsiteY9" fmla="*/ 2536667 h 3002170"/>
              <a:gd name="connsiteX10" fmla="*/ 209643 w 8155910"/>
              <a:gd name="connsiteY10" fmla="*/ 3002145 h 3002170"/>
              <a:gd name="connsiteX0" fmla="*/ 0 w 8155910"/>
              <a:gd name="connsiteY0" fmla="*/ 17929 h 3002170"/>
              <a:gd name="connsiteX1" fmla="*/ 7709647 w 8155910"/>
              <a:gd name="connsiteY1" fmla="*/ 0 h 3002170"/>
              <a:gd name="connsiteX2" fmla="*/ 8153401 w 8155910"/>
              <a:gd name="connsiteY2" fmla="*/ 372035 h 3002170"/>
              <a:gd name="connsiteX3" fmla="*/ 7754470 w 8155910"/>
              <a:gd name="connsiteY3" fmla="*/ 690282 h 3002170"/>
              <a:gd name="connsiteX4" fmla="*/ 4927830 w 8155910"/>
              <a:gd name="connsiteY4" fmla="*/ 784412 h 3002170"/>
              <a:gd name="connsiteX5" fmla="*/ 2014997 w 8155910"/>
              <a:gd name="connsiteY5" fmla="*/ 1343330 h 3002170"/>
              <a:gd name="connsiteX6" fmla="*/ 2196704 w 8155910"/>
              <a:gd name="connsiteY6" fmla="*/ 1952930 h 3002170"/>
              <a:gd name="connsiteX7" fmla="*/ 4576489 w 8155910"/>
              <a:gd name="connsiteY7" fmla="*/ 1894315 h 3002170"/>
              <a:gd name="connsiteX8" fmla="*/ 4342026 w 8155910"/>
              <a:gd name="connsiteY8" fmla="*/ 2486331 h 3002170"/>
              <a:gd name="connsiteX9" fmla="*/ 185846 w 8155910"/>
              <a:gd name="connsiteY9" fmla="*/ 2536667 h 3002170"/>
              <a:gd name="connsiteX10" fmla="*/ 209643 w 8155910"/>
              <a:gd name="connsiteY10" fmla="*/ 3002145 h 3002170"/>
              <a:gd name="connsiteX0" fmla="*/ 0 w 8155910"/>
              <a:gd name="connsiteY0" fmla="*/ 17929 h 3002170"/>
              <a:gd name="connsiteX1" fmla="*/ 7709647 w 8155910"/>
              <a:gd name="connsiteY1" fmla="*/ 0 h 3002170"/>
              <a:gd name="connsiteX2" fmla="*/ 8153401 w 8155910"/>
              <a:gd name="connsiteY2" fmla="*/ 372035 h 3002170"/>
              <a:gd name="connsiteX3" fmla="*/ 7754470 w 8155910"/>
              <a:gd name="connsiteY3" fmla="*/ 690282 h 3002170"/>
              <a:gd name="connsiteX4" fmla="*/ 4927830 w 8155910"/>
              <a:gd name="connsiteY4" fmla="*/ 784412 h 3002170"/>
              <a:gd name="connsiteX5" fmla="*/ 2014997 w 8155910"/>
              <a:gd name="connsiteY5" fmla="*/ 1343330 h 3002170"/>
              <a:gd name="connsiteX6" fmla="*/ 2208427 w 8155910"/>
              <a:gd name="connsiteY6" fmla="*/ 1876730 h 3002170"/>
              <a:gd name="connsiteX7" fmla="*/ 4576489 w 8155910"/>
              <a:gd name="connsiteY7" fmla="*/ 1894315 h 3002170"/>
              <a:gd name="connsiteX8" fmla="*/ 4342026 w 8155910"/>
              <a:gd name="connsiteY8" fmla="*/ 2486331 h 3002170"/>
              <a:gd name="connsiteX9" fmla="*/ 185846 w 8155910"/>
              <a:gd name="connsiteY9" fmla="*/ 2536667 h 3002170"/>
              <a:gd name="connsiteX10" fmla="*/ 209643 w 8155910"/>
              <a:gd name="connsiteY10" fmla="*/ 3002145 h 3002170"/>
              <a:gd name="connsiteX0" fmla="*/ 0 w 8155910"/>
              <a:gd name="connsiteY0" fmla="*/ 17929 h 3002170"/>
              <a:gd name="connsiteX1" fmla="*/ 7709647 w 8155910"/>
              <a:gd name="connsiteY1" fmla="*/ 0 h 3002170"/>
              <a:gd name="connsiteX2" fmla="*/ 8153401 w 8155910"/>
              <a:gd name="connsiteY2" fmla="*/ 372035 h 3002170"/>
              <a:gd name="connsiteX3" fmla="*/ 7754470 w 8155910"/>
              <a:gd name="connsiteY3" fmla="*/ 690282 h 3002170"/>
              <a:gd name="connsiteX4" fmla="*/ 4927830 w 8155910"/>
              <a:gd name="connsiteY4" fmla="*/ 784412 h 3002170"/>
              <a:gd name="connsiteX5" fmla="*/ 2014997 w 8155910"/>
              <a:gd name="connsiteY5" fmla="*/ 1343330 h 3002170"/>
              <a:gd name="connsiteX6" fmla="*/ 2208427 w 8155910"/>
              <a:gd name="connsiteY6" fmla="*/ 1876730 h 3002170"/>
              <a:gd name="connsiteX7" fmla="*/ 4576489 w 8155910"/>
              <a:gd name="connsiteY7" fmla="*/ 1894315 h 3002170"/>
              <a:gd name="connsiteX8" fmla="*/ 4429949 w 8155910"/>
              <a:gd name="connsiteY8" fmla="*/ 2527362 h 3002170"/>
              <a:gd name="connsiteX9" fmla="*/ 185846 w 8155910"/>
              <a:gd name="connsiteY9" fmla="*/ 2536667 h 3002170"/>
              <a:gd name="connsiteX10" fmla="*/ 209643 w 8155910"/>
              <a:gd name="connsiteY10" fmla="*/ 3002145 h 3002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</a:cxnLst>
            <a:rect l="l" t="t" r="r" b="b"/>
            <a:pathLst>
              <a:path w="8155910" h="3002170">
                <a:moveTo>
                  <a:pt x="0" y="17929"/>
                </a:moveTo>
                <a:lnTo>
                  <a:pt x="7709647" y="0"/>
                </a:lnTo>
                <a:cubicBezTo>
                  <a:pt x="8175813" y="38847"/>
                  <a:pt x="8153400" y="283509"/>
                  <a:pt x="8153401" y="372035"/>
                </a:cubicBezTo>
                <a:cubicBezTo>
                  <a:pt x="8150412" y="253999"/>
                  <a:pt x="8223623" y="642470"/>
                  <a:pt x="7754470" y="690282"/>
                </a:cubicBezTo>
                <a:cubicBezTo>
                  <a:pt x="5643857" y="700166"/>
                  <a:pt x="4940013" y="551790"/>
                  <a:pt x="4927830" y="784412"/>
                </a:cubicBezTo>
                <a:cubicBezTo>
                  <a:pt x="4993112" y="1710938"/>
                  <a:pt x="2614769" y="1137831"/>
                  <a:pt x="2014997" y="1343330"/>
                </a:cubicBezTo>
                <a:cubicBezTo>
                  <a:pt x="1415225" y="1548829"/>
                  <a:pt x="1762950" y="1854261"/>
                  <a:pt x="2208427" y="1876730"/>
                </a:cubicBezTo>
                <a:cubicBezTo>
                  <a:pt x="2848370" y="1899544"/>
                  <a:pt x="4300997" y="1841561"/>
                  <a:pt x="4576489" y="1894315"/>
                </a:cubicBezTo>
                <a:cubicBezTo>
                  <a:pt x="4922320" y="2046715"/>
                  <a:pt x="4847154" y="2542419"/>
                  <a:pt x="4429949" y="2527362"/>
                </a:cubicBezTo>
                <a:cubicBezTo>
                  <a:pt x="4317544" y="2565059"/>
                  <a:pt x="420366" y="2465754"/>
                  <a:pt x="185846" y="2536667"/>
                </a:cubicBezTo>
                <a:cubicBezTo>
                  <a:pt x="-161938" y="2715444"/>
                  <a:pt x="121647" y="3005305"/>
                  <a:pt x="209643" y="3002145"/>
                </a:cubicBezTo>
              </a:path>
            </a:pathLst>
          </a:custGeom>
          <a:noFill/>
          <a:ln w="28575" cap="flat" cmpd="sng" algn="ctr">
            <a:solidFill>
              <a:srgbClr val="00B050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48" name="Line Callout 1 47"/>
          <p:cNvSpPr/>
          <p:nvPr/>
        </p:nvSpPr>
        <p:spPr bwMode="auto">
          <a:xfrm>
            <a:off x="2668204" y="5856955"/>
            <a:ext cx="2719580" cy="400110"/>
          </a:xfrm>
          <a:prstGeom prst="borderCallout1">
            <a:avLst>
              <a:gd name="adj1" fmla="val 79989"/>
              <a:gd name="adj2" fmla="val -461"/>
              <a:gd name="adj3" fmla="val 29702"/>
              <a:gd name="adj4" fmla="val -47479"/>
            </a:avLst>
          </a:prstGeom>
          <a:solidFill>
            <a:srgbClr val="EFFDF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algn="ctr">
              <a:lnSpc>
                <a:spcPct val="100000"/>
              </a:lnSpc>
              <a:spcBef>
                <a:spcPts val="600"/>
              </a:spcBef>
            </a:pPr>
            <a:r>
              <a:rPr lang="en-US" sz="2000" dirty="0" smtClean="0"/>
              <a:t>Scalability &amp; Flexibility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197625098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8" grpId="0" animBg="1"/>
    </p:bldLst>
  </p:timing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31938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506505"/>
            <a:ext cx="8839200" cy="381000"/>
          </a:xfrm>
        </p:spPr>
        <p:txBody>
          <a:bodyPr/>
          <a:lstStyle/>
          <a:p>
            <a:r>
              <a:rPr lang="en-US" sz="3200" dirty="0" smtClean="0"/>
              <a:t>Contrasting Pattern Sequences &amp; Languages</a:t>
            </a:r>
            <a:endParaRPr lang="en-US" sz="3200" dirty="0"/>
          </a:p>
        </p:txBody>
      </p:sp>
      <p:sp>
        <p:nvSpPr>
          <p:cNvPr id="12" name="Rectangle 11"/>
          <p:cNvSpPr/>
          <p:nvPr/>
        </p:nvSpPr>
        <p:spPr>
          <a:xfrm>
            <a:off x="1" y="962189"/>
            <a:ext cx="8884078" cy="286232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30188" lvl="1" indent="-228600" eaLnBrk="0" hangingPunct="0">
              <a:lnSpc>
                <a:spcPct val="100000"/>
              </a:lnSpc>
              <a:spcBef>
                <a:spcPts val="600"/>
              </a:spcBef>
              <a:buClrTx/>
              <a:buSzPct val="100000"/>
              <a:buFont typeface="Arial" pitchFamily="34" charset="0"/>
              <a:buChar char="•"/>
              <a:tabLst>
                <a:tab pos="463550" algn="l"/>
              </a:tabLst>
              <a:defRPr/>
            </a:pP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The patterns in a pattern sequence are arranged in an order that captures the evolution of a system &amp; achieves a particular design outcome</a:t>
            </a:r>
          </a:p>
          <a:p>
            <a:pPr marL="230188" lvl="1" indent="-228600" eaLnBrk="0" hangingPunct="0">
              <a:lnSpc>
                <a:spcPct val="100000"/>
              </a:lnSpc>
              <a:spcBef>
                <a:spcPts val="600"/>
              </a:spcBef>
              <a:buClrTx/>
              <a:buSzPct val="100000"/>
              <a:buFont typeface="Arial" pitchFamily="34" charset="0"/>
              <a:buChar char="•"/>
              <a:tabLst>
                <a:tab pos="463550" algn="l"/>
              </a:tabLst>
              <a:defRPr/>
            </a:pPr>
            <a:r>
              <a:rPr lang="en-US" sz="2000" dirty="0" smtClean="0"/>
              <a:t>The patterns in a pattern </a:t>
            </a:r>
            <a:r>
              <a:rPr lang="en-US" sz="2000" dirty="0"/>
              <a:t>language </a:t>
            </a:r>
            <a:r>
              <a:rPr lang="en-US" sz="2000" dirty="0" smtClean="0"/>
              <a:t>build </a:t>
            </a:r>
            <a:r>
              <a:rPr lang="en-US" sz="2000" dirty="0"/>
              <a:t>on each other to </a:t>
            </a:r>
            <a:r>
              <a:rPr lang="en-US" sz="2000" dirty="0" smtClean="0"/>
              <a:t>help generate </a:t>
            </a:r>
            <a:r>
              <a:rPr lang="en-US" sz="2000" dirty="0"/>
              <a:t>a </a:t>
            </a:r>
            <a:r>
              <a:rPr lang="en-US" sz="2000" dirty="0" smtClean="0"/>
              <a:t>system by documenting </a:t>
            </a:r>
            <a:r>
              <a:rPr lang="en-US" sz="2000" dirty="0"/>
              <a:t>a successive progression of design </a:t>
            </a:r>
            <a:r>
              <a:rPr lang="en-US" sz="2000" dirty="0" smtClean="0"/>
              <a:t>decisions, transformations, &amp; </a:t>
            </a:r>
            <a:r>
              <a:rPr lang="en-US" sz="2000" i="1" dirty="0" smtClean="0"/>
              <a:t>alternatives</a:t>
            </a:r>
          </a:p>
          <a:p>
            <a:pPr marL="228600" lvl="1" indent="-228600" eaLnBrk="0" hangingPunct="0">
              <a:lnSpc>
                <a:spcPct val="100000"/>
              </a:lnSpc>
              <a:spcBef>
                <a:spcPts val="600"/>
              </a:spcBef>
              <a:buClrTx/>
              <a:buSzPct val="100000"/>
              <a:buFont typeface="Arial" pitchFamily="34" charset="0"/>
              <a:buChar char="•"/>
              <a:defRPr/>
            </a:pPr>
            <a:endParaRPr lang="en-US" sz="2000" dirty="0"/>
          </a:p>
          <a:p>
            <a:pPr marL="174625" lvl="1" indent="-174625">
              <a:lnSpc>
                <a:spcPct val="100000"/>
              </a:lnSpc>
              <a:spcBef>
                <a:spcPts val="600"/>
              </a:spcBef>
              <a:buClrTx/>
              <a:buSzPct val="100000"/>
              <a:buFontTx/>
              <a:buChar char="•"/>
            </a:pPr>
            <a:endParaRPr lang="en-US" sz="2000" dirty="0" smtClean="0"/>
          </a:p>
          <a:p>
            <a:pPr marL="174625" lvl="1" indent="-174625">
              <a:lnSpc>
                <a:spcPct val="100000"/>
              </a:lnSpc>
              <a:spcBef>
                <a:spcPts val="600"/>
              </a:spcBef>
              <a:buClrTx/>
              <a:buSzPct val="100000"/>
              <a:buFontTx/>
              <a:buChar char="•"/>
            </a:pPr>
            <a:endParaRPr lang="en-US" sz="2000" dirty="0"/>
          </a:p>
        </p:txBody>
      </p:sp>
      <p:grpSp>
        <p:nvGrpSpPr>
          <p:cNvPr id="8" name="Group 7"/>
          <p:cNvGrpSpPr/>
          <p:nvPr/>
        </p:nvGrpSpPr>
        <p:grpSpPr>
          <a:xfrm>
            <a:off x="57150" y="2758628"/>
            <a:ext cx="8604156" cy="2530316"/>
            <a:chOff x="-275090" y="476250"/>
            <a:chExt cx="7820458" cy="3286125"/>
          </a:xfrm>
        </p:grpSpPr>
        <p:sp>
          <p:nvSpPr>
            <p:cNvPr id="5" name="Rounded Rectangle 4"/>
            <p:cNvSpPr/>
            <p:nvPr/>
          </p:nvSpPr>
          <p:spPr bwMode="auto">
            <a:xfrm>
              <a:off x="-214488" y="622940"/>
              <a:ext cx="7759856" cy="2472995"/>
            </a:xfrm>
            <a:prstGeom prst="roundRect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7" name="Rounded Rectangle 6"/>
            <p:cNvSpPr/>
            <p:nvPr/>
          </p:nvSpPr>
          <p:spPr bwMode="auto">
            <a:xfrm>
              <a:off x="-275090" y="476250"/>
              <a:ext cx="467522" cy="3286125"/>
            </a:xfrm>
            <a:prstGeom prst="roundRect">
              <a:avLst/>
            </a:prstGeom>
            <a:solidFill>
              <a:schemeClr val="bg1"/>
            </a:solidFill>
            <a:ln w="9525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</p:grpSp>
      <p:cxnSp>
        <p:nvCxnSpPr>
          <p:cNvPr id="16" name="Straight Arrow Connector 15"/>
          <p:cNvCxnSpPr/>
          <p:nvPr/>
        </p:nvCxnSpPr>
        <p:spPr bwMode="auto">
          <a:xfrm>
            <a:off x="592786" y="2884894"/>
            <a:ext cx="0" cy="2858508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sp>
        <p:nvSpPr>
          <p:cNvPr id="19" name="Flowchart: Terminator 18"/>
          <p:cNvSpPr/>
          <p:nvPr/>
        </p:nvSpPr>
        <p:spPr bwMode="auto">
          <a:xfrm>
            <a:off x="4807365" y="2665414"/>
            <a:ext cx="937324" cy="476071"/>
          </a:xfrm>
          <a:prstGeom prst="flowChartTerminator">
            <a:avLst/>
          </a:prstGeom>
          <a:solidFill>
            <a:srgbClr val="FFFF99"/>
          </a:solidFill>
          <a:ln w="19050" cap="flat" cmpd="sng" algn="ctr">
            <a:solidFill>
              <a:srgbClr val="00B0F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600" b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Layers</a:t>
            </a:r>
          </a:p>
        </p:txBody>
      </p:sp>
      <p:sp>
        <p:nvSpPr>
          <p:cNvPr id="22" name="Flowchart: Terminator 21"/>
          <p:cNvSpPr/>
          <p:nvPr/>
        </p:nvSpPr>
        <p:spPr bwMode="auto">
          <a:xfrm>
            <a:off x="6246634" y="2663830"/>
            <a:ext cx="1254474" cy="479239"/>
          </a:xfrm>
          <a:prstGeom prst="flowChartTerminator">
            <a:avLst/>
          </a:prstGeom>
          <a:solidFill>
            <a:schemeClr val="bg1"/>
          </a:solidFill>
          <a:ln w="19050" cap="flat" cmpd="sng" algn="ctr">
            <a:solidFill>
              <a:srgbClr val="00B0F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600" b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Wrapper</a:t>
            </a:r>
            <a:br>
              <a:rPr kumimoji="0" lang="en-US" sz="1600" b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</a:br>
            <a:r>
              <a:rPr kumimoji="0" lang="en-US" sz="1600" b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Facade</a:t>
            </a:r>
          </a:p>
        </p:txBody>
      </p:sp>
      <p:cxnSp>
        <p:nvCxnSpPr>
          <p:cNvPr id="21" name="Straight Arrow Connector 20"/>
          <p:cNvCxnSpPr/>
          <p:nvPr/>
        </p:nvCxnSpPr>
        <p:spPr bwMode="auto">
          <a:xfrm flipH="1">
            <a:off x="586400" y="3569763"/>
            <a:ext cx="8067675" cy="0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cxnSp>
        <p:nvCxnSpPr>
          <p:cNvPr id="40" name="Straight Arrow Connector 39"/>
          <p:cNvCxnSpPr>
            <a:stCxn id="23" idx="3"/>
          </p:cNvCxnSpPr>
          <p:nvPr/>
        </p:nvCxnSpPr>
        <p:spPr bwMode="auto">
          <a:xfrm flipH="1" flipV="1">
            <a:off x="586402" y="5375952"/>
            <a:ext cx="4338629" cy="1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sp>
        <p:nvSpPr>
          <p:cNvPr id="33" name="Flowchart: Terminator 32"/>
          <p:cNvSpPr/>
          <p:nvPr/>
        </p:nvSpPr>
        <p:spPr bwMode="auto">
          <a:xfrm>
            <a:off x="734424" y="5141162"/>
            <a:ext cx="1548492" cy="469580"/>
          </a:xfrm>
          <a:prstGeom prst="flowChartTerminator">
            <a:avLst/>
          </a:prstGeom>
          <a:solidFill>
            <a:schemeClr val="bg1"/>
          </a:solidFill>
          <a:ln w="19050" cap="flat" cmpd="sng" algn="ctr">
            <a:solidFill>
              <a:srgbClr val="00B0F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600" b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Component</a:t>
            </a:r>
            <a:br>
              <a:rPr kumimoji="0" lang="en-US" sz="1600" b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</a:br>
            <a:r>
              <a:rPr kumimoji="0" lang="en-US" sz="1600" b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Configurator</a:t>
            </a:r>
          </a:p>
        </p:txBody>
      </p:sp>
      <p:sp>
        <p:nvSpPr>
          <p:cNvPr id="31" name="Flowchart: Terminator 30"/>
          <p:cNvSpPr/>
          <p:nvPr/>
        </p:nvSpPr>
        <p:spPr bwMode="auto">
          <a:xfrm>
            <a:off x="7346929" y="3318704"/>
            <a:ext cx="1036689" cy="476071"/>
          </a:xfrm>
          <a:prstGeom prst="flowChartTerminator">
            <a:avLst/>
          </a:prstGeom>
          <a:solidFill>
            <a:srgbClr val="FFFF99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600" b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Reactor</a:t>
            </a:r>
          </a:p>
        </p:txBody>
      </p:sp>
      <p:cxnSp>
        <p:nvCxnSpPr>
          <p:cNvPr id="41" name="Straight Arrow Connector 40"/>
          <p:cNvCxnSpPr/>
          <p:nvPr/>
        </p:nvCxnSpPr>
        <p:spPr bwMode="auto">
          <a:xfrm flipH="1">
            <a:off x="2289031" y="5375952"/>
            <a:ext cx="447675" cy="0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cxnSp>
        <p:nvCxnSpPr>
          <p:cNvPr id="42" name="Straight Arrow Connector 41"/>
          <p:cNvCxnSpPr/>
          <p:nvPr/>
        </p:nvCxnSpPr>
        <p:spPr bwMode="auto">
          <a:xfrm flipH="1">
            <a:off x="3600156" y="5375952"/>
            <a:ext cx="447675" cy="0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sp>
        <p:nvSpPr>
          <p:cNvPr id="23" name="Flowchart: Terminator 22"/>
          <p:cNvSpPr/>
          <p:nvPr/>
        </p:nvSpPr>
        <p:spPr bwMode="auto">
          <a:xfrm>
            <a:off x="3779450" y="5137917"/>
            <a:ext cx="1145581" cy="476071"/>
          </a:xfrm>
          <a:prstGeom prst="flowChartTerminator">
            <a:avLst/>
          </a:prstGeom>
          <a:solidFill>
            <a:schemeClr val="bg1"/>
          </a:solidFill>
          <a:ln w="19050" cap="flat" cmpd="sng" algn="ctr">
            <a:solidFill>
              <a:srgbClr val="00B0F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600" b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Strategy</a:t>
            </a:r>
          </a:p>
        </p:txBody>
      </p:sp>
      <p:sp>
        <p:nvSpPr>
          <p:cNvPr id="32" name="Flowchart: Terminator 31"/>
          <p:cNvSpPr/>
          <p:nvPr/>
        </p:nvSpPr>
        <p:spPr bwMode="auto">
          <a:xfrm>
            <a:off x="2448379" y="5137484"/>
            <a:ext cx="1145581" cy="476937"/>
          </a:xfrm>
          <a:prstGeom prst="flowChartTerminator">
            <a:avLst/>
          </a:prstGeom>
          <a:solidFill>
            <a:schemeClr val="bg1"/>
          </a:solidFill>
          <a:ln w="19050" cap="flat" cmpd="sng" algn="ctr">
            <a:solidFill>
              <a:srgbClr val="00B0F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600" b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Abstract</a:t>
            </a:r>
            <a:br>
              <a:rPr kumimoji="0" lang="en-US" sz="1600" b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</a:br>
            <a:r>
              <a:rPr kumimoji="0" lang="en-US" sz="1600" b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Factory</a:t>
            </a:r>
          </a:p>
        </p:txBody>
      </p:sp>
      <p:cxnSp>
        <p:nvCxnSpPr>
          <p:cNvPr id="49" name="Straight Arrow Connector 48"/>
          <p:cNvCxnSpPr/>
          <p:nvPr/>
        </p:nvCxnSpPr>
        <p:spPr bwMode="auto">
          <a:xfrm flipH="1">
            <a:off x="8412928" y="3569763"/>
            <a:ext cx="223837" cy="0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cxnSp>
        <p:nvCxnSpPr>
          <p:cNvPr id="51" name="Straight Arrow Connector 50"/>
          <p:cNvCxnSpPr/>
          <p:nvPr/>
        </p:nvCxnSpPr>
        <p:spPr bwMode="auto">
          <a:xfrm flipH="1">
            <a:off x="6005083" y="2870791"/>
            <a:ext cx="223837" cy="0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triangle" w="med" len="med"/>
            <a:tailEnd type="none" w="med" len="med"/>
          </a:ln>
          <a:effectLst/>
        </p:spPr>
      </p:cxnSp>
      <p:cxnSp>
        <p:nvCxnSpPr>
          <p:cNvPr id="52" name="Straight Arrow Connector 51"/>
          <p:cNvCxnSpPr/>
          <p:nvPr/>
        </p:nvCxnSpPr>
        <p:spPr bwMode="auto">
          <a:xfrm flipH="1">
            <a:off x="4543650" y="2870791"/>
            <a:ext cx="223837" cy="0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triangle" w="med" len="med"/>
            <a:tailEnd type="none" w="med" len="med"/>
          </a:ln>
          <a:effectLst/>
        </p:spPr>
      </p:cxnSp>
      <p:sp>
        <p:nvSpPr>
          <p:cNvPr id="45" name="Flowchart: Terminator 44"/>
          <p:cNvSpPr/>
          <p:nvPr/>
        </p:nvSpPr>
        <p:spPr bwMode="auto">
          <a:xfrm>
            <a:off x="428636" y="5785342"/>
            <a:ext cx="937324" cy="476071"/>
          </a:xfrm>
          <a:prstGeom prst="flowChartTerminator">
            <a:avLst/>
          </a:prstGeom>
          <a:solidFill>
            <a:srgbClr val="FFFF99"/>
          </a:solidFill>
          <a:ln w="19050" cap="flat" cmpd="sng" algn="ctr">
            <a:solidFill>
              <a:srgbClr val="00B0F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600" b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Broker</a:t>
            </a:r>
          </a:p>
        </p:txBody>
      </p:sp>
      <p:cxnSp>
        <p:nvCxnSpPr>
          <p:cNvPr id="44" name="Straight Arrow Connector 43"/>
          <p:cNvCxnSpPr/>
          <p:nvPr/>
        </p:nvCxnSpPr>
        <p:spPr bwMode="auto">
          <a:xfrm flipH="1">
            <a:off x="8280494" y="4780926"/>
            <a:ext cx="103124" cy="0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cxnSp>
        <p:nvCxnSpPr>
          <p:cNvPr id="46" name="Straight Arrow Connector 45"/>
          <p:cNvCxnSpPr/>
          <p:nvPr/>
        </p:nvCxnSpPr>
        <p:spPr bwMode="auto">
          <a:xfrm flipH="1">
            <a:off x="6636659" y="4775719"/>
            <a:ext cx="223837" cy="0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sp>
        <p:nvSpPr>
          <p:cNvPr id="29" name="Flowchart: Terminator 28"/>
          <p:cNvSpPr/>
          <p:nvPr/>
        </p:nvSpPr>
        <p:spPr bwMode="auto">
          <a:xfrm>
            <a:off x="6838954" y="4524444"/>
            <a:ext cx="1446387" cy="476937"/>
          </a:xfrm>
          <a:prstGeom prst="flowChartTerminator">
            <a:avLst/>
          </a:prstGeom>
          <a:solidFill>
            <a:srgbClr val="FFFF99"/>
          </a:solidFill>
          <a:ln w="19050" cap="flat" cmpd="sng" algn="ctr">
            <a:solidFill>
              <a:srgbClr val="00B0F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algn="ctr">
              <a:lnSpc>
                <a:spcPct val="100000"/>
              </a:lnSpc>
              <a:spcBef>
                <a:spcPts val="0"/>
              </a:spcBef>
              <a:buClrTx/>
              <a:buSzTx/>
              <a:buFontTx/>
              <a:buNone/>
            </a:pPr>
            <a:r>
              <a:rPr lang="en-US" sz="1600" dirty="0" smtClean="0">
                <a:latin typeface="Arial" charset="0"/>
              </a:rPr>
              <a:t>Leader/</a:t>
            </a:r>
            <a:r>
              <a:rPr lang="en-US" sz="1600" dirty="0">
                <a:latin typeface="Arial" charset="0"/>
              </a:rPr>
              <a:t/>
            </a:r>
            <a:br>
              <a:rPr lang="en-US" sz="1600" dirty="0">
                <a:latin typeface="Arial" charset="0"/>
              </a:rPr>
            </a:br>
            <a:r>
              <a:rPr lang="en-US" sz="1600" dirty="0" smtClean="0">
                <a:latin typeface="Arial" charset="0"/>
              </a:rPr>
              <a:t>Followers</a:t>
            </a:r>
            <a:endParaRPr lang="en-US" sz="1600" dirty="0">
              <a:latin typeface="Arial" charset="0"/>
            </a:endParaRPr>
          </a:p>
        </p:txBody>
      </p:sp>
      <p:cxnSp>
        <p:nvCxnSpPr>
          <p:cNvPr id="58" name="Straight Arrow Connector 57"/>
          <p:cNvCxnSpPr/>
          <p:nvPr/>
        </p:nvCxnSpPr>
        <p:spPr bwMode="auto">
          <a:xfrm>
            <a:off x="5286173" y="4174745"/>
            <a:ext cx="1" cy="581728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cxnSp>
        <p:nvCxnSpPr>
          <p:cNvPr id="53" name="Straight Arrow Connector 52"/>
          <p:cNvCxnSpPr/>
          <p:nvPr/>
        </p:nvCxnSpPr>
        <p:spPr bwMode="auto">
          <a:xfrm flipH="1">
            <a:off x="571523" y="4775037"/>
            <a:ext cx="223837" cy="0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sp>
        <p:nvSpPr>
          <p:cNvPr id="13" name="Freeform 12"/>
          <p:cNvSpPr/>
          <p:nvPr/>
        </p:nvSpPr>
        <p:spPr bwMode="auto">
          <a:xfrm>
            <a:off x="4931469" y="4787374"/>
            <a:ext cx="293915" cy="598715"/>
          </a:xfrm>
          <a:custGeom>
            <a:avLst/>
            <a:gdLst>
              <a:gd name="connsiteX0" fmla="*/ 293915 w 293915"/>
              <a:gd name="connsiteY0" fmla="*/ 0 h 598715"/>
              <a:gd name="connsiteX1" fmla="*/ 293915 w 293915"/>
              <a:gd name="connsiteY1" fmla="*/ 598715 h 598715"/>
              <a:gd name="connsiteX2" fmla="*/ 0 w 293915"/>
              <a:gd name="connsiteY2" fmla="*/ 598715 h 59871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293915" h="598715">
                <a:moveTo>
                  <a:pt x="293915" y="0"/>
                </a:moveTo>
                <a:lnTo>
                  <a:pt x="293915" y="598715"/>
                </a:lnTo>
                <a:lnTo>
                  <a:pt x="0" y="598715"/>
                </a:lnTo>
              </a:path>
            </a:pathLst>
          </a:cu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55" name="Freeform 54"/>
          <p:cNvSpPr/>
          <p:nvPr/>
        </p:nvSpPr>
        <p:spPr bwMode="auto">
          <a:xfrm>
            <a:off x="1588024" y="3569848"/>
            <a:ext cx="3502787" cy="1787325"/>
          </a:xfrm>
          <a:custGeom>
            <a:avLst/>
            <a:gdLst>
              <a:gd name="connsiteX0" fmla="*/ 0 w 2866292"/>
              <a:gd name="connsiteY0" fmla="*/ 0 h 1189892"/>
              <a:gd name="connsiteX1" fmla="*/ 0 w 2866292"/>
              <a:gd name="connsiteY1" fmla="*/ 386862 h 1189892"/>
              <a:gd name="connsiteX2" fmla="*/ 2866292 w 2866292"/>
              <a:gd name="connsiteY2" fmla="*/ 386862 h 1189892"/>
              <a:gd name="connsiteX3" fmla="*/ 2866292 w 2866292"/>
              <a:gd name="connsiteY3" fmla="*/ 1189892 h 1189892"/>
              <a:gd name="connsiteX0" fmla="*/ 0 w 2866292"/>
              <a:gd name="connsiteY0" fmla="*/ 0 h 1189892"/>
              <a:gd name="connsiteX1" fmla="*/ 0 w 2866292"/>
              <a:gd name="connsiteY1" fmla="*/ 1104039 h 1189892"/>
              <a:gd name="connsiteX2" fmla="*/ 2866292 w 2866292"/>
              <a:gd name="connsiteY2" fmla="*/ 386862 h 1189892"/>
              <a:gd name="connsiteX3" fmla="*/ 2866292 w 2866292"/>
              <a:gd name="connsiteY3" fmla="*/ 1189892 h 1189892"/>
              <a:gd name="connsiteX0" fmla="*/ 0 w 3448998"/>
              <a:gd name="connsiteY0" fmla="*/ 0 h 1189892"/>
              <a:gd name="connsiteX1" fmla="*/ 0 w 3448998"/>
              <a:gd name="connsiteY1" fmla="*/ 1104039 h 1189892"/>
              <a:gd name="connsiteX2" fmla="*/ 3448998 w 3448998"/>
              <a:gd name="connsiteY2" fmla="*/ 1068179 h 1189892"/>
              <a:gd name="connsiteX3" fmla="*/ 2866292 w 3448998"/>
              <a:gd name="connsiteY3" fmla="*/ 1189892 h 1189892"/>
              <a:gd name="connsiteX0" fmla="*/ 0 w 3484856"/>
              <a:gd name="connsiteY0" fmla="*/ 0 h 1781562"/>
              <a:gd name="connsiteX1" fmla="*/ 0 w 3484856"/>
              <a:gd name="connsiteY1" fmla="*/ 1104039 h 1781562"/>
              <a:gd name="connsiteX2" fmla="*/ 3448998 w 3484856"/>
              <a:gd name="connsiteY2" fmla="*/ 1068179 h 1781562"/>
              <a:gd name="connsiteX3" fmla="*/ 3484856 w 3484856"/>
              <a:gd name="connsiteY3" fmla="*/ 1781562 h 1781562"/>
              <a:gd name="connsiteX0" fmla="*/ 0 w 3484857"/>
              <a:gd name="connsiteY0" fmla="*/ 0 h 1781562"/>
              <a:gd name="connsiteX1" fmla="*/ 0 w 3484857"/>
              <a:gd name="connsiteY1" fmla="*/ 1104039 h 1781562"/>
              <a:gd name="connsiteX2" fmla="*/ 3484857 w 3484857"/>
              <a:gd name="connsiteY2" fmla="*/ 1086108 h 1781562"/>
              <a:gd name="connsiteX3" fmla="*/ 3484856 w 3484857"/>
              <a:gd name="connsiteY3" fmla="*/ 1781562 h 1781562"/>
              <a:gd name="connsiteX0" fmla="*/ 0 w 3493822"/>
              <a:gd name="connsiteY0" fmla="*/ 0 h 1781562"/>
              <a:gd name="connsiteX1" fmla="*/ 0 w 3493822"/>
              <a:gd name="connsiteY1" fmla="*/ 1104039 h 1781562"/>
              <a:gd name="connsiteX2" fmla="*/ 3493822 w 3493822"/>
              <a:gd name="connsiteY2" fmla="*/ 1095072 h 1781562"/>
              <a:gd name="connsiteX3" fmla="*/ 3484856 w 3493822"/>
              <a:gd name="connsiteY3" fmla="*/ 1781562 h 1781562"/>
              <a:gd name="connsiteX0" fmla="*/ 0 w 3493822"/>
              <a:gd name="connsiteY0" fmla="*/ 0 h 1781562"/>
              <a:gd name="connsiteX1" fmla="*/ 0 w 3493822"/>
              <a:gd name="connsiteY1" fmla="*/ 1077144 h 1781562"/>
              <a:gd name="connsiteX2" fmla="*/ 3493822 w 3493822"/>
              <a:gd name="connsiteY2" fmla="*/ 1095072 h 1781562"/>
              <a:gd name="connsiteX3" fmla="*/ 3484856 w 3493822"/>
              <a:gd name="connsiteY3" fmla="*/ 1781562 h 1781562"/>
              <a:gd name="connsiteX0" fmla="*/ 8964 w 3502786"/>
              <a:gd name="connsiteY0" fmla="*/ 0 h 1781562"/>
              <a:gd name="connsiteX1" fmla="*/ 0 w 3502786"/>
              <a:gd name="connsiteY1" fmla="*/ 1104039 h 1781562"/>
              <a:gd name="connsiteX2" fmla="*/ 3502786 w 3502786"/>
              <a:gd name="connsiteY2" fmla="*/ 1095072 h 1781562"/>
              <a:gd name="connsiteX3" fmla="*/ 3493820 w 3502786"/>
              <a:gd name="connsiteY3" fmla="*/ 1781562 h 1781562"/>
              <a:gd name="connsiteX0" fmla="*/ 8964 w 3502786"/>
              <a:gd name="connsiteY0" fmla="*/ 0 h 1781562"/>
              <a:gd name="connsiteX1" fmla="*/ 0 w 3502786"/>
              <a:gd name="connsiteY1" fmla="*/ 1086110 h 1781562"/>
              <a:gd name="connsiteX2" fmla="*/ 3502786 w 3502786"/>
              <a:gd name="connsiteY2" fmla="*/ 1095072 h 1781562"/>
              <a:gd name="connsiteX3" fmla="*/ 3493820 w 3502786"/>
              <a:gd name="connsiteY3" fmla="*/ 1781562 h 1781562"/>
              <a:gd name="connsiteX0" fmla="*/ 0 w 3493822"/>
              <a:gd name="connsiteY0" fmla="*/ 0 h 1781562"/>
              <a:gd name="connsiteX1" fmla="*/ 1 w 3493822"/>
              <a:gd name="connsiteY1" fmla="*/ 1113004 h 1781562"/>
              <a:gd name="connsiteX2" fmla="*/ 3493822 w 3493822"/>
              <a:gd name="connsiteY2" fmla="*/ 1095072 h 1781562"/>
              <a:gd name="connsiteX3" fmla="*/ 3484856 w 3493822"/>
              <a:gd name="connsiteY3" fmla="*/ 1781562 h 1781562"/>
              <a:gd name="connsiteX0" fmla="*/ 0 w 3502785"/>
              <a:gd name="connsiteY0" fmla="*/ 0 h 1754668"/>
              <a:gd name="connsiteX1" fmla="*/ 1 w 3502785"/>
              <a:gd name="connsiteY1" fmla="*/ 1113004 h 1754668"/>
              <a:gd name="connsiteX2" fmla="*/ 3493822 w 3502785"/>
              <a:gd name="connsiteY2" fmla="*/ 1095072 h 1754668"/>
              <a:gd name="connsiteX3" fmla="*/ 3502785 w 3502785"/>
              <a:gd name="connsiteY3" fmla="*/ 1754668 h 1754668"/>
              <a:gd name="connsiteX0" fmla="*/ 0 w 3502787"/>
              <a:gd name="connsiteY0" fmla="*/ 0 h 1754668"/>
              <a:gd name="connsiteX1" fmla="*/ 1 w 3502787"/>
              <a:gd name="connsiteY1" fmla="*/ 1113004 h 1754668"/>
              <a:gd name="connsiteX2" fmla="*/ 3502787 w 3502787"/>
              <a:gd name="connsiteY2" fmla="*/ 1121966 h 1754668"/>
              <a:gd name="connsiteX3" fmla="*/ 3502785 w 3502787"/>
              <a:gd name="connsiteY3" fmla="*/ 1754668 h 1754668"/>
              <a:gd name="connsiteX0" fmla="*/ 0 w 3502787"/>
              <a:gd name="connsiteY0" fmla="*/ 0 h 1754668"/>
              <a:gd name="connsiteX1" fmla="*/ 1 w 3502787"/>
              <a:gd name="connsiteY1" fmla="*/ 1113004 h 1754668"/>
              <a:gd name="connsiteX2" fmla="*/ 3502787 w 3502787"/>
              <a:gd name="connsiteY2" fmla="*/ 1111080 h 1754668"/>
              <a:gd name="connsiteX3" fmla="*/ 3502785 w 3502787"/>
              <a:gd name="connsiteY3" fmla="*/ 1754668 h 1754668"/>
              <a:gd name="connsiteX0" fmla="*/ 0 w 3502787"/>
              <a:gd name="connsiteY0" fmla="*/ 0 h 1787325"/>
              <a:gd name="connsiteX1" fmla="*/ 1 w 3502787"/>
              <a:gd name="connsiteY1" fmla="*/ 1113004 h 1787325"/>
              <a:gd name="connsiteX2" fmla="*/ 3502787 w 3502787"/>
              <a:gd name="connsiteY2" fmla="*/ 1111080 h 1787325"/>
              <a:gd name="connsiteX3" fmla="*/ 3502785 w 3502787"/>
              <a:gd name="connsiteY3" fmla="*/ 1787325 h 178732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3502787" h="1787325">
                <a:moveTo>
                  <a:pt x="0" y="0"/>
                </a:moveTo>
                <a:cubicBezTo>
                  <a:pt x="0" y="371001"/>
                  <a:pt x="1" y="742003"/>
                  <a:pt x="1" y="1113004"/>
                </a:cubicBezTo>
                <a:lnTo>
                  <a:pt x="3502787" y="1111080"/>
                </a:lnTo>
                <a:cubicBezTo>
                  <a:pt x="3502787" y="1342898"/>
                  <a:pt x="3502785" y="1555507"/>
                  <a:pt x="3502785" y="1787325"/>
                </a:cubicBezTo>
              </a:path>
            </a:pathLst>
          </a:cu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59" name="Freeform 58"/>
          <p:cNvSpPr/>
          <p:nvPr/>
        </p:nvSpPr>
        <p:spPr bwMode="auto">
          <a:xfrm>
            <a:off x="5146124" y="3576030"/>
            <a:ext cx="293915" cy="598715"/>
          </a:xfrm>
          <a:custGeom>
            <a:avLst/>
            <a:gdLst>
              <a:gd name="connsiteX0" fmla="*/ 293915 w 293915"/>
              <a:gd name="connsiteY0" fmla="*/ 0 h 598715"/>
              <a:gd name="connsiteX1" fmla="*/ 293915 w 293915"/>
              <a:gd name="connsiteY1" fmla="*/ 598715 h 598715"/>
              <a:gd name="connsiteX2" fmla="*/ 0 w 293915"/>
              <a:gd name="connsiteY2" fmla="*/ 598715 h 59871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293915" h="598715">
                <a:moveTo>
                  <a:pt x="293915" y="0"/>
                </a:moveTo>
                <a:lnTo>
                  <a:pt x="293915" y="598715"/>
                </a:lnTo>
                <a:lnTo>
                  <a:pt x="0" y="598715"/>
                </a:lnTo>
              </a:path>
            </a:pathLst>
          </a:cu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43" name="Flowchart: Terminator 42"/>
          <p:cNvSpPr/>
          <p:nvPr/>
        </p:nvSpPr>
        <p:spPr bwMode="auto">
          <a:xfrm>
            <a:off x="5619397" y="3327420"/>
            <a:ext cx="1254474" cy="499814"/>
          </a:xfrm>
          <a:prstGeom prst="flowChartTerminator">
            <a:avLst/>
          </a:prstGeom>
          <a:solidFill>
            <a:schemeClr val="bg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600" b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Acceptor-</a:t>
            </a:r>
            <a:br>
              <a:rPr kumimoji="0" lang="en-US" sz="1600" b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</a:br>
            <a:r>
              <a:rPr kumimoji="0" lang="en-US" sz="1600" b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Connector</a:t>
            </a:r>
          </a:p>
        </p:txBody>
      </p:sp>
      <p:sp>
        <p:nvSpPr>
          <p:cNvPr id="47" name="Flowchart: Terminator 46"/>
          <p:cNvSpPr/>
          <p:nvPr/>
        </p:nvSpPr>
        <p:spPr bwMode="auto">
          <a:xfrm>
            <a:off x="5387062" y="4518801"/>
            <a:ext cx="1254474" cy="499814"/>
          </a:xfrm>
          <a:prstGeom prst="flowChartTerminator">
            <a:avLst/>
          </a:prstGeom>
          <a:solidFill>
            <a:schemeClr val="bg1"/>
          </a:solidFill>
          <a:ln w="19050" cap="flat" cmpd="sng" algn="ctr">
            <a:solidFill>
              <a:srgbClr val="00B0F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600" b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Acceptor-</a:t>
            </a:r>
            <a:br>
              <a:rPr kumimoji="0" lang="en-US" sz="1600" b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</a:br>
            <a:r>
              <a:rPr kumimoji="0" lang="en-US" sz="1600" b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Connector</a:t>
            </a:r>
          </a:p>
        </p:txBody>
      </p:sp>
      <p:sp>
        <p:nvSpPr>
          <p:cNvPr id="39" name="Freeform 38"/>
          <p:cNvSpPr/>
          <p:nvPr/>
        </p:nvSpPr>
        <p:spPr bwMode="auto">
          <a:xfrm>
            <a:off x="376511" y="2689409"/>
            <a:ext cx="8164545" cy="3002170"/>
          </a:xfrm>
          <a:custGeom>
            <a:avLst/>
            <a:gdLst>
              <a:gd name="connsiteX0" fmla="*/ 0 w 8113059"/>
              <a:gd name="connsiteY0" fmla="*/ 17929 h 2850776"/>
              <a:gd name="connsiteX1" fmla="*/ 7709647 w 8113059"/>
              <a:gd name="connsiteY1" fmla="*/ 0 h 2850776"/>
              <a:gd name="connsiteX2" fmla="*/ 8113059 w 8113059"/>
              <a:gd name="connsiteY2" fmla="*/ 358588 h 2850776"/>
              <a:gd name="connsiteX3" fmla="*/ 7754470 w 8113059"/>
              <a:gd name="connsiteY3" fmla="*/ 690282 h 2850776"/>
              <a:gd name="connsiteX4" fmla="*/ 116541 w 8113059"/>
              <a:gd name="connsiteY4" fmla="*/ 681317 h 2850776"/>
              <a:gd name="connsiteX5" fmla="*/ 125506 w 8113059"/>
              <a:gd name="connsiteY5" fmla="*/ 2850776 h 2850776"/>
              <a:gd name="connsiteX0" fmla="*/ 0 w 8113059"/>
              <a:gd name="connsiteY0" fmla="*/ 17929 h 2850776"/>
              <a:gd name="connsiteX1" fmla="*/ 7709647 w 8113059"/>
              <a:gd name="connsiteY1" fmla="*/ 0 h 2850776"/>
              <a:gd name="connsiteX2" fmla="*/ 8113059 w 8113059"/>
              <a:gd name="connsiteY2" fmla="*/ 358588 h 2850776"/>
              <a:gd name="connsiteX3" fmla="*/ 7754470 w 8113059"/>
              <a:gd name="connsiteY3" fmla="*/ 690282 h 2850776"/>
              <a:gd name="connsiteX4" fmla="*/ 116541 w 8113059"/>
              <a:gd name="connsiteY4" fmla="*/ 681317 h 2850776"/>
              <a:gd name="connsiteX5" fmla="*/ 125506 w 8113059"/>
              <a:gd name="connsiteY5" fmla="*/ 2850776 h 2850776"/>
              <a:gd name="connsiteX0" fmla="*/ 0 w 8113059"/>
              <a:gd name="connsiteY0" fmla="*/ 17929 h 2850776"/>
              <a:gd name="connsiteX1" fmla="*/ 7709647 w 8113059"/>
              <a:gd name="connsiteY1" fmla="*/ 0 h 2850776"/>
              <a:gd name="connsiteX2" fmla="*/ 8113059 w 8113059"/>
              <a:gd name="connsiteY2" fmla="*/ 358588 h 2850776"/>
              <a:gd name="connsiteX3" fmla="*/ 7754470 w 8113059"/>
              <a:gd name="connsiteY3" fmla="*/ 690282 h 2850776"/>
              <a:gd name="connsiteX4" fmla="*/ 116541 w 8113059"/>
              <a:gd name="connsiteY4" fmla="*/ 681317 h 2850776"/>
              <a:gd name="connsiteX5" fmla="*/ 125506 w 8113059"/>
              <a:gd name="connsiteY5" fmla="*/ 2850776 h 2850776"/>
              <a:gd name="connsiteX0" fmla="*/ 0 w 8095130"/>
              <a:gd name="connsiteY0" fmla="*/ 17929 h 2850776"/>
              <a:gd name="connsiteX1" fmla="*/ 7709647 w 8095130"/>
              <a:gd name="connsiteY1" fmla="*/ 0 h 2850776"/>
              <a:gd name="connsiteX2" fmla="*/ 8095130 w 8095130"/>
              <a:gd name="connsiteY2" fmla="*/ 349623 h 2850776"/>
              <a:gd name="connsiteX3" fmla="*/ 7754470 w 8095130"/>
              <a:gd name="connsiteY3" fmla="*/ 690282 h 2850776"/>
              <a:gd name="connsiteX4" fmla="*/ 116541 w 8095130"/>
              <a:gd name="connsiteY4" fmla="*/ 681317 h 2850776"/>
              <a:gd name="connsiteX5" fmla="*/ 125506 w 8095130"/>
              <a:gd name="connsiteY5" fmla="*/ 2850776 h 2850776"/>
              <a:gd name="connsiteX0" fmla="*/ 0 w 8127592"/>
              <a:gd name="connsiteY0" fmla="*/ 17929 h 2850776"/>
              <a:gd name="connsiteX1" fmla="*/ 7709647 w 8127592"/>
              <a:gd name="connsiteY1" fmla="*/ 0 h 2850776"/>
              <a:gd name="connsiteX2" fmla="*/ 8095130 w 8127592"/>
              <a:gd name="connsiteY2" fmla="*/ 349623 h 2850776"/>
              <a:gd name="connsiteX3" fmla="*/ 7754470 w 8127592"/>
              <a:gd name="connsiteY3" fmla="*/ 690282 h 2850776"/>
              <a:gd name="connsiteX4" fmla="*/ 116541 w 8127592"/>
              <a:gd name="connsiteY4" fmla="*/ 681317 h 2850776"/>
              <a:gd name="connsiteX5" fmla="*/ 125506 w 8127592"/>
              <a:gd name="connsiteY5" fmla="*/ 2850776 h 2850776"/>
              <a:gd name="connsiteX0" fmla="*/ 0 w 8127592"/>
              <a:gd name="connsiteY0" fmla="*/ 17929 h 2850776"/>
              <a:gd name="connsiteX1" fmla="*/ 7709647 w 8127592"/>
              <a:gd name="connsiteY1" fmla="*/ 0 h 2850776"/>
              <a:gd name="connsiteX2" fmla="*/ 8095130 w 8127592"/>
              <a:gd name="connsiteY2" fmla="*/ 349623 h 2850776"/>
              <a:gd name="connsiteX3" fmla="*/ 7754470 w 8127592"/>
              <a:gd name="connsiteY3" fmla="*/ 690282 h 2850776"/>
              <a:gd name="connsiteX4" fmla="*/ 116541 w 8127592"/>
              <a:gd name="connsiteY4" fmla="*/ 681317 h 2850776"/>
              <a:gd name="connsiteX5" fmla="*/ 125506 w 8127592"/>
              <a:gd name="connsiteY5" fmla="*/ 2850776 h 2850776"/>
              <a:gd name="connsiteX0" fmla="*/ 0 w 8139422"/>
              <a:gd name="connsiteY0" fmla="*/ 17929 h 2850776"/>
              <a:gd name="connsiteX1" fmla="*/ 7709647 w 8139422"/>
              <a:gd name="connsiteY1" fmla="*/ 0 h 2850776"/>
              <a:gd name="connsiteX2" fmla="*/ 8095130 w 8139422"/>
              <a:gd name="connsiteY2" fmla="*/ 349623 h 2850776"/>
              <a:gd name="connsiteX3" fmla="*/ 7754470 w 8139422"/>
              <a:gd name="connsiteY3" fmla="*/ 690282 h 2850776"/>
              <a:gd name="connsiteX4" fmla="*/ 116541 w 8139422"/>
              <a:gd name="connsiteY4" fmla="*/ 681317 h 2850776"/>
              <a:gd name="connsiteX5" fmla="*/ 125506 w 8139422"/>
              <a:gd name="connsiteY5" fmla="*/ 2850776 h 2850776"/>
              <a:gd name="connsiteX0" fmla="*/ 0 w 8165203"/>
              <a:gd name="connsiteY0" fmla="*/ 17929 h 2850776"/>
              <a:gd name="connsiteX1" fmla="*/ 7709647 w 8165203"/>
              <a:gd name="connsiteY1" fmla="*/ 0 h 2850776"/>
              <a:gd name="connsiteX2" fmla="*/ 8130989 w 8165203"/>
              <a:gd name="connsiteY2" fmla="*/ 372035 h 2850776"/>
              <a:gd name="connsiteX3" fmla="*/ 7754470 w 8165203"/>
              <a:gd name="connsiteY3" fmla="*/ 690282 h 2850776"/>
              <a:gd name="connsiteX4" fmla="*/ 116541 w 8165203"/>
              <a:gd name="connsiteY4" fmla="*/ 681317 h 2850776"/>
              <a:gd name="connsiteX5" fmla="*/ 125506 w 8165203"/>
              <a:gd name="connsiteY5" fmla="*/ 2850776 h 2850776"/>
              <a:gd name="connsiteX0" fmla="*/ 0 w 8165203"/>
              <a:gd name="connsiteY0" fmla="*/ 17929 h 2850776"/>
              <a:gd name="connsiteX1" fmla="*/ 7709647 w 8165203"/>
              <a:gd name="connsiteY1" fmla="*/ 0 h 2850776"/>
              <a:gd name="connsiteX2" fmla="*/ 8130989 w 8165203"/>
              <a:gd name="connsiteY2" fmla="*/ 372035 h 2850776"/>
              <a:gd name="connsiteX3" fmla="*/ 7754470 w 8165203"/>
              <a:gd name="connsiteY3" fmla="*/ 690282 h 2850776"/>
              <a:gd name="connsiteX4" fmla="*/ 116541 w 8165203"/>
              <a:gd name="connsiteY4" fmla="*/ 681317 h 2850776"/>
              <a:gd name="connsiteX5" fmla="*/ 125506 w 8165203"/>
              <a:gd name="connsiteY5" fmla="*/ 2850776 h 2850776"/>
              <a:gd name="connsiteX0" fmla="*/ 0 w 8135330"/>
              <a:gd name="connsiteY0" fmla="*/ 17929 h 2850776"/>
              <a:gd name="connsiteX1" fmla="*/ 7709647 w 8135330"/>
              <a:gd name="connsiteY1" fmla="*/ 0 h 2850776"/>
              <a:gd name="connsiteX2" fmla="*/ 8130989 w 8135330"/>
              <a:gd name="connsiteY2" fmla="*/ 372035 h 2850776"/>
              <a:gd name="connsiteX3" fmla="*/ 7754470 w 8135330"/>
              <a:gd name="connsiteY3" fmla="*/ 690282 h 2850776"/>
              <a:gd name="connsiteX4" fmla="*/ 116541 w 8135330"/>
              <a:gd name="connsiteY4" fmla="*/ 681317 h 2850776"/>
              <a:gd name="connsiteX5" fmla="*/ 125506 w 8135330"/>
              <a:gd name="connsiteY5" fmla="*/ 2850776 h 2850776"/>
              <a:gd name="connsiteX0" fmla="*/ 0 w 8135330"/>
              <a:gd name="connsiteY0" fmla="*/ 17929 h 2850776"/>
              <a:gd name="connsiteX1" fmla="*/ 7709647 w 8135330"/>
              <a:gd name="connsiteY1" fmla="*/ 0 h 2850776"/>
              <a:gd name="connsiteX2" fmla="*/ 8130989 w 8135330"/>
              <a:gd name="connsiteY2" fmla="*/ 372035 h 2850776"/>
              <a:gd name="connsiteX3" fmla="*/ 7754470 w 8135330"/>
              <a:gd name="connsiteY3" fmla="*/ 690282 h 2850776"/>
              <a:gd name="connsiteX4" fmla="*/ 116541 w 8135330"/>
              <a:gd name="connsiteY4" fmla="*/ 681317 h 2850776"/>
              <a:gd name="connsiteX5" fmla="*/ 125506 w 8135330"/>
              <a:gd name="connsiteY5" fmla="*/ 2850776 h 2850776"/>
              <a:gd name="connsiteX0" fmla="*/ 0 w 8137109"/>
              <a:gd name="connsiteY0" fmla="*/ 17929 h 2850776"/>
              <a:gd name="connsiteX1" fmla="*/ 7709647 w 8137109"/>
              <a:gd name="connsiteY1" fmla="*/ 0 h 2850776"/>
              <a:gd name="connsiteX2" fmla="*/ 8130989 w 8137109"/>
              <a:gd name="connsiteY2" fmla="*/ 372035 h 2850776"/>
              <a:gd name="connsiteX3" fmla="*/ 7754470 w 8137109"/>
              <a:gd name="connsiteY3" fmla="*/ 690282 h 2850776"/>
              <a:gd name="connsiteX4" fmla="*/ 116541 w 8137109"/>
              <a:gd name="connsiteY4" fmla="*/ 681317 h 2850776"/>
              <a:gd name="connsiteX5" fmla="*/ 125506 w 8137109"/>
              <a:gd name="connsiteY5" fmla="*/ 2850776 h 2850776"/>
              <a:gd name="connsiteX0" fmla="*/ 0 w 8155910"/>
              <a:gd name="connsiteY0" fmla="*/ 17929 h 2850776"/>
              <a:gd name="connsiteX1" fmla="*/ 7709647 w 8155910"/>
              <a:gd name="connsiteY1" fmla="*/ 0 h 2850776"/>
              <a:gd name="connsiteX2" fmla="*/ 8153401 w 8155910"/>
              <a:gd name="connsiteY2" fmla="*/ 372035 h 2850776"/>
              <a:gd name="connsiteX3" fmla="*/ 7754470 w 8155910"/>
              <a:gd name="connsiteY3" fmla="*/ 690282 h 2850776"/>
              <a:gd name="connsiteX4" fmla="*/ 116541 w 8155910"/>
              <a:gd name="connsiteY4" fmla="*/ 681317 h 2850776"/>
              <a:gd name="connsiteX5" fmla="*/ 125506 w 8155910"/>
              <a:gd name="connsiteY5" fmla="*/ 2850776 h 2850776"/>
              <a:gd name="connsiteX0" fmla="*/ 0 w 8162653"/>
              <a:gd name="connsiteY0" fmla="*/ 17929 h 2850776"/>
              <a:gd name="connsiteX1" fmla="*/ 7709647 w 8162653"/>
              <a:gd name="connsiteY1" fmla="*/ 0 h 2850776"/>
              <a:gd name="connsiteX2" fmla="*/ 8153401 w 8162653"/>
              <a:gd name="connsiteY2" fmla="*/ 372035 h 2850776"/>
              <a:gd name="connsiteX3" fmla="*/ 7754470 w 8162653"/>
              <a:gd name="connsiteY3" fmla="*/ 690282 h 2850776"/>
              <a:gd name="connsiteX4" fmla="*/ 116541 w 8162653"/>
              <a:gd name="connsiteY4" fmla="*/ 681317 h 2850776"/>
              <a:gd name="connsiteX5" fmla="*/ 125506 w 8162653"/>
              <a:gd name="connsiteY5" fmla="*/ 2850776 h 2850776"/>
              <a:gd name="connsiteX0" fmla="*/ 0 w 8166040"/>
              <a:gd name="connsiteY0" fmla="*/ 17929 h 2850776"/>
              <a:gd name="connsiteX1" fmla="*/ 7709647 w 8166040"/>
              <a:gd name="connsiteY1" fmla="*/ 0 h 2850776"/>
              <a:gd name="connsiteX2" fmla="*/ 8153401 w 8166040"/>
              <a:gd name="connsiteY2" fmla="*/ 372035 h 2850776"/>
              <a:gd name="connsiteX3" fmla="*/ 7754470 w 8166040"/>
              <a:gd name="connsiteY3" fmla="*/ 690282 h 2850776"/>
              <a:gd name="connsiteX4" fmla="*/ 116541 w 8166040"/>
              <a:gd name="connsiteY4" fmla="*/ 681317 h 2850776"/>
              <a:gd name="connsiteX5" fmla="*/ 125506 w 8166040"/>
              <a:gd name="connsiteY5" fmla="*/ 2850776 h 2850776"/>
              <a:gd name="connsiteX0" fmla="*/ 0 w 8155910"/>
              <a:gd name="connsiteY0" fmla="*/ 17929 h 2850776"/>
              <a:gd name="connsiteX1" fmla="*/ 7709647 w 8155910"/>
              <a:gd name="connsiteY1" fmla="*/ 0 h 2850776"/>
              <a:gd name="connsiteX2" fmla="*/ 8153401 w 8155910"/>
              <a:gd name="connsiteY2" fmla="*/ 372035 h 2850776"/>
              <a:gd name="connsiteX3" fmla="*/ 7754470 w 8155910"/>
              <a:gd name="connsiteY3" fmla="*/ 690282 h 2850776"/>
              <a:gd name="connsiteX4" fmla="*/ 116541 w 8155910"/>
              <a:gd name="connsiteY4" fmla="*/ 681317 h 2850776"/>
              <a:gd name="connsiteX5" fmla="*/ 125506 w 8155910"/>
              <a:gd name="connsiteY5" fmla="*/ 2850776 h 2850776"/>
              <a:gd name="connsiteX0" fmla="*/ 0 w 8155910"/>
              <a:gd name="connsiteY0" fmla="*/ 17929 h 2850776"/>
              <a:gd name="connsiteX1" fmla="*/ 7709647 w 8155910"/>
              <a:gd name="connsiteY1" fmla="*/ 0 h 2850776"/>
              <a:gd name="connsiteX2" fmla="*/ 8153401 w 8155910"/>
              <a:gd name="connsiteY2" fmla="*/ 372035 h 2850776"/>
              <a:gd name="connsiteX3" fmla="*/ 7754470 w 8155910"/>
              <a:gd name="connsiteY3" fmla="*/ 690282 h 2850776"/>
              <a:gd name="connsiteX4" fmla="*/ 1129553 w 8155910"/>
              <a:gd name="connsiteY4" fmla="*/ 708211 h 2850776"/>
              <a:gd name="connsiteX5" fmla="*/ 125506 w 8155910"/>
              <a:gd name="connsiteY5" fmla="*/ 2850776 h 2850776"/>
              <a:gd name="connsiteX0" fmla="*/ 0 w 8155910"/>
              <a:gd name="connsiteY0" fmla="*/ 17929 h 2187388"/>
              <a:gd name="connsiteX1" fmla="*/ 7709647 w 8155910"/>
              <a:gd name="connsiteY1" fmla="*/ 0 h 2187388"/>
              <a:gd name="connsiteX2" fmla="*/ 8153401 w 8155910"/>
              <a:gd name="connsiteY2" fmla="*/ 372035 h 2187388"/>
              <a:gd name="connsiteX3" fmla="*/ 7754470 w 8155910"/>
              <a:gd name="connsiteY3" fmla="*/ 690282 h 2187388"/>
              <a:gd name="connsiteX4" fmla="*/ 1129553 w 8155910"/>
              <a:gd name="connsiteY4" fmla="*/ 708211 h 2187388"/>
              <a:gd name="connsiteX5" fmla="*/ 1147482 w 8155910"/>
              <a:gd name="connsiteY5" fmla="*/ 2187388 h 2187388"/>
              <a:gd name="connsiteX0" fmla="*/ 0 w 8155910"/>
              <a:gd name="connsiteY0" fmla="*/ 17929 h 1766047"/>
              <a:gd name="connsiteX1" fmla="*/ 7709647 w 8155910"/>
              <a:gd name="connsiteY1" fmla="*/ 0 h 1766047"/>
              <a:gd name="connsiteX2" fmla="*/ 8153401 w 8155910"/>
              <a:gd name="connsiteY2" fmla="*/ 372035 h 1766047"/>
              <a:gd name="connsiteX3" fmla="*/ 7754470 w 8155910"/>
              <a:gd name="connsiteY3" fmla="*/ 690282 h 1766047"/>
              <a:gd name="connsiteX4" fmla="*/ 1129553 w 8155910"/>
              <a:gd name="connsiteY4" fmla="*/ 708211 h 1766047"/>
              <a:gd name="connsiteX5" fmla="*/ 1147482 w 8155910"/>
              <a:gd name="connsiteY5" fmla="*/ 1766047 h 1766047"/>
              <a:gd name="connsiteX0" fmla="*/ 0 w 8155910"/>
              <a:gd name="connsiteY0" fmla="*/ 17929 h 1685365"/>
              <a:gd name="connsiteX1" fmla="*/ 7709647 w 8155910"/>
              <a:gd name="connsiteY1" fmla="*/ 0 h 1685365"/>
              <a:gd name="connsiteX2" fmla="*/ 8153401 w 8155910"/>
              <a:gd name="connsiteY2" fmla="*/ 372035 h 1685365"/>
              <a:gd name="connsiteX3" fmla="*/ 7754470 w 8155910"/>
              <a:gd name="connsiteY3" fmla="*/ 690282 h 1685365"/>
              <a:gd name="connsiteX4" fmla="*/ 1129553 w 8155910"/>
              <a:gd name="connsiteY4" fmla="*/ 708211 h 1685365"/>
              <a:gd name="connsiteX5" fmla="*/ 1129553 w 8155910"/>
              <a:gd name="connsiteY5" fmla="*/ 1685365 h 1685365"/>
              <a:gd name="connsiteX0" fmla="*/ 0 w 8155910"/>
              <a:gd name="connsiteY0" fmla="*/ 17929 h 2366683"/>
              <a:gd name="connsiteX1" fmla="*/ 7709647 w 8155910"/>
              <a:gd name="connsiteY1" fmla="*/ 0 h 2366683"/>
              <a:gd name="connsiteX2" fmla="*/ 8153401 w 8155910"/>
              <a:gd name="connsiteY2" fmla="*/ 372035 h 2366683"/>
              <a:gd name="connsiteX3" fmla="*/ 7754470 w 8155910"/>
              <a:gd name="connsiteY3" fmla="*/ 690282 h 2366683"/>
              <a:gd name="connsiteX4" fmla="*/ 1129553 w 8155910"/>
              <a:gd name="connsiteY4" fmla="*/ 708211 h 2366683"/>
              <a:gd name="connsiteX5" fmla="*/ 1129553 w 8155910"/>
              <a:gd name="connsiteY5" fmla="*/ 2366683 h 2366683"/>
              <a:gd name="connsiteX0" fmla="*/ 0 w 8155910"/>
              <a:gd name="connsiteY0" fmla="*/ 17929 h 2261175"/>
              <a:gd name="connsiteX1" fmla="*/ 7709647 w 8155910"/>
              <a:gd name="connsiteY1" fmla="*/ 0 h 2261175"/>
              <a:gd name="connsiteX2" fmla="*/ 8153401 w 8155910"/>
              <a:gd name="connsiteY2" fmla="*/ 372035 h 2261175"/>
              <a:gd name="connsiteX3" fmla="*/ 7754470 w 8155910"/>
              <a:gd name="connsiteY3" fmla="*/ 690282 h 2261175"/>
              <a:gd name="connsiteX4" fmla="*/ 1129553 w 8155910"/>
              <a:gd name="connsiteY4" fmla="*/ 708211 h 2261175"/>
              <a:gd name="connsiteX5" fmla="*/ 4652338 w 8155910"/>
              <a:gd name="connsiteY5" fmla="*/ 2261175 h 2261175"/>
              <a:gd name="connsiteX0" fmla="*/ 0 w 8155910"/>
              <a:gd name="connsiteY0" fmla="*/ 17929 h 2261175"/>
              <a:gd name="connsiteX1" fmla="*/ 7709647 w 8155910"/>
              <a:gd name="connsiteY1" fmla="*/ 0 h 2261175"/>
              <a:gd name="connsiteX2" fmla="*/ 8153401 w 8155910"/>
              <a:gd name="connsiteY2" fmla="*/ 372035 h 2261175"/>
              <a:gd name="connsiteX3" fmla="*/ 7754470 w 8155910"/>
              <a:gd name="connsiteY3" fmla="*/ 690282 h 2261175"/>
              <a:gd name="connsiteX4" fmla="*/ 1422630 w 8155910"/>
              <a:gd name="connsiteY4" fmla="*/ 719934 h 2261175"/>
              <a:gd name="connsiteX5" fmla="*/ 4652338 w 8155910"/>
              <a:gd name="connsiteY5" fmla="*/ 2261175 h 2261175"/>
              <a:gd name="connsiteX0" fmla="*/ 0 w 8155910"/>
              <a:gd name="connsiteY0" fmla="*/ 17929 h 2261175"/>
              <a:gd name="connsiteX1" fmla="*/ 7709647 w 8155910"/>
              <a:gd name="connsiteY1" fmla="*/ 0 h 2261175"/>
              <a:gd name="connsiteX2" fmla="*/ 8153401 w 8155910"/>
              <a:gd name="connsiteY2" fmla="*/ 372035 h 2261175"/>
              <a:gd name="connsiteX3" fmla="*/ 7754470 w 8155910"/>
              <a:gd name="connsiteY3" fmla="*/ 690282 h 2261175"/>
              <a:gd name="connsiteX4" fmla="*/ 1422630 w 8155910"/>
              <a:gd name="connsiteY4" fmla="*/ 719934 h 2261175"/>
              <a:gd name="connsiteX5" fmla="*/ 4652338 w 8155910"/>
              <a:gd name="connsiteY5" fmla="*/ 2261175 h 2261175"/>
              <a:gd name="connsiteX0" fmla="*/ 0 w 8155910"/>
              <a:gd name="connsiteY0" fmla="*/ 17929 h 2261175"/>
              <a:gd name="connsiteX1" fmla="*/ 7709647 w 8155910"/>
              <a:gd name="connsiteY1" fmla="*/ 0 h 2261175"/>
              <a:gd name="connsiteX2" fmla="*/ 8153401 w 8155910"/>
              <a:gd name="connsiteY2" fmla="*/ 372035 h 2261175"/>
              <a:gd name="connsiteX3" fmla="*/ 7754470 w 8155910"/>
              <a:gd name="connsiteY3" fmla="*/ 690282 h 2261175"/>
              <a:gd name="connsiteX4" fmla="*/ 1422630 w 8155910"/>
              <a:gd name="connsiteY4" fmla="*/ 719934 h 2261175"/>
              <a:gd name="connsiteX5" fmla="*/ 4652338 w 8155910"/>
              <a:gd name="connsiteY5" fmla="*/ 2261175 h 2261175"/>
              <a:gd name="connsiteX0" fmla="*/ 0 w 8155910"/>
              <a:gd name="connsiteY0" fmla="*/ 17929 h 2859052"/>
              <a:gd name="connsiteX1" fmla="*/ 7709647 w 8155910"/>
              <a:gd name="connsiteY1" fmla="*/ 0 h 2859052"/>
              <a:gd name="connsiteX2" fmla="*/ 8153401 w 8155910"/>
              <a:gd name="connsiteY2" fmla="*/ 372035 h 2859052"/>
              <a:gd name="connsiteX3" fmla="*/ 7754470 w 8155910"/>
              <a:gd name="connsiteY3" fmla="*/ 690282 h 2859052"/>
              <a:gd name="connsiteX4" fmla="*/ 1422630 w 8155910"/>
              <a:gd name="connsiteY4" fmla="*/ 719934 h 2859052"/>
              <a:gd name="connsiteX5" fmla="*/ 2348753 w 8155910"/>
              <a:gd name="connsiteY5" fmla="*/ 2859052 h 2859052"/>
              <a:gd name="connsiteX0" fmla="*/ 0 w 8155910"/>
              <a:gd name="connsiteY0" fmla="*/ 17929 h 2859052"/>
              <a:gd name="connsiteX1" fmla="*/ 7709647 w 8155910"/>
              <a:gd name="connsiteY1" fmla="*/ 0 h 2859052"/>
              <a:gd name="connsiteX2" fmla="*/ 8153401 w 8155910"/>
              <a:gd name="connsiteY2" fmla="*/ 372035 h 2859052"/>
              <a:gd name="connsiteX3" fmla="*/ 7754470 w 8155910"/>
              <a:gd name="connsiteY3" fmla="*/ 690282 h 2859052"/>
              <a:gd name="connsiteX4" fmla="*/ 1422630 w 8155910"/>
              <a:gd name="connsiteY4" fmla="*/ 719934 h 2859052"/>
              <a:gd name="connsiteX5" fmla="*/ 1827427 w 8155910"/>
              <a:gd name="connsiteY5" fmla="*/ 1935345 h 2859052"/>
              <a:gd name="connsiteX6" fmla="*/ 2348753 w 8155910"/>
              <a:gd name="connsiteY6" fmla="*/ 2859052 h 2859052"/>
              <a:gd name="connsiteX0" fmla="*/ 0 w 8155910"/>
              <a:gd name="connsiteY0" fmla="*/ 17929 h 2859052"/>
              <a:gd name="connsiteX1" fmla="*/ 7709647 w 8155910"/>
              <a:gd name="connsiteY1" fmla="*/ 0 h 2859052"/>
              <a:gd name="connsiteX2" fmla="*/ 8153401 w 8155910"/>
              <a:gd name="connsiteY2" fmla="*/ 372035 h 2859052"/>
              <a:gd name="connsiteX3" fmla="*/ 7754470 w 8155910"/>
              <a:gd name="connsiteY3" fmla="*/ 690282 h 2859052"/>
              <a:gd name="connsiteX4" fmla="*/ 1422630 w 8155910"/>
              <a:gd name="connsiteY4" fmla="*/ 719934 h 2859052"/>
              <a:gd name="connsiteX5" fmla="*/ 4594073 w 8155910"/>
              <a:gd name="connsiteY5" fmla="*/ 2087745 h 2859052"/>
              <a:gd name="connsiteX6" fmla="*/ 2348753 w 8155910"/>
              <a:gd name="connsiteY6" fmla="*/ 2859052 h 2859052"/>
              <a:gd name="connsiteX0" fmla="*/ 0 w 8155910"/>
              <a:gd name="connsiteY0" fmla="*/ 17929 h 2859052"/>
              <a:gd name="connsiteX1" fmla="*/ 7709647 w 8155910"/>
              <a:gd name="connsiteY1" fmla="*/ 0 h 2859052"/>
              <a:gd name="connsiteX2" fmla="*/ 8153401 w 8155910"/>
              <a:gd name="connsiteY2" fmla="*/ 372035 h 2859052"/>
              <a:gd name="connsiteX3" fmla="*/ 7754470 w 8155910"/>
              <a:gd name="connsiteY3" fmla="*/ 690282 h 2859052"/>
              <a:gd name="connsiteX4" fmla="*/ 1422630 w 8155910"/>
              <a:gd name="connsiteY4" fmla="*/ 719934 h 2859052"/>
              <a:gd name="connsiteX5" fmla="*/ 1850874 w 8155910"/>
              <a:gd name="connsiteY5" fmla="*/ 1126453 h 2859052"/>
              <a:gd name="connsiteX6" fmla="*/ 4594073 w 8155910"/>
              <a:gd name="connsiteY6" fmla="*/ 2087745 h 2859052"/>
              <a:gd name="connsiteX7" fmla="*/ 2348753 w 8155910"/>
              <a:gd name="connsiteY7" fmla="*/ 2859052 h 2859052"/>
              <a:gd name="connsiteX0" fmla="*/ 0 w 8155910"/>
              <a:gd name="connsiteY0" fmla="*/ 17929 h 2859052"/>
              <a:gd name="connsiteX1" fmla="*/ 7709647 w 8155910"/>
              <a:gd name="connsiteY1" fmla="*/ 0 h 2859052"/>
              <a:gd name="connsiteX2" fmla="*/ 8153401 w 8155910"/>
              <a:gd name="connsiteY2" fmla="*/ 372035 h 2859052"/>
              <a:gd name="connsiteX3" fmla="*/ 7754470 w 8155910"/>
              <a:gd name="connsiteY3" fmla="*/ 690282 h 2859052"/>
              <a:gd name="connsiteX4" fmla="*/ 1422630 w 8155910"/>
              <a:gd name="connsiteY4" fmla="*/ 719934 h 2859052"/>
              <a:gd name="connsiteX5" fmla="*/ 1745366 w 8155910"/>
              <a:gd name="connsiteY5" fmla="*/ 1812253 h 2859052"/>
              <a:gd name="connsiteX6" fmla="*/ 4594073 w 8155910"/>
              <a:gd name="connsiteY6" fmla="*/ 2087745 h 2859052"/>
              <a:gd name="connsiteX7" fmla="*/ 2348753 w 8155910"/>
              <a:gd name="connsiteY7" fmla="*/ 2859052 h 2859052"/>
              <a:gd name="connsiteX0" fmla="*/ 0 w 8155910"/>
              <a:gd name="connsiteY0" fmla="*/ 17929 h 2859052"/>
              <a:gd name="connsiteX1" fmla="*/ 7709647 w 8155910"/>
              <a:gd name="connsiteY1" fmla="*/ 0 h 2859052"/>
              <a:gd name="connsiteX2" fmla="*/ 8153401 w 8155910"/>
              <a:gd name="connsiteY2" fmla="*/ 372035 h 2859052"/>
              <a:gd name="connsiteX3" fmla="*/ 7754470 w 8155910"/>
              <a:gd name="connsiteY3" fmla="*/ 690282 h 2859052"/>
              <a:gd name="connsiteX4" fmla="*/ 1422630 w 8155910"/>
              <a:gd name="connsiteY4" fmla="*/ 719934 h 2859052"/>
              <a:gd name="connsiteX5" fmla="*/ 1745366 w 8155910"/>
              <a:gd name="connsiteY5" fmla="*/ 1812253 h 2859052"/>
              <a:gd name="connsiteX6" fmla="*/ 4594073 w 8155910"/>
              <a:gd name="connsiteY6" fmla="*/ 2087745 h 2859052"/>
              <a:gd name="connsiteX7" fmla="*/ 2348753 w 8155910"/>
              <a:gd name="connsiteY7" fmla="*/ 2859052 h 2859052"/>
              <a:gd name="connsiteX0" fmla="*/ 0 w 8155910"/>
              <a:gd name="connsiteY0" fmla="*/ 17929 h 2859052"/>
              <a:gd name="connsiteX1" fmla="*/ 7709647 w 8155910"/>
              <a:gd name="connsiteY1" fmla="*/ 0 h 2859052"/>
              <a:gd name="connsiteX2" fmla="*/ 8153401 w 8155910"/>
              <a:gd name="connsiteY2" fmla="*/ 372035 h 2859052"/>
              <a:gd name="connsiteX3" fmla="*/ 7754470 w 8155910"/>
              <a:gd name="connsiteY3" fmla="*/ 690282 h 2859052"/>
              <a:gd name="connsiteX4" fmla="*/ 1422630 w 8155910"/>
              <a:gd name="connsiteY4" fmla="*/ 719934 h 2859052"/>
              <a:gd name="connsiteX5" fmla="*/ 1745366 w 8155910"/>
              <a:gd name="connsiteY5" fmla="*/ 1812253 h 2859052"/>
              <a:gd name="connsiteX6" fmla="*/ 4775781 w 8155910"/>
              <a:gd name="connsiteY6" fmla="*/ 1976376 h 2859052"/>
              <a:gd name="connsiteX7" fmla="*/ 2348753 w 8155910"/>
              <a:gd name="connsiteY7" fmla="*/ 2859052 h 2859052"/>
              <a:gd name="connsiteX0" fmla="*/ 0 w 8155910"/>
              <a:gd name="connsiteY0" fmla="*/ 17929 h 2237729"/>
              <a:gd name="connsiteX1" fmla="*/ 7709647 w 8155910"/>
              <a:gd name="connsiteY1" fmla="*/ 0 h 2237729"/>
              <a:gd name="connsiteX2" fmla="*/ 8153401 w 8155910"/>
              <a:gd name="connsiteY2" fmla="*/ 372035 h 2237729"/>
              <a:gd name="connsiteX3" fmla="*/ 7754470 w 8155910"/>
              <a:gd name="connsiteY3" fmla="*/ 690282 h 2237729"/>
              <a:gd name="connsiteX4" fmla="*/ 1422630 w 8155910"/>
              <a:gd name="connsiteY4" fmla="*/ 719934 h 2237729"/>
              <a:gd name="connsiteX5" fmla="*/ 1745366 w 8155910"/>
              <a:gd name="connsiteY5" fmla="*/ 1812253 h 2237729"/>
              <a:gd name="connsiteX6" fmla="*/ 4775781 w 8155910"/>
              <a:gd name="connsiteY6" fmla="*/ 1976376 h 2237729"/>
              <a:gd name="connsiteX7" fmla="*/ 2061538 w 8155910"/>
              <a:gd name="connsiteY7" fmla="*/ 2237729 h 2237729"/>
              <a:gd name="connsiteX0" fmla="*/ 0 w 8155910"/>
              <a:gd name="connsiteY0" fmla="*/ 17929 h 2237729"/>
              <a:gd name="connsiteX1" fmla="*/ 7709647 w 8155910"/>
              <a:gd name="connsiteY1" fmla="*/ 0 h 2237729"/>
              <a:gd name="connsiteX2" fmla="*/ 8153401 w 8155910"/>
              <a:gd name="connsiteY2" fmla="*/ 372035 h 2237729"/>
              <a:gd name="connsiteX3" fmla="*/ 7754470 w 8155910"/>
              <a:gd name="connsiteY3" fmla="*/ 690282 h 2237729"/>
              <a:gd name="connsiteX4" fmla="*/ 1422630 w 8155910"/>
              <a:gd name="connsiteY4" fmla="*/ 719934 h 2237729"/>
              <a:gd name="connsiteX5" fmla="*/ 1745366 w 8155910"/>
              <a:gd name="connsiteY5" fmla="*/ 1812253 h 2237729"/>
              <a:gd name="connsiteX6" fmla="*/ 4775781 w 8155910"/>
              <a:gd name="connsiteY6" fmla="*/ 1976376 h 2237729"/>
              <a:gd name="connsiteX7" fmla="*/ 4523735 w 8155910"/>
              <a:gd name="connsiteY7" fmla="*/ 2128777 h 2237729"/>
              <a:gd name="connsiteX8" fmla="*/ 2061538 w 8155910"/>
              <a:gd name="connsiteY8" fmla="*/ 2237729 h 2237729"/>
              <a:gd name="connsiteX0" fmla="*/ 0 w 8155910"/>
              <a:gd name="connsiteY0" fmla="*/ 17929 h 2352833"/>
              <a:gd name="connsiteX1" fmla="*/ 7709647 w 8155910"/>
              <a:gd name="connsiteY1" fmla="*/ 0 h 2352833"/>
              <a:gd name="connsiteX2" fmla="*/ 8153401 w 8155910"/>
              <a:gd name="connsiteY2" fmla="*/ 372035 h 2352833"/>
              <a:gd name="connsiteX3" fmla="*/ 7754470 w 8155910"/>
              <a:gd name="connsiteY3" fmla="*/ 690282 h 2352833"/>
              <a:gd name="connsiteX4" fmla="*/ 1422630 w 8155910"/>
              <a:gd name="connsiteY4" fmla="*/ 719934 h 2352833"/>
              <a:gd name="connsiteX5" fmla="*/ 1745366 w 8155910"/>
              <a:gd name="connsiteY5" fmla="*/ 1812253 h 2352833"/>
              <a:gd name="connsiteX6" fmla="*/ 4775781 w 8155910"/>
              <a:gd name="connsiteY6" fmla="*/ 1976376 h 2352833"/>
              <a:gd name="connsiteX7" fmla="*/ 4570627 w 8155910"/>
              <a:gd name="connsiteY7" fmla="*/ 2345654 h 2352833"/>
              <a:gd name="connsiteX8" fmla="*/ 2061538 w 8155910"/>
              <a:gd name="connsiteY8" fmla="*/ 2237729 h 2352833"/>
              <a:gd name="connsiteX0" fmla="*/ 0 w 8155910"/>
              <a:gd name="connsiteY0" fmla="*/ 17929 h 2361130"/>
              <a:gd name="connsiteX1" fmla="*/ 7709647 w 8155910"/>
              <a:gd name="connsiteY1" fmla="*/ 0 h 2361130"/>
              <a:gd name="connsiteX2" fmla="*/ 8153401 w 8155910"/>
              <a:gd name="connsiteY2" fmla="*/ 372035 h 2361130"/>
              <a:gd name="connsiteX3" fmla="*/ 7754470 w 8155910"/>
              <a:gd name="connsiteY3" fmla="*/ 690282 h 2361130"/>
              <a:gd name="connsiteX4" fmla="*/ 1422630 w 8155910"/>
              <a:gd name="connsiteY4" fmla="*/ 719934 h 2361130"/>
              <a:gd name="connsiteX5" fmla="*/ 1745366 w 8155910"/>
              <a:gd name="connsiteY5" fmla="*/ 1812253 h 2361130"/>
              <a:gd name="connsiteX6" fmla="*/ 4775781 w 8155910"/>
              <a:gd name="connsiteY6" fmla="*/ 1976376 h 2361130"/>
              <a:gd name="connsiteX7" fmla="*/ 4570627 w 8155910"/>
              <a:gd name="connsiteY7" fmla="*/ 2345654 h 2361130"/>
              <a:gd name="connsiteX8" fmla="*/ 267907 w 8155910"/>
              <a:gd name="connsiteY8" fmla="*/ 2343237 h 2361130"/>
              <a:gd name="connsiteX0" fmla="*/ 0 w 8155910"/>
              <a:gd name="connsiteY0" fmla="*/ 17929 h 2361130"/>
              <a:gd name="connsiteX1" fmla="*/ 7709647 w 8155910"/>
              <a:gd name="connsiteY1" fmla="*/ 0 h 2361130"/>
              <a:gd name="connsiteX2" fmla="*/ 8153401 w 8155910"/>
              <a:gd name="connsiteY2" fmla="*/ 372035 h 2361130"/>
              <a:gd name="connsiteX3" fmla="*/ 7754470 w 8155910"/>
              <a:gd name="connsiteY3" fmla="*/ 690282 h 2361130"/>
              <a:gd name="connsiteX4" fmla="*/ 1422630 w 8155910"/>
              <a:gd name="connsiteY4" fmla="*/ 719934 h 2361130"/>
              <a:gd name="connsiteX5" fmla="*/ 1745366 w 8155910"/>
              <a:gd name="connsiteY5" fmla="*/ 1812253 h 2361130"/>
              <a:gd name="connsiteX6" fmla="*/ 4775781 w 8155910"/>
              <a:gd name="connsiteY6" fmla="*/ 1976376 h 2361130"/>
              <a:gd name="connsiteX7" fmla="*/ 4570627 w 8155910"/>
              <a:gd name="connsiteY7" fmla="*/ 2345654 h 2361130"/>
              <a:gd name="connsiteX8" fmla="*/ 267907 w 8155910"/>
              <a:gd name="connsiteY8" fmla="*/ 2343237 h 2361130"/>
              <a:gd name="connsiteX9" fmla="*/ 690289 w 8155910"/>
              <a:gd name="connsiteY9" fmla="*/ 2328068 h 2361130"/>
              <a:gd name="connsiteX0" fmla="*/ 57977 w 8213887"/>
              <a:gd name="connsiteY0" fmla="*/ 17929 h 3002156"/>
              <a:gd name="connsiteX1" fmla="*/ 7767624 w 8213887"/>
              <a:gd name="connsiteY1" fmla="*/ 0 h 3002156"/>
              <a:gd name="connsiteX2" fmla="*/ 8211378 w 8213887"/>
              <a:gd name="connsiteY2" fmla="*/ 372035 h 3002156"/>
              <a:gd name="connsiteX3" fmla="*/ 7812447 w 8213887"/>
              <a:gd name="connsiteY3" fmla="*/ 690282 h 3002156"/>
              <a:gd name="connsiteX4" fmla="*/ 1480607 w 8213887"/>
              <a:gd name="connsiteY4" fmla="*/ 719934 h 3002156"/>
              <a:gd name="connsiteX5" fmla="*/ 1803343 w 8213887"/>
              <a:gd name="connsiteY5" fmla="*/ 1812253 h 3002156"/>
              <a:gd name="connsiteX6" fmla="*/ 4833758 w 8213887"/>
              <a:gd name="connsiteY6" fmla="*/ 1976376 h 3002156"/>
              <a:gd name="connsiteX7" fmla="*/ 4628604 w 8213887"/>
              <a:gd name="connsiteY7" fmla="*/ 2345654 h 3002156"/>
              <a:gd name="connsiteX8" fmla="*/ 325884 w 8213887"/>
              <a:gd name="connsiteY8" fmla="*/ 2343237 h 3002156"/>
              <a:gd name="connsiteX9" fmla="*/ 267620 w 8213887"/>
              <a:gd name="connsiteY9" fmla="*/ 3002145 h 3002156"/>
              <a:gd name="connsiteX0" fmla="*/ 57977 w 8213887"/>
              <a:gd name="connsiteY0" fmla="*/ 17929 h 3002156"/>
              <a:gd name="connsiteX1" fmla="*/ 7767624 w 8213887"/>
              <a:gd name="connsiteY1" fmla="*/ 0 h 3002156"/>
              <a:gd name="connsiteX2" fmla="*/ 8211378 w 8213887"/>
              <a:gd name="connsiteY2" fmla="*/ 372035 h 3002156"/>
              <a:gd name="connsiteX3" fmla="*/ 7812447 w 8213887"/>
              <a:gd name="connsiteY3" fmla="*/ 690282 h 3002156"/>
              <a:gd name="connsiteX4" fmla="*/ 1480607 w 8213887"/>
              <a:gd name="connsiteY4" fmla="*/ 719934 h 3002156"/>
              <a:gd name="connsiteX5" fmla="*/ 1803343 w 8213887"/>
              <a:gd name="connsiteY5" fmla="*/ 1812253 h 3002156"/>
              <a:gd name="connsiteX6" fmla="*/ 4833758 w 8213887"/>
              <a:gd name="connsiteY6" fmla="*/ 1976376 h 3002156"/>
              <a:gd name="connsiteX7" fmla="*/ 4628604 w 8213887"/>
              <a:gd name="connsiteY7" fmla="*/ 2345654 h 3002156"/>
              <a:gd name="connsiteX8" fmla="*/ 325884 w 8213887"/>
              <a:gd name="connsiteY8" fmla="*/ 2343237 h 3002156"/>
              <a:gd name="connsiteX9" fmla="*/ 267620 w 8213887"/>
              <a:gd name="connsiteY9" fmla="*/ 3002145 h 3002156"/>
              <a:gd name="connsiteX0" fmla="*/ 57977 w 8213887"/>
              <a:gd name="connsiteY0" fmla="*/ 17929 h 3002156"/>
              <a:gd name="connsiteX1" fmla="*/ 7767624 w 8213887"/>
              <a:gd name="connsiteY1" fmla="*/ 0 h 3002156"/>
              <a:gd name="connsiteX2" fmla="*/ 8211378 w 8213887"/>
              <a:gd name="connsiteY2" fmla="*/ 372035 h 3002156"/>
              <a:gd name="connsiteX3" fmla="*/ 7812447 w 8213887"/>
              <a:gd name="connsiteY3" fmla="*/ 690282 h 3002156"/>
              <a:gd name="connsiteX4" fmla="*/ 1480607 w 8213887"/>
              <a:gd name="connsiteY4" fmla="*/ 719934 h 3002156"/>
              <a:gd name="connsiteX5" fmla="*/ 1803343 w 8213887"/>
              <a:gd name="connsiteY5" fmla="*/ 1812253 h 3002156"/>
              <a:gd name="connsiteX6" fmla="*/ 4833758 w 8213887"/>
              <a:gd name="connsiteY6" fmla="*/ 1976376 h 3002156"/>
              <a:gd name="connsiteX7" fmla="*/ 4628604 w 8213887"/>
              <a:gd name="connsiteY7" fmla="*/ 2345654 h 3002156"/>
              <a:gd name="connsiteX8" fmla="*/ 325884 w 8213887"/>
              <a:gd name="connsiteY8" fmla="*/ 2343237 h 3002156"/>
              <a:gd name="connsiteX9" fmla="*/ 267620 w 8213887"/>
              <a:gd name="connsiteY9" fmla="*/ 3002145 h 3002156"/>
              <a:gd name="connsiteX0" fmla="*/ 57977 w 8213887"/>
              <a:gd name="connsiteY0" fmla="*/ 17929 h 3002156"/>
              <a:gd name="connsiteX1" fmla="*/ 7767624 w 8213887"/>
              <a:gd name="connsiteY1" fmla="*/ 0 h 3002156"/>
              <a:gd name="connsiteX2" fmla="*/ 8211378 w 8213887"/>
              <a:gd name="connsiteY2" fmla="*/ 372035 h 3002156"/>
              <a:gd name="connsiteX3" fmla="*/ 7812447 w 8213887"/>
              <a:gd name="connsiteY3" fmla="*/ 690282 h 3002156"/>
              <a:gd name="connsiteX4" fmla="*/ 1480607 w 8213887"/>
              <a:gd name="connsiteY4" fmla="*/ 719934 h 3002156"/>
              <a:gd name="connsiteX5" fmla="*/ 1803343 w 8213887"/>
              <a:gd name="connsiteY5" fmla="*/ 1812253 h 3002156"/>
              <a:gd name="connsiteX6" fmla="*/ 4833758 w 8213887"/>
              <a:gd name="connsiteY6" fmla="*/ 1976376 h 3002156"/>
              <a:gd name="connsiteX7" fmla="*/ 4628604 w 8213887"/>
              <a:gd name="connsiteY7" fmla="*/ 2345654 h 3002156"/>
              <a:gd name="connsiteX8" fmla="*/ 325884 w 8213887"/>
              <a:gd name="connsiteY8" fmla="*/ 2343237 h 3002156"/>
              <a:gd name="connsiteX9" fmla="*/ 267620 w 8213887"/>
              <a:gd name="connsiteY9" fmla="*/ 3002145 h 3002156"/>
              <a:gd name="connsiteX0" fmla="*/ 57977 w 8213887"/>
              <a:gd name="connsiteY0" fmla="*/ 17929 h 3002156"/>
              <a:gd name="connsiteX1" fmla="*/ 7767624 w 8213887"/>
              <a:gd name="connsiteY1" fmla="*/ 0 h 3002156"/>
              <a:gd name="connsiteX2" fmla="*/ 8211378 w 8213887"/>
              <a:gd name="connsiteY2" fmla="*/ 372035 h 3002156"/>
              <a:gd name="connsiteX3" fmla="*/ 7812447 w 8213887"/>
              <a:gd name="connsiteY3" fmla="*/ 690282 h 3002156"/>
              <a:gd name="connsiteX4" fmla="*/ 1334069 w 8213887"/>
              <a:gd name="connsiteY4" fmla="*/ 919227 h 3002156"/>
              <a:gd name="connsiteX5" fmla="*/ 1803343 w 8213887"/>
              <a:gd name="connsiteY5" fmla="*/ 1812253 h 3002156"/>
              <a:gd name="connsiteX6" fmla="*/ 4833758 w 8213887"/>
              <a:gd name="connsiteY6" fmla="*/ 1976376 h 3002156"/>
              <a:gd name="connsiteX7" fmla="*/ 4628604 w 8213887"/>
              <a:gd name="connsiteY7" fmla="*/ 2345654 h 3002156"/>
              <a:gd name="connsiteX8" fmla="*/ 325884 w 8213887"/>
              <a:gd name="connsiteY8" fmla="*/ 2343237 h 3002156"/>
              <a:gd name="connsiteX9" fmla="*/ 267620 w 8213887"/>
              <a:gd name="connsiteY9" fmla="*/ 3002145 h 3002156"/>
              <a:gd name="connsiteX0" fmla="*/ 57977 w 8213887"/>
              <a:gd name="connsiteY0" fmla="*/ 17929 h 3002156"/>
              <a:gd name="connsiteX1" fmla="*/ 7767624 w 8213887"/>
              <a:gd name="connsiteY1" fmla="*/ 0 h 3002156"/>
              <a:gd name="connsiteX2" fmla="*/ 8211378 w 8213887"/>
              <a:gd name="connsiteY2" fmla="*/ 372035 h 3002156"/>
              <a:gd name="connsiteX3" fmla="*/ 7812447 w 8213887"/>
              <a:gd name="connsiteY3" fmla="*/ 690282 h 3002156"/>
              <a:gd name="connsiteX4" fmla="*/ 1334069 w 8213887"/>
              <a:gd name="connsiteY4" fmla="*/ 919227 h 3002156"/>
              <a:gd name="connsiteX5" fmla="*/ 1803343 w 8213887"/>
              <a:gd name="connsiteY5" fmla="*/ 1812253 h 3002156"/>
              <a:gd name="connsiteX6" fmla="*/ 4833758 w 8213887"/>
              <a:gd name="connsiteY6" fmla="*/ 1976376 h 3002156"/>
              <a:gd name="connsiteX7" fmla="*/ 4628604 w 8213887"/>
              <a:gd name="connsiteY7" fmla="*/ 2345654 h 3002156"/>
              <a:gd name="connsiteX8" fmla="*/ 325884 w 8213887"/>
              <a:gd name="connsiteY8" fmla="*/ 2343237 h 3002156"/>
              <a:gd name="connsiteX9" fmla="*/ 267620 w 8213887"/>
              <a:gd name="connsiteY9" fmla="*/ 3002145 h 3002156"/>
              <a:gd name="connsiteX0" fmla="*/ 57977 w 8213887"/>
              <a:gd name="connsiteY0" fmla="*/ 17929 h 3002156"/>
              <a:gd name="connsiteX1" fmla="*/ 7767624 w 8213887"/>
              <a:gd name="connsiteY1" fmla="*/ 0 h 3002156"/>
              <a:gd name="connsiteX2" fmla="*/ 8211378 w 8213887"/>
              <a:gd name="connsiteY2" fmla="*/ 372035 h 3002156"/>
              <a:gd name="connsiteX3" fmla="*/ 7812447 w 8213887"/>
              <a:gd name="connsiteY3" fmla="*/ 690282 h 3002156"/>
              <a:gd name="connsiteX4" fmla="*/ 1334069 w 8213887"/>
              <a:gd name="connsiteY4" fmla="*/ 919227 h 3002156"/>
              <a:gd name="connsiteX5" fmla="*/ 1803343 w 8213887"/>
              <a:gd name="connsiteY5" fmla="*/ 1812253 h 3002156"/>
              <a:gd name="connsiteX6" fmla="*/ 4833758 w 8213887"/>
              <a:gd name="connsiteY6" fmla="*/ 1976376 h 3002156"/>
              <a:gd name="connsiteX7" fmla="*/ 4628604 w 8213887"/>
              <a:gd name="connsiteY7" fmla="*/ 2345654 h 3002156"/>
              <a:gd name="connsiteX8" fmla="*/ 325884 w 8213887"/>
              <a:gd name="connsiteY8" fmla="*/ 2343237 h 3002156"/>
              <a:gd name="connsiteX9" fmla="*/ 267620 w 8213887"/>
              <a:gd name="connsiteY9" fmla="*/ 3002145 h 3002156"/>
              <a:gd name="connsiteX0" fmla="*/ 57977 w 8213887"/>
              <a:gd name="connsiteY0" fmla="*/ 17929 h 3002156"/>
              <a:gd name="connsiteX1" fmla="*/ 7767624 w 8213887"/>
              <a:gd name="connsiteY1" fmla="*/ 0 h 3002156"/>
              <a:gd name="connsiteX2" fmla="*/ 8211378 w 8213887"/>
              <a:gd name="connsiteY2" fmla="*/ 372035 h 3002156"/>
              <a:gd name="connsiteX3" fmla="*/ 7812447 w 8213887"/>
              <a:gd name="connsiteY3" fmla="*/ 690282 h 3002156"/>
              <a:gd name="connsiteX4" fmla="*/ 1334069 w 8213887"/>
              <a:gd name="connsiteY4" fmla="*/ 919227 h 3002156"/>
              <a:gd name="connsiteX5" fmla="*/ 1697835 w 8213887"/>
              <a:gd name="connsiteY5" fmla="*/ 1935345 h 3002156"/>
              <a:gd name="connsiteX6" fmla="*/ 4833758 w 8213887"/>
              <a:gd name="connsiteY6" fmla="*/ 1976376 h 3002156"/>
              <a:gd name="connsiteX7" fmla="*/ 4628604 w 8213887"/>
              <a:gd name="connsiteY7" fmla="*/ 2345654 h 3002156"/>
              <a:gd name="connsiteX8" fmla="*/ 325884 w 8213887"/>
              <a:gd name="connsiteY8" fmla="*/ 2343237 h 3002156"/>
              <a:gd name="connsiteX9" fmla="*/ 267620 w 8213887"/>
              <a:gd name="connsiteY9" fmla="*/ 3002145 h 3002156"/>
              <a:gd name="connsiteX0" fmla="*/ 57977 w 8213887"/>
              <a:gd name="connsiteY0" fmla="*/ 17929 h 3002156"/>
              <a:gd name="connsiteX1" fmla="*/ 7767624 w 8213887"/>
              <a:gd name="connsiteY1" fmla="*/ 0 h 3002156"/>
              <a:gd name="connsiteX2" fmla="*/ 8211378 w 8213887"/>
              <a:gd name="connsiteY2" fmla="*/ 372035 h 3002156"/>
              <a:gd name="connsiteX3" fmla="*/ 7812447 w 8213887"/>
              <a:gd name="connsiteY3" fmla="*/ 690282 h 3002156"/>
              <a:gd name="connsiteX4" fmla="*/ 1334069 w 8213887"/>
              <a:gd name="connsiteY4" fmla="*/ 919227 h 3002156"/>
              <a:gd name="connsiteX5" fmla="*/ 1697835 w 8213887"/>
              <a:gd name="connsiteY5" fmla="*/ 1935345 h 3002156"/>
              <a:gd name="connsiteX6" fmla="*/ 4833758 w 8213887"/>
              <a:gd name="connsiteY6" fmla="*/ 1976376 h 3002156"/>
              <a:gd name="connsiteX7" fmla="*/ 4628604 w 8213887"/>
              <a:gd name="connsiteY7" fmla="*/ 2345654 h 3002156"/>
              <a:gd name="connsiteX8" fmla="*/ 325884 w 8213887"/>
              <a:gd name="connsiteY8" fmla="*/ 2343237 h 3002156"/>
              <a:gd name="connsiteX9" fmla="*/ 267620 w 8213887"/>
              <a:gd name="connsiteY9" fmla="*/ 3002145 h 3002156"/>
              <a:gd name="connsiteX0" fmla="*/ 57977 w 8213887"/>
              <a:gd name="connsiteY0" fmla="*/ 17929 h 3002156"/>
              <a:gd name="connsiteX1" fmla="*/ 7767624 w 8213887"/>
              <a:gd name="connsiteY1" fmla="*/ 0 h 3002156"/>
              <a:gd name="connsiteX2" fmla="*/ 8211378 w 8213887"/>
              <a:gd name="connsiteY2" fmla="*/ 372035 h 3002156"/>
              <a:gd name="connsiteX3" fmla="*/ 7812447 w 8213887"/>
              <a:gd name="connsiteY3" fmla="*/ 690282 h 3002156"/>
              <a:gd name="connsiteX4" fmla="*/ 1334069 w 8213887"/>
              <a:gd name="connsiteY4" fmla="*/ 919227 h 3002156"/>
              <a:gd name="connsiteX5" fmla="*/ 1645081 w 8213887"/>
              <a:gd name="connsiteY5" fmla="*/ 1695022 h 3002156"/>
              <a:gd name="connsiteX6" fmla="*/ 4833758 w 8213887"/>
              <a:gd name="connsiteY6" fmla="*/ 1976376 h 3002156"/>
              <a:gd name="connsiteX7" fmla="*/ 4628604 w 8213887"/>
              <a:gd name="connsiteY7" fmla="*/ 2345654 h 3002156"/>
              <a:gd name="connsiteX8" fmla="*/ 325884 w 8213887"/>
              <a:gd name="connsiteY8" fmla="*/ 2343237 h 3002156"/>
              <a:gd name="connsiteX9" fmla="*/ 267620 w 8213887"/>
              <a:gd name="connsiteY9" fmla="*/ 3002145 h 3002156"/>
              <a:gd name="connsiteX0" fmla="*/ 57977 w 8213887"/>
              <a:gd name="connsiteY0" fmla="*/ 17929 h 3002156"/>
              <a:gd name="connsiteX1" fmla="*/ 7767624 w 8213887"/>
              <a:gd name="connsiteY1" fmla="*/ 0 h 3002156"/>
              <a:gd name="connsiteX2" fmla="*/ 8211378 w 8213887"/>
              <a:gd name="connsiteY2" fmla="*/ 372035 h 3002156"/>
              <a:gd name="connsiteX3" fmla="*/ 7812447 w 8213887"/>
              <a:gd name="connsiteY3" fmla="*/ 690282 h 3002156"/>
              <a:gd name="connsiteX4" fmla="*/ 1334069 w 8213887"/>
              <a:gd name="connsiteY4" fmla="*/ 919227 h 3002156"/>
              <a:gd name="connsiteX5" fmla="*/ 1645081 w 8213887"/>
              <a:gd name="connsiteY5" fmla="*/ 1695022 h 3002156"/>
              <a:gd name="connsiteX6" fmla="*/ 4781004 w 8213887"/>
              <a:gd name="connsiteY6" fmla="*/ 1665714 h 3002156"/>
              <a:gd name="connsiteX7" fmla="*/ 4628604 w 8213887"/>
              <a:gd name="connsiteY7" fmla="*/ 2345654 h 3002156"/>
              <a:gd name="connsiteX8" fmla="*/ 325884 w 8213887"/>
              <a:gd name="connsiteY8" fmla="*/ 2343237 h 3002156"/>
              <a:gd name="connsiteX9" fmla="*/ 267620 w 8213887"/>
              <a:gd name="connsiteY9" fmla="*/ 3002145 h 3002156"/>
              <a:gd name="connsiteX0" fmla="*/ 57977 w 8213887"/>
              <a:gd name="connsiteY0" fmla="*/ 17929 h 3002156"/>
              <a:gd name="connsiteX1" fmla="*/ 7767624 w 8213887"/>
              <a:gd name="connsiteY1" fmla="*/ 0 h 3002156"/>
              <a:gd name="connsiteX2" fmla="*/ 8211378 w 8213887"/>
              <a:gd name="connsiteY2" fmla="*/ 372035 h 3002156"/>
              <a:gd name="connsiteX3" fmla="*/ 7812447 w 8213887"/>
              <a:gd name="connsiteY3" fmla="*/ 690282 h 3002156"/>
              <a:gd name="connsiteX4" fmla="*/ 1334069 w 8213887"/>
              <a:gd name="connsiteY4" fmla="*/ 919227 h 3002156"/>
              <a:gd name="connsiteX5" fmla="*/ 1645081 w 8213887"/>
              <a:gd name="connsiteY5" fmla="*/ 1695022 h 3002156"/>
              <a:gd name="connsiteX6" fmla="*/ 4781004 w 8213887"/>
              <a:gd name="connsiteY6" fmla="*/ 2023268 h 3002156"/>
              <a:gd name="connsiteX7" fmla="*/ 4628604 w 8213887"/>
              <a:gd name="connsiteY7" fmla="*/ 2345654 h 3002156"/>
              <a:gd name="connsiteX8" fmla="*/ 325884 w 8213887"/>
              <a:gd name="connsiteY8" fmla="*/ 2343237 h 3002156"/>
              <a:gd name="connsiteX9" fmla="*/ 267620 w 8213887"/>
              <a:gd name="connsiteY9" fmla="*/ 3002145 h 3002156"/>
              <a:gd name="connsiteX0" fmla="*/ 57977 w 8213887"/>
              <a:gd name="connsiteY0" fmla="*/ 17929 h 3002156"/>
              <a:gd name="connsiteX1" fmla="*/ 7767624 w 8213887"/>
              <a:gd name="connsiteY1" fmla="*/ 0 h 3002156"/>
              <a:gd name="connsiteX2" fmla="*/ 8211378 w 8213887"/>
              <a:gd name="connsiteY2" fmla="*/ 372035 h 3002156"/>
              <a:gd name="connsiteX3" fmla="*/ 7812447 w 8213887"/>
              <a:gd name="connsiteY3" fmla="*/ 690282 h 3002156"/>
              <a:gd name="connsiteX4" fmla="*/ 1334069 w 8213887"/>
              <a:gd name="connsiteY4" fmla="*/ 919227 h 3002156"/>
              <a:gd name="connsiteX5" fmla="*/ 1650943 w 8213887"/>
              <a:gd name="connsiteY5" fmla="*/ 2017407 h 3002156"/>
              <a:gd name="connsiteX6" fmla="*/ 4781004 w 8213887"/>
              <a:gd name="connsiteY6" fmla="*/ 2023268 h 3002156"/>
              <a:gd name="connsiteX7" fmla="*/ 4628604 w 8213887"/>
              <a:gd name="connsiteY7" fmla="*/ 2345654 h 3002156"/>
              <a:gd name="connsiteX8" fmla="*/ 325884 w 8213887"/>
              <a:gd name="connsiteY8" fmla="*/ 2343237 h 3002156"/>
              <a:gd name="connsiteX9" fmla="*/ 267620 w 8213887"/>
              <a:gd name="connsiteY9" fmla="*/ 3002145 h 3002156"/>
              <a:gd name="connsiteX0" fmla="*/ 57977 w 8213887"/>
              <a:gd name="connsiteY0" fmla="*/ 17929 h 3002156"/>
              <a:gd name="connsiteX1" fmla="*/ 7767624 w 8213887"/>
              <a:gd name="connsiteY1" fmla="*/ 0 h 3002156"/>
              <a:gd name="connsiteX2" fmla="*/ 8211378 w 8213887"/>
              <a:gd name="connsiteY2" fmla="*/ 372035 h 3002156"/>
              <a:gd name="connsiteX3" fmla="*/ 7812447 w 8213887"/>
              <a:gd name="connsiteY3" fmla="*/ 690282 h 3002156"/>
              <a:gd name="connsiteX4" fmla="*/ 1334069 w 8213887"/>
              <a:gd name="connsiteY4" fmla="*/ 919227 h 3002156"/>
              <a:gd name="connsiteX5" fmla="*/ 1650943 w 8213887"/>
              <a:gd name="connsiteY5" fmla="*/ 2017407 h 3002156"/>
              <a:gd name="connsiteX6" fmla="*/ 4781004 w 8213887"/>
              <a:gd name="connsiteY6" fmla="*/ 2023268 h 3002156"/>
              <a:gd name="connsiteX7" fmla="*/ 4628604 w 8213887"/>
              <a:gd name="connsiteY7" fmla="*/ 2345654 h 3002156"/>
              <a:gd name="connsiteX8" fmla="*/ 325884 w 8213887"/>
              <a:gd name="connsiteY8" fmla="*/ 2343237 h 3002156"/>
              <a:gd name="connsiteX9" fmla="*/ 267620 w 8213887"/>
              <a:gd name="connsiteY9" fmla="*/ 3002145 h 3002156"/>
              <a:gd name="connsiteX0" fmla="*/ 57977 w 8213887"/>
              <a:gd name="connsiteY0" fmla="*/ 17929 h 3002156"/>
              <a:gd name="connsiteX1" fmla="*/ 7767624 w 8213887"/>
              <a:gd name="connsiteY1" fmla="*/ 0 h 3002156"/>
              <a:gd name="connsiteX2" fmla="*/ 8211378 w 8213887"/>
              <a:gd name="connsiteY2" fmla="*/ 372035 h 3002156"/>
              <a:gd name="connsiteX3" fmla="*/ 7812447 w 8213887"/>
              <a:gd name="connsiteY3" fmla="*/ 690282 h 3002156"/>
              <a:gd name="connsiteX4" fmla="*/ 1334069 w 8213887"/>
              <a:gd name="connsiteY4" fmla="*/ 919227 h 3002156"/>
              <a:gd name="connsiteX5" fmla="*/ 1650943 w 8213887"/>
              <a:gd name="connsiteY5" fmla="*/ 2017407 h 3002156"/>
              <a:gd name="connsiteX6" fmla="*/ 4781004 w 8213887"/>
              <a:gd name="connsiteY6" fmla="*/ 2023268 h 3002156"/>
              <a:gd name="connsiteX7" fmla="*/ 4628604 w 8213887"/>
              <a:gd name="connsiteY7" fmla="*/ 2345654 h 3002156"/>
              <a:gd name="connsiteX8" fmla="*/ 325884 w 8213887"/>
              <a:gd name="connsiteY8" fmla="*/ 2343237 h 3002156"/>
              <a:gd name="connsiteX9" fmla="*/ 267620 w 8213887"/>
              <a:gd name="connsiteY9" fmla="*/ 3002145 h 3002156"/>
              <a:gd name="connsiteX0" fmla="*/ 57977 w 8213887"/>
              <a:gd name="connsiteY0" fmla="*/ 17929 h 3002156"/>
              <a:gd name="connsiteX1" fmla="*/ 7767624 w 8213887"/>
              <a:gd name="connsiteY1" fmla="*/ 0 h 3002156"/>
              <a:gd name="connsiteX2" fmla="*/ 8211378 w 8213887"/>
              <a:gd name="connsiteY2" fmla="*/ 372035 h 3002156"/>
              <a:gd name="connsiteX3" fmla="*/ 7812447 w 8213887"/>
              <a:gd name="connsiteY3" fmla="*/ 690282 h 3002156"/>
              <a:gd name="connsiteX4" fmla="*/ 1334069 w 8213887"/>
              <a:gd name="connsiteY4" fmla="*/ 919227 h 3002156"/>
              <a:gd name="connsiteX5" fmla="*/ 1650943 w 8213887"/>
              <a:gd name="connsiteY5" fmla="*/ 2017407 h 3002156"/>
              <a:gd name="connsiteX6" fmla="*/ 4781004 w 8213887"/>
              <a:gd name="connsiteY6" fmla="*/ 2023268 h 3002156"/>
              <a:gd name="connsiteX7" fmla="*/ 4628604 w 8213887"/>
              <a:gd name="connsiteY7" fmla="*/ 2345654 h 3002156"/>
              <a:gd name="connsiteX8" fmla="*/ 325884 w 8213887"/>
              <a:gd name="connsiteY8" fmla="*/ 2343237 h 3002156"/>
              <a:gd name="connsiteX9" fmla="*/ 267620 w 8213887"/>
              <a:gd name="connsiteY9" fmla="*/ 3002145 h 3002156"/>
              <a:gd name="connsiteX0" fmla="*/ 57977 w 8213887"/>
              <a:gd name="connsiteY0" fmla="*/ 17929 h 3002156"/>
              <a:gd name="connsiteX1" fmla="*/ 7767624 w 8213887"/>
              <a:gd name="connsiteY1" fmla="*/ 0 h 3002156"/>
              <a:gd name="connsiteX2" fmla="*/ 8211378 w 8213887"/>
              <a:gd name="connsiteY2" fmla="*/ 372035 h 3002156"/>
              <a:gd name="connsiteX3" fmla="*/ 7812447 w 8213887"/>
              <a:gd name="connsiteY3" fmla="*/ 690282 h 3002156"/>
              <a:gd name="connsiteX4" fmla="*/ 1334069 w 8213887"/>
              <a:gd name="connsiteY4" fmla="*/ 919227 h 3002156"/>
              <a:gd name="connsiteX5" fmla="*/ 1650943 w 8213887"/>
              <a:gd name="connsiteY5" fmla="*/ 2017407 h 3002156"/>
              <a:gd name="connsiteX6" fmla="*/ 4781004 w 8213887"/>
              <a:gd name="connsiteY6" fmla="*/ 2023268 h 3002156"/>
              <a:gd name="connsiteX7" fmla="*/ 4628604 w 8213887"/>
              <a:gd name="connsiteY7" fmla="*/ 2345654 h 3002156"/>
              <a:gd name="connsiteX8" fmla="*/ 325884 w 8213887"/>
              <a:gd name="connsiteY8" fmla="*/ 2343237 h 3002156"/>
              <a:gd name="connsiteX9" fmla="*/ 267620 w 8213887"/>
              <a:gd name="connsiteY9" fmla="*/ 3002145 h 3002156"/>
              <a:gd name="connsiteX0" fmla="*/ 57977 w 8213887"/>
              <a:gd name="connsiteY0" fmla="*/ 17929 h 3002156"/>
              <a:gd name="connsiteX1" fmla="*/ 7767624 w 8213887"/>
              <a:gd name="connsiteY1" fmla="*/ 0 h 3002156"/>
              <a:gd name="connsiteX2" fmla="*/ 8211378 w 8213887"/>
              <a:gd name="connsiteY2" fmla="*/ 372035 h 3002156"/>
              <a:gd name="connsiteX3" fmla="*/ 7812447 w 8213887"/>
              <a:gd name="connsiteY3" fmla="*/ 690282 h 3002156"/>
              <a:gd name="connsiteX4" fmla="*/ 1334069 w 8213887"/>
              <a:gd name="connsiteY4" fmla="*/ 919227 h 3002156"/>
              <a:gd name="connsiteX5" fmla="*/ 1650943 w 8213887"/>
              <a:gd name="connsiteY5" fmla="*/ 2017407 h 3002156"/>
              <a:gd name="connsiteX6" fmla="*/ 4781004 w 8213887"/>
              <a:gd name="connsiteY6" fmla="*/ 2023268 h 3002156"/>
              <a:gd name="connsiteX7" fmla="*/ 4763419 w 8213887"/>
              <a:gd name="connsiteY7" fmla="*/ 2357377 h 3002156"/>
              <a:gd name="connsiteX8" fmla="*/ 325884 w 8213887"/>
              <a:gd name="connsiteY8" fmla="*/ 2343237 h 3002156"/>
              <a:gd name="connsiteX9" fmla="*/ 267620 w 8213887"/>
              <a:gd name="connsiteY9" fmla="*/ 3002145 h 3002156"/>
              <a:gd name="connsiteX0" fmla="*/ 57977 w 8213887"/>
              <a:gd name="connsiteY0" fmla="*/ 17929 h 3002156"/>
              <a:gd name="connsiteX1" fmla="*/ 7767624 w 8213887"/>
              <a:gd name="connsiteY1" fmla="*/ 0 h 3002156"/>
              <a:gd name="connsiteX2" fmla="*/ 8211378 w 8213887"/>
              <a:gd name="connsiteY2" fmla="*/ 372035 h 3002156"/>
              <a:gd name="connsiteX3" fmla="*/ 7812447 w 8213887"/>
              <a:gd name="connsiteY3" fmla="*/ 690282 h 3002156"/>
              <a:gd name="connsiteX4" fmla="*/ 1334069 w 8213887"/>
              <a:gd name="connsiteY4" fmla="*/ 919227 h 3002156"/>
              <a:gd name="connsiteX5" fmla="*/ 1650943 w 8213887"/>
              <a:gd name="connsiteY5" fmla="*/ 2017407 h 3002156"/>
              <a:gd name="connsiteX6" fmla="*/ 4781004 w 8213887"/>
              <a:gd name="connsiteY6" fmla="*/ 2023268 h 3002156"/>
              <a:gd name="connsiteX7" fmla="*/ 4763419 w 8213887"/>
              <a:gd name="connsiteY7" fmla="*/ 2357377 h 3002156"/>
              <a:gd name="connsiteX8" fmla="*/ 325884 w 8213887"/>
              <a:gd name="connsiteY8" fmla="*/ 2343237 h 3002156"/>
              <a:gd name="connsiteX9" fmla="*/ 267620 w 8213887"/>
              <a:gd name="connsiteY9" fmla="*/ 3002145 h 3002156"/>
              <a:gd name="connsiteX0" fmla="*/ 57977 w 8213887"/>
              <a:gd name="connsiteY0" fmla="*/ 17929 h 3002156"/>
              <a:gd name="connsiteX1" fmla="*/ 7767624 w 8213887"/>
              <a:gd name="connsiteY1" fmla="*/ 0 h 3002156"/>
              <a:gd name="connsiteX2" fmla="*/ 8211378 w 8213887"/>
              <a:gd name="connsiteY2" fmla="*/ 372035 h 3002156"/>
              <a:gd name="connsiteX3" fmla="*/ 7812447 w 8213887"/>
              <a:gd name="connsiteY3" fmla="*/ 690282 h 3002156"/>
              <a:gd name="connsiteX4" fmla="*/ 1334069 w 8213887"/>
              <a:gd name="connsiteY4" fmla="*/ 919227 h 3002156"/>
              <a:gd name="connsiteX5" fmla="*/ 1650943 w 8213887"/>
              <a:gd name="connsiteY5" fmla="*/ 2017407 h 3002156"/>
              <a:gd name="connsiteX6" fmla="*/ 4781004 w 8213887"/>
              <a:gd name="connsiteY6" fmla="*/ 2023268 h 3002156"/>
              <a:gd name="connsiteX7" fmla="*/ 4370696 w 8213887"/>
              <a:gd name="connsiteY7" fmla="*/ 2369100 h 3002156"/>
              <a:gd name="connsiteX8" fmla="*/ 325884 w 8213887"/>
              <a:gd name="connsiteY8" fmla="*/ 2343237 h 3002156"/>
              <a:gd name="connsiteX9" fmla="*/ 267620 w 8213887"/>
              <a:gd name="connsiteY9" fmla="*/ 3002145 h 3002156"/>
              <a:gd name="connsiteX0" fmla="*/ 57977 w 8213887"/>
              <a:gd name="connsiteY0" fmla="*/ 17929 h 3002156"/>
              <a:gd name="connsiteX1" fmla="*/ 7767624 w 8213887"/>
              <a:gd name="connsiteY1" fmla="*/ 0 h 3002156"/>
              <a:gd name="connsiteX2" fmla="*/ 8211378 w 8213887"/>
              <a:gd name="connsiteY2" fmla="*/ 372035 h 3002156"/>
              <a:gd name="connsiteX3" fmla="*/ 7812447 w 8213887"/>
              <a:gd name="connsiteY3" fmla="*/ 690282 h 3002156"/>
              <a:gd name="connsiteX4" fmla="*/ 1334069 w 8213887"/>
              <a:gd name="connsiteY4" fmla="*/ 919227 h 3002156"/>
              <a:gd name="connsiteX5" fmla="*/ 1650943 w 8213887"/>
              <a:gd name="connsiteY5" fmla="*/ 2017407 h 3002156"/>
              <a:gd name="connsiteX6" fmla="*/ 4581712 w 8213887"/>
              <a:gd name="connsiteY6" fmla="*/ 2023268 h 3002156"/>
              <a:gd name="connsiteX7" fmla="*/ 4370696 w 8213887"/>
              <a:gd name="connsiteY7" fmla="*/ 2369100 h 3002156"/>
              <a:gd name="connsiteX8" fmla="*/ 325884 w 8213887"/>
              <a:gd name="connsiteY8" fmla="*/ 2343237 h 3002156"/>
              <a:gd name="connsiteX9" fmla="*/ 267620 w 8213887"/>
              <a:gd name="connsiteY9" fmla="*/ 3002145 h 3002156"/>
              <a:gd name="connsiteX0" fmla="*/ 57977 w 8213887"/>
              <a:gd name="connsiteY0" fmla="*/ 17929 h 3002156"/>
              <a:gd name="connsiteX1" fmla="*/ 7767624 w 8213887"/>
              <a:gd name="connsiteY1" fmla="*/ 0 h 3002156"/>
              <a:gd name="connsiteX2" fmla="*/ 8211378 w 8213887"/>
              <a:gd name="connsiteY2" fmla="*/ 372035 h 3002156"/>
              <a:gd name="connsiteX3" fmla="*/ 7812447 w 8213887"/>
              <a:gd name="connsiteY3" fmla="*/ 690282 h 3002156"/>
              <a:gd name="connsiteX4" fmla="*/ 1334069 w 8213887"/>
              <a:gd name="connsiteY4" fmla="*/ 919227 h 3002156"/>
              <a:gd name="connsiteX5" fmla="*/ 1650943 w 8213887"/>
              <a:gd name="connsiteY5" fmla="*/ 2017407 h 3002156"/>
              <a:gd name="connsiteX6" fmla="*/ 4581712 w 8213887"/>
              <a:gd name="connsiteY6" fmla="*/ 2023268 h 3002156"/>
              <a:gd name="connsiteX7" fmla="*/ 4370696 w 8213887"/>
              <a:gd name="connsiteY7" fmla="*/ 2369100 h 3002156"/>
              <a:gd name="connsiteX8" fmla="*/ 325884 w 8213887"/>
              <a:gd name="connsiteY8" fmla="*/ 2343237 h 3002156"/>
              <a:gd name="connsiteX9" fmla="*/ 267620 w 8213887"/>
              <a:gd name="connsiteY9" fmla="*/ 3002145 h 3002156"/>
              <a:gd name="connsiteX0" fmla="*/ 57977 w 8213887"/>
              <a:gd name="connsiteY0" fmla="*/ 17929 h 3002156"/>
              <a:gd name="connsiteX1" fmla="*/ 7767624 w 8213887"/>
              <a:gd name="connsiteY1" fmla="*/ 0 h 3002156"/>
              <a:gd name="connsiteX2" fmla="*/ 8211378 w 8213887"/>
              <a:gd name="connsiteY2" fmla="*/ 372035 h 3002156"/>
              <a:gd name="connsiteX3" fmla="*/ 7812447 w 8213887"/>
              <a:gd name="connsiteY3" fmla="*/ 690282 h 3002156"/>
              <a:gd name="connsiteX4" fmla="*/ 1334069 w 8213887"/>
              <a:gd name="connsiteY4" fmla="*/ 919227 h 3002156"/>
              <a:gd name="connsiteX5" fmla="*/ 1650943 w 8213887"/>
              <a:gd name="connsiteY5" fmla="*/ 2017407 h 3002156"/>
              <a:gd name="connsiteX6" fmla="*/ 4581712 w 8213887"/>
              <a:gd name="connsiteY6" fmla="*/ 2023268 h 3002156"/>
              <a:gd name="connsiteX7" fmla="*/ 4370696 w 8213887"/>
              <a:gd name="connsiteY7" fmla="*/ 2369100 h 3002156"/>
              <a:gd name="connsiteX8" fmla="*/ 325884 w 8213887"/>
              <a:gd name="connsiteY8" fmla="*/ 2343237 h 3002156"/>
              <a:gd name="connsiteX9" fmla="*/ 267620 w 8213887"/>
              <a:gd name="connsiteY9" fmla="*/ 3002145 h 3002156"/>
              <a:gd name="connsiteX0" fmla="*/ 0 w 8155910"/>
              <a:gd name="connsiteY0" fmla="*/ 17929 h 3002163"/>
              <a:gd name="connsiteX1" fmla="*/ 7709647 w 8155910"/>
              <a:gd name="connsiteY1" fmla="*/ 0 h 3002163"/>
              <a:gd name="connsiteX2" fmla="*/ 8153401 w 8155910"/>
              <a:gd name="connsiteY2" fmla="*/ 372035 h 3002163"/>
              <a:gd name="connsiteX3" fmla="*/ 7754470 w 8155910"/>
              <a:gd name="connsiteY3" fmla="*/ 690282 h 3002163"/>
              <a:gd name="connsiteX4" fmla="*/ 1276092 w 8155910"/>
              <a:gd name="connsiteY4" fmla="*/ 919227 h 3002163"/>
              <a:gd name="connsiteX5" fmla="*/ 1592966 w 8155910"/>
              <a:gd name="connsiteY5" fmla="*/ 2017407 h 3002163"/>
              <a:gd name="connsiteX6" fmla="*/ 4523735 w 8155910"/>
              <a:gd name="connsiteY6" fmla="*/ 2023268 h 3002163"/>
              <a:gd name="connsiteX7" fmla="*/ 4312719 w 8155910"/>
              <a:gd name="connsiteY7" fmla="*/ 2369100 h 3002163"/>
              <a:gd name="connsiteX8" fmla="*/ 267907 w 8155910"/>
              <a:gd name="connsiteY8" fmla="*/ 2343237 h 3002163"/>
              <a:gd name="connsiteX9" fmla="*/ 209643 w 8155910"/>
              <a:gd name="connsiteY9" fmla="*/ 3002145 h 3002163"/>
              <a:gd name="connsiteX0" fmla="*/ 0 w 8155910"/>
              <a:gd name="connsiteY0" fmla="*/ 17929 h 3002181"/>
              <a:gd name="connsiteX1" fmla="*/ 7709647 w 8155910"/>
              <a:gd name="connsiteY1" fmla="*/ 0 h 3002181"/>
              <a:gd name="connsiteX2" fmla="*/ 8153401 w 8155910"/>
              <a:gd name="connsiteY2" fmla="*/ 372035 h 3002181"/>
              <a:gd name="connsiteX3" fmla="*/ 7754470 w 8155910"/>
              <a:gd name="connsiteY3" fmla="*/ 690282 h 3002181"/>
              <a:gd name="connsiteX4" fmla="*/ 1276092 w 8155910"/>
              <a:gd name="connsiteY4" fmla="*/ 919227 h 3002181"/>
              <a:gd name="connsiteX5" fmla="*/ 1592966 w 8155910"/>
              <a:gd name="connsiteY5" fmla="*/ 2017407 h 3002181"/>
              <a:gd name="connsiteX6" fmla="*/ 4523735 w 8155910"/>
              <a:gd name="connsiteY6" fmla="*/ 2023268 h 3002181"/>
              <a:gd name="connsiteX7" fmla="*/ 4312719 w 8155910"/>
              <a:gd name="connsiteY7" fmla="*/ 2369100 h 3002181"/>
              <a:gd name="connsiteX8" fmla="*/ 185846 w 8155910"/>
              <a:gd name="connsiteY8" fmla="*/ 2536667 h 3002181"/>
              <a:gd name="connsiteX9" fmla="*/ 209643 w 8155910"/>
              <a:gd name="connsiteY9" fmla="*/ 3002145 h 3002181"/>
              <a:gd name="connsiteX0" fmla="*/ 0 w 8155910"/>
              <a:gd name="connsiteY0" fmla="*/ 17929 h 3002181"/>
              <a:gd name="connsiteX1" fmla="*/ 7709647 w 8155910"/>
              <a:gd name="connsiteY1" fmla="*/ 0 h 3002181"/>
              <a:gd name="connsiteX2" fmla="*/ 8153401 w 8155910"/>
              <a:gd name="connsiteY2" fmla="*/ 372035 h 3002181"/>
              <a:gd name="connsiteX3" fmla="*/ 7754470 w 8155910"/>
              <a:gd name="connsiteY3" fmla="*/ 690282 h 3002181"/>
              <a:gd name="connsiteX4" fmla="*/ 1276092 w 8155910"/>
              <a:gd name="connsiteY4" fmla="*/ 919227 h 3002181"/>
              <a:gd name="connsiteX5" fmla="*/ 1592966 w 8155910"/>
              <a:gd name="connsiteY5" fmla="*/ 2017407 h 3002181"/>
              <a:gd name="connsiteX6" fmla="*/ 4523735 w 8155910"/>
              <a:gd name="connsiteY6" fmla="*/ 2023268 h 3002181"/>
              <a:gd name="connsiteX7" fmla="*/ 4342026 w 8155910"/>
              <a:gd name="connsiteY7" fmla="*/ 2486331 h 3002181"/>
              <a:gd name="connsiteX8" fmla="*/ 185846 w 8155910"/>
              <a:gd name="connsiteY8" fmla="*/ 2536667 h 3002181"/>
              <a:gd name="connsiteX9" fmla="*/ 209643 w 8155910"/>
              <a:gd name="connsiteY9" fmla="*/ 3002145 h 3002181"/>
              <a:gd name="connsiteX0" fmla="*/ 0 w 8155910"/>
              <a:gd name="connsiteY0" fmla="*/ 17929 h 3002181"/>
              <a:gd name="connsiteX1" fmla="*/ 7709647 w 8155910"/>
              <a:gd name="connsiteY1" fmla="*/ 0 h 3002181"/>
              <a:gd name="connsiteX2" fmla="*/ 8153401 w 8155910"/>
              <a:gd name="connsiteY2" fmla="*/ 372035 h 3002181"/>
              <a:gd name="connsiteX3" fmla="*/ 7754470 w 8155910"/>
              <a:gd name="connsiteY3" fmla="*/ 690282 h 3002181"/>
              <a:gd name="connsiteX4" fmla="*/ 1276092 w 8155910"/>
              <a:gd name="connsiteY4" fmla="*/ 919227 h 3002181"/>
              <a:gd name="connsiteX5" fmla="*/ 1592966 w 8155910"/>
              <a:gd name="connsiteY5" fmla="*/ 2017407 h 3002181"/>
              <a:gd name="connsiteX6" fmla="*/ 4523735 w 8155910"/>
              <a:gd name="connsiteY6" fmla="*/ 2023268 h 3002181"/>
              <a:gd name="connsiteX7" fmla="*/ 4342026 w 8155910"/>
              <a:gd name="connsiteY7" fmla="*/ 2486331 h 3002181"/>
              <a:gd name="connsiteX8" fmla="*/ 185846 w 8155910"/>
              <a:gd name="connsiteY8" fmla="*/ 2536667 h 3002181"/>
              <a:gd name="connsiteX9" fmla="*/ 209643 w 8155910"/>
              <a:gd name="connsiteY9" fmla="*/ 3002145 h 3002181"/>
              <a:gd name="connsiteX0" fmla="*/ 0 w 8155910"/>
              <a:gd name="connsiteY0" fmla="*/ 17929 h 3002181"/>
              <a:gd name="connsiteX1" fmla="*/ 7709647 w 8155910"/>
              <a:gd name="connsiteY1" fmla="*/ 0 h 3002181"/>
              <a:gd name="connsiteX2" fmla="*/ 8153401 w 8155910"/>
              <a:gd name="connsiteY2" fmla="*/ 372035 h 3002181"/>
              <a:gd name="connsiteX3" fmla="*/ 7754470 w 8155910"/>
              <a:gd name="connsiteY3" fmla="*/ 690282 h 3002181"/>
              <a:gd name="connsiteX4" fmla="*/ 1276092 w 8155910"/>
              <a:gd name="connsiteY4" fmla="*/ 919227 h 3002181"/>
              <a:gd name="connsiteX5" fmla="*/ 1592966 w 8155910"/>
              <a:gd name="connsiteY5" fmla="*/ 2017407 h 3002181"/>
              <a:gd name="connsiteX6" fmla="*/ 4523735 w 8155910"/>
              <a:gd name="connsiteY6" fmla="*/ 2023268 h 3002181"/>
              <a:gd name="connsiteX7" fmla="*/ 4342026 w 8155910"/>
              <a:gd name="connsiteY7" fmla="*/ 2486331 h 3002181"/>
              <a:gd name="connsiteX8" fmla="*/ 185846 w 8155910"/>
              <a:gd name="connsiteY8" fmla="*/ 2536667 h 3002181"/>
              <a:gd name="connsiteX9" fmla="*/ 209643 w 8155910"/>
              <a:gd name="connsiteY9" fmla="*/ 3002145 h 3002181"/>
              <a:gd name="connsiteX0" fmla="*/ 0 w 8155910"/>
              <a:gd name="connsiteY0" fmla="*/ 17929 h 3002181"/>
              <a:gd name="connsiteX1" fmla="*/ 7709647 w 8155910"/>
              <a:gd name="connsiteY1" fmla="*/ 0 h 3002181"/>
              <a:gd name="connsiteX2" fmla="*/ 8153401 w 8155910"/>
              <a:gd name="connsiteY2" fmla="*/ 372035 h 3002181"/>
              <a:gd name="connsiteX3" fmla="*/ 7754470 w 8155910"/>
              <a:gd name="connsiteY3" fmla="*/ 690282 h 3002181"/>
              <a:gd name="connsiteX4" fmla="*/ 1276092 w 8155910"/>
              <a:gd name="connsiteY4" fmla="*/ 919227 h 3002181"/>
              <a:gd name="connsiteX5" fmla="*/ 1592966 w 8155910"/>
              <a:gd name="connsiteY5" fmla="*/ 2017407 h 3002181"/>
              <a:gd name="connsiteX6" fmla="*/ 4523735 w 8155910"/>
              <a:gd name="connsiteY6" fmla="*/ 2023268 h 3002181"/>
              <a:gd name="connsiteX7" fmla="*/ 4342026 w 8155910"/>
              <a:gd name="connsiteY7" fmla="*/ 2486331 h 3002181"/>
              <a:gd name="connsiteX8" fmla="*/ 185846 w 8155910"/>
              <a:gd name="connsiteY8" fmla="*/ 2536667 h 3002181"/>
              <a:gd name="connsiteX9" fmla="*/ 209643 w 8155910"/>
              <a:gd name="connsiteY9" fmla="*/ 3002145 h 3002181"/>
              <a:gd name="connsiteX0" fmla="*/ 0 w 8155910"/>
              <a:gd name="connsiteY0" fmla="*/ 17929 h 3002170"/>
              <a:gd name="connsiteX1" fmla="*/ 7709647 w 8155910"/>
              <a:gd name="connsiteY1" fmla="*/ 0 h 3002170"/>
              <a:gd name="connsiteX2" fmla="*/ 8153401 w 8155910"/>
              <a:gd name="connsiteY2" fmla="*/ 372035 h 3002170"/>
              <a:gd name="connsiteX3" fmla="*/ 7754470 w 8155910"/>
              <a:gd name="connsiteY3" fmla="*/ 690282 h 3002170"/>
              <a:gd name="connsiteX4" fmla="*/ 1276092 w 8155910"/>
              <a:gd name="connsiteY4" fmla="*/ 919227 h 3002170"/>
              <a:gd name="connsiteX5" fmla="*/ 1592966 w 8155910"/>
              <a:gd name="connsiteY5" fmla="*/ 2017407 h 3002170"/>
              <a:gd name="connsiteX6" fmla="*/ 4523735 w 8155910"/>
              <a:gd name="connsiteY6" fmla="*/ 2023268 h 3002170"/>
              <a:gd name="connsiteX7" fmla="*/ 4342026 w 8155910"/>
              <a:gd name="connsiteY7" fmla="*/ 2486331 h 3002170"/>
              <a:gd name="connsiteX8" fmla="*/ 185846 w 8155910"/>
              <a:gd name="connsiteY8" fmla="*/ 2536667 h 3002170"/>
              <a:gd name="connsiteX9" fmla="*/ 209643 w 8155910"/>
              <a:gd name="connsiteY9" fmla="*/ 3002145 h 3002170"/>
              <a:gd name="connsiteX0" fmla="*/ 0 w 8155910"/>
              <a:gd name="connsiteY0" fmla="*/ 17929 h 3002170"/>
              <a:gd name="connsiteX1" fmla="*/ 7709647 w 8155910"/>
              <a:gd name="connsiteY1" fmla="*/ 0 h 3002170"/>
              <a:gd name="connsiteX2" fmla="*/ 8153401 w 8155910"/>
              <a:gd name="connsiteY2" fmla="*/ 372035 h 3002170"/>
              <a:gd name="connsiteX3" fmla="*/ 7754470 w 8155910"/>
              <a:gd name="connsiteY3" fmla="*/ 690282 h 3002170"/>
              <a:gd name="connsiteX4" fmla="*/ 1276092 w 8155910"/>
              <a:gd name="connsiteY4" fmla="*/ 919227 h 3002170"/>
              <a:gd name="connsiteX5" fmla="*/ 1592966 w 8155910"/>
              <a:gd name="connsiteY5" fmla="*/ 2017407 h 3002170"/>
              <a:gd name="connsiteX6" fmla="*/ 4523735 w 8155910"/>
              <a:gd name="connsiteY6" fmla="*/ 2023268 h 3002170"/>
              <a:gd name="connsiteX7" fmla="*/ 4342026 w 8155910"/>
              <a:gd name="connsiteY7" fmla="*/ 2486331 h 3002170"/>
              <a:gd name="connsiteX8" fmla="*/ 185846 w 8155910"/>
              <a:gd name="connsiteY8" fmla="*/ 2536667 h 3002170"/>
              <a:gd name="connsiteX9" fmla="*/ 209643 w 8155910"/>
              <a:gd name="connsiteY9" fmla="*/ 3002145 h 3002170"/>
              <a:gd name="connsiteX0" fmla="*/ 0 w 8155910"/>
              <a:gd name="connsiteY0" fmla="*/ 17929 h 3002170"/>
              <a:gd name="connsiteX1" fmla="*/ 7709647 w 8155910"/>
              <a:gd name="connsiteY1" fmla="*/ 0 h 3002170"/>
              <a:gd name="connsiteX2" fmla="*/ 8153401 w 8155910"/>
              <a:gd name="connsiteY2" fmla="*/ 372035 h 3002170"/>
              <a:gd name="connsiteX3" fmla="*/ 7754470 w 8155910"/>
              <a:gd name="connsiteY3" fmla="*/ 690282 h 3002170"/>
              <a:gd name="connsiteX4" fmla="*/ 1276092 w 8155910"/>
              <a:gd name="connsiteY4" fmla="*/ 919227 h 3002170"/>
              <a:gd name="connsiteX5" fmla="*/ 1264720 w 8155910"/>
              <a:gd name="connsiteY5" fmla="*/ 2011545 h 3002170"/>
              <a:gd name="connsiteX6" fmla="*/ 4523735 w 8155910"/>
              <a:gd name="connsiteY6" fmla="*/ 2023268 h 3002170"/>
              <a:gd name="connsiteX7" fmla="*/ 4342026 w 8155910"/>
              <a:gd name="connsiteY7" fmla="*/ 2486331 h 3002170"/>
              <a:gd name="connsiteX8" fmla="*/ 185846 w 8155910"/>
              <a:gd name="connsiteY8" fmla="*/ 2536667 h 3002170"/>
              <a:gd name="connsiteX9" fmla="*/ 209643 w 8155910"/>
              <a:gd name="connsiteY9" fmla="*/ 3002145 h 3002170"/>
              <a:gd name="connsiteX0" fmla="*/ 0 w 8155910"/>
              <a:gd name="connsiteY0" fmla="*/ 17929 h 3002170"/>
              <a:gd name="connsiteX1" fmla="*/ 7709647 w 8155910"/>
              <a:gd name="connsiteY1" fmla="*/ 0 h 3002170"/>
              <a:gd name="connsiteX2" fmla="*/ 8153401 w 8155910"/>
              <a:gd name="connsiteY2" fmla="*/ 372035 h 3002170"/>
              <a:gd name="connsiteX3" fmla="*/ 7754470 w 8155910"/>
              <a:gd name="connsiteY3" fmla="*/ 690282 h 3002170"/>
              <a:gd name="connsiteX4" fmla="*/ 1276092 w 8155910"/>
              <a:gd name="connsiteY4" fmla="*/ 919227 h 3002170"/>
              <a:gd name="connsiteX5" fmla="*/ 1264720 w 8155910"/>
              <a:gd name="connsiteY5" fmla="*/ 2011545 h 3002170"/>
              <a:gd name="connsiteX6" fmla="*/ 4523735 w 8155910"/>
              <a:gd name="connsiteY6" fmla="*/ 2023268 h 3002170"/>
              <a:gd name="connsiteX7" fmla="*/ 4342026 w 8155910"/>
              <a:gd name="connsiteY7" fmla="*/ 2486331 h 3002170"/>
              <a:gd name="connsiteX8" fmla="*/ 185846 w 8155910"/>
              <a:gd name="connsiteY8" fmla="*/ 2536667 h 3002170"/>
              <a:gd name="connsiteX9" fmla="*/ 209643 w 8155910"/>
              <a:gd name="connsiteY9" fmla="*/ 3002145 h 3002170"/>
              <a:gd name="connsiteX0" fmla="*/ 0 w 8155910"/>
              <a:gd name="connsiteY0" fmla="*/ 17929 h 3002170"/>
              <a:gd name="connsiteX1" fmla="*/ 7709647 w 8155910"/>
              <a:gd name="connsiteY1" fmla="*/ 0 h 3002170"/>
              <a:gd name="connsiteX2" fmla="*/ 8153401 w 8155910"/>
              <a:gd name="connsiteY2" fmla="*/ 372035 h 3002170"/>
              <a:gd name="connsiteX3" fmla="*/ 7754470 w 8155910"/>
              <a:gd name="connsiteY3" fmla="*/ 690282 h 3002170"/>
              <a:gd name="connsiteX4" fmla="*/ 4863353 w 8155910"/>
              <a:gd name="connsiteY4" fmla="*/ 778550 h 3002170"/>
              <a:gd name="connsiteX5" fmla="*/ 1264720 w 8155910"/>
              <a:gd name="connsiteY5" fmla="*/ 2011545 h 3002170"/>
              <a:gd name="connsiteX6" fmla="*/ 4523735 w 8155910"/>
              <a:gd name="connsiteY6" fmla="*/ 2023268 h 3002170"/>
              <a:gd name="connsiteX7" fmla="*/ 4342026 w 8155910"/>
              <a:gd name="connsiteY7" fmla="*/ 2486331 h 3002170"/>
              <a:gd name="connsiteX8" fmla="*/ 185846 w 8155910"/>
              <a:gd name="connsiteY8" fmla="*/ 2536667 h 3002170"/>
              <a:gd name="connsiteX9" fmla="*/ 209643 w 8155910"/>
              <a:gd name="connsiteY9" fmla="*/ 3002145 h 3002170"/>
              <a:gd name="connsiteX0" fmla="*/ 0 w 8155910"/>
              <a:gd name="connsiteY0" fmla="*/ 17929 h 3002170"/>
              <a:gd name="connsiteX1" fmla="*/ 7709647 w 8155910"/>
              <a:gd name="connsiteY1" fmla="*/ 0 h 3002170"/>
              <a:gd name="connsiteX2" fmla="*/ 8153401 w 8155910"/>
              <a:gd name="connsiteY2" fmla="*/ 372035 h 3002170"/>
              <a:gd name="connsiteX3" fmla="*/ 7754470 w 8155910"/>
              <a:gd name="connsiteY3" fmla="*/ 690282 h 3002170"/>
              <a:gd name="connsiteX4" fmla="*/ 4863353 w 8155910"/>
              <a:gd name="connsiteY4" fmla="*/ 778550 h 3002170"/>
              <a:gd name="connsiteX5" fmla="*/ 1264720 w 8155910"/>
              <a:gd name="connsiteY5" fmla="*/ 2011545 h 3002170"/>
              <a:gd name="connsiteX6" fmla="*/ 4523735 w 8155910"/>
              <a:gd name="connsiteY6" fmla="*/ 2023268 h 3002170"/>
              <a:gd name="connsiteX7" fmla="*/ 4342026 w 8155910"/>
              <a:gd name="connsiteY7" fmla="*/ 2486331 h 3002170"/>
              <a:gd name="connsiteX8" fmla="*/ 185846 w 8155910"/>
              <a:gd name="connsiteY8" fmla="*/ 2536667 h 3002170"/>
              <a:gd name="connsiteX9" fmla="*/ 209643 w 8155910"/>
              <a:gd name="connsiteY9" fmla="*/ 3002145 h 3002170"/>
              <a:gd name="connsiteX0" fmla="*/ 0 w 8155910"/>
              <a:gd name="connsiteY0" fmla="*/ 17929 h 3002170"/>
              <a:gd name="connsiteX1" fmla="*/ 7709647 w 8155910"/>
              <a:gd name="connsiteY1" fmla="*/ 0 h 3002170"/>
              <a:gd name="connsiteX2" fmla="*/ 8153401 w 8155910"/>
              <a:gd name="connsiteY2" fmla="*/ 372035 h 3002170"/>
              <a:gd name="connsiteX3" fmla="*/ 7754470 w 8155910"/>
              <a:gd name="connsiteY3" fmla="*/ 690282 h 3002170"/>
              <a:gd name="connsiteX4" fmla="*/ 4863353 w 8155910"/>
              <a:gd name="connsiteY4" fmla="*/ 778550 h 3002170"/>
              <a:gd name="connsiteX5" fmla="*/ 1850874 w 8155910"/>
              <a:gd name="connsiteY5" fmla="*/ 1888453 h 3002170"/>
              <a:gd name="connsiteX6" fmla="*/ 1264720 w 8155910"/>
              <a:gd name="connsiteY6" fmla="*/ 2011545 h 3002170"/>
              <a:gd name="connsiteX7" fmla="*/ 4523735 w 8155910"/>
              <a:gd name="connsiteY7" fmla="*/ 2023268 h 3002170"/>
              <a:gd name="connsiteX8" fmla="*/ 4342026 w 8155910"/>
              <a:gd name="connsiteY8" fmla="*/ 2486331 h 3002170"/>
              <a:gd name="connsiteX9" fmla="*/ 185846 w 8155910"/>
              <a:gd name="connsiteY9" fmla="*/ 2536667 h 3002170"/>
              <a:gd name="connsiteX10" fmla="*/ 209643 w 8155910"/>
              <a:gd name="connsiteY10" fmla="*/ 3002145 h 3002170"/>
              <a:gd name="connsiteX0" fmla="*/ 0 w 8155910"/>
              <a:gd name="connsiteY0" fmla="*/ 17929 h 3002170"/>
              <a:gd name="connsiteX1" fmla="*/ 7709647 w 8155910"/>
              <a:gd name="connsiteY1" fmla="*/ 0 h 3002170"/>
              <a:gd name="connsiteX2" fmla="*/ 8153401 w 8155910"/>
              <a:gd name="connsiteY2" fmla="*/ 372035 h 3002170"/>
              <a:gd name="connsiteX3" fmla="*/ 7754470 w 8155910"/>
              <a:gd name="connsiteY3" fmla="*/ 690282 h 3002170"/>
              <a:gd name="connsiteX4" fmla="*/ 4863353 w 8155910"/>
              <a:gd name="connsiteY4" fmla="*/ 778550 h 3002170"/>
              <a:gd name="connsiteX5" fmla="*/ 1657443 w 8155910"/>
              <a:gd name="connsiteY5" fmla="*/ 1384361 h 3002170"/>
              <a:gd name="connsiteX6" fmla="*/ 1264720 w 8155910"/>
              <a:gd name="connsiteY6" fmla="*/ 2011545 h 3002170"/>
              <a:gd name="connsiteX7" fmla="*/ 4523735 w 8155910"/>
              <a:gd name="connsiteY7" fmla="*/ 2023268 h 3002170"/>
              <a:gd name="connsiteX8" fmla="*/ 4342026 w 8155910"/>
              <a:gd name="connsiteY8" fmla="*/ 2486331 h 3002170"/>
              <a:gd name="connsiteX9" fmla="*/ 185846 w 8155910"/>
              <a:gd name="connsiteY9" fmla="*/ 2536667 h 3002170"/>
              <a:gd name="connsiteX10" fmla="*/ 209643 w 8155910"/>
              <a:gd name="connsiteY10" fmla="*/ 3002145 h 3002170"/>
              <a:gd name="connsiteX0" fmla="*/ 0 w 8155910"/>
              <a:gd name="connsiteY0" fmla="*/ 17929 h 3002170"/>
              <a:gd name="connsiteX1" fmla="*/ 7709647 w 8155910"/>
              <a:gd name="connsiteY1" fmla="*/ 0 h 3002170"/>
              <a:gd name="connsiteX2" fmla="*/ 8153401 w 8155910"/>
              <a:gd name="connsiteY2" fmla="*/ 372035 h 3002170"/>
              <a:gd name="connsiteX3" fmla="*/ 7754470 w 8155910"/>
              <a:gd name="connsiteY3" fmla="*/ 690282 h 3002170"/>
              <a:gd name="connsiteX4" fmla="*/ 4927830 w 8155910"/>
              <a:gd name="connsiteY4" fmla="*/ 784412 h 3002170"/>
              <a:gd name="connsiteX5" fmla="*/ 1657443 w 8155910"/>
              <a:gd name="connsiteY5" fmla="*/ 1384361 h 3002170"/>
              <a:gd name="connsiteX6" fmla="*/ 1264720 w 8155910"/>
              <a:gd name="connsiteY6" fmla="*/ 2011545 h 3002170"/>
              <a:gd name="connsiteX7" fmla="*/ 4523735 w 8155910"/>
              <a:gd name="connsiteY7" fmla="*/ 2023268 h 3002170"/>
              <a:gd name="connsiteX8" fmla="*/ 4342026 w 8155910"/>
              <a:gd name="connsiteY8" fmla="*/ 2486331 h 3002170"/>
              <a:gd name="connsiteX9" fmla="*/ 185846 w 8155910"/>
              <a:gd name="connsiteY9" fmla="*/ 2536667 h 3002170"/>
              <a:gd name="connsiteX10" fmla="*/ 209643 w 8155910"/>
              <a:gd name="connsiteY10" fmla="*/ 3002145 h 3002170"/>
              <a:gd name="connsiteX0" fmla="*/ 0 w 8155910"/>
              <a:gd name="connsiteY0" fmla="*/ 17929 h 3002170"/>
              <a:gd name="connsiteX1" fmla="*/ 7709647 w 8155910"/>
              <a:gd name="connsiteY1" fmla="*/ 0 h 3002170"/>
              <a:gd name="connsiteX2" fmla="*/ 8153401 w 8155910"/>
              <a:gd name="connsiteY2" fmla="*/ 372035 h 3002170"/>
              <a:gd name="connsiteX3" fmla="*/ 7754470 w 8155910"/>
              <a:gd name="connsiteY3" fmla="*/ 690282 h 3002170"/>
              <a:gd name="connsiteX4" fmla="*/ 4927830 w 8155910"/>
              <a:gd name="connsiteY4" fmla="*/ 784412 h 3002170"/>
              <a:gd name="connsiteX5" fmla="*/ 1657443 w 8155910"/>
              <a:gd name="connsiteY5" fmla="*/ 1384361 h 3002170"/>
              <a:gd name="connsiteX6" fmla="*/ 1264720 w 8155910"/>
              <a:gd name="connsiteY6" fmla="*/ 2011545 h 3002170"/>
              <a:gd name="connsiteX7" fmla="*/ 4523735 w 8155910"/>
              <a:gd name="connsiteY7" fmla="*/ 2023268 h 3002170"/>
              <a:gd name="connsiteX8" fmla="*/ 4342026 w 8155910"/>
              <a:gd name="connsiteY8" fmla="*/ 2486331 h 3002170"/>
              <a:gd name="connsiteX9" fmla="*/ 185846 w 8155910"/>
              <a:gd name="connsiteY9" fmla="*/ 2536667 h 3002170"/>
              <a:gd name="connsiteX10" fmla="*/ 209643 w 8155910"/>
              <a:gd name="connsiteY10" fmla="*/ 3002145 h 3002170"/>
              <a:gd name="connsiteX0" fmla="*/ 0 w 8155910"/>
              <a:gd name="connsiteY0" fmla="*/ 17929 h 3002170"/>
              <a:gd name="connsiteX1" fmla="*/ 7709647 w 8155910"/>
              <a:gd name="connsiteY1" fmla="*/ 0 h 3002170"/>
              <a:gd name="connsiteX2" fmla="*/ 8153401 w 8155910"/>
              <a:gd name="connsiteY2" fmla="*/ 372035 h 3002170"/>
              <a:gd name="connsiteX3" fmla="*/ 7754470 w 8155910"/>
              <a:gd name="connsiteY3" fmla="*/ 690282 h 3002170"/>
              <a:gd name="connsiteX4" fmla="*/ 4927830 w 8155910"/>
              <a:gd name="connsiteY4" fmla="*/ 784412 h 3002170"/>
              <a:gd name="connsiteX5" fmla="*/ 1657443 w 8155910"/>
              <a:gd name="connsiteY5" fmla="*/ 1384361 h 3002170"/>
              <a:gd name="connsiteX6" fmla="*/ 1264720 w 8155910"/>
              <a:gd name="connsiteY6" fmla="*/ 2011545 h 3002170"/>
              <a:gd name="connsiteX7" fmla="*/ 4523735 w 8155910"/>
              <a:gd name="connsiteY7" fmla="*/ 2023268 h 3002170"/>
              <a:gd name="connsiteX8" fmla="*/ 4342026 w 8155910"/>
              <a:gd name="connsiteY8" fmla="*/ 2486331 h 3002170"/>
              <a:gd name="connsiteX9" fmla="*/ 185846 w 8155910"/>
              <a:gd name="connsiteY9" fmla="*/ 2536667 h 3002170"/>
              <a:gd name="connsiteX10" fmla="*/ 209643 w 8155910"/>
              <a:gd name="connsiteY10" fmla="*/ 3002145 h 3002170"/>
              <a:gd name="connsiteX0" fmla="*/ 0 w 8155910"/>
              <a:gd name="connsiteY0" fmla="*/ 17929 h 3002170"/>
              <a:gd name="connsiteX1" fmla="*/ 7709647 w 8155910"/>
              <a:gd name="connsiteY1" fmla="*/ 0 h 3002170"/>
              <a:gd name="connsiteX2" fmla="*/ 8153401 w 8155910"/>
              <a:gd name="connsiteY2" fmla="*/ 372035 h 3002170"/>
              <a:gd name="connsiteX3" fmla="*/ 7754470 w 8155910"/>
              <a:gd name="connsiteY3" fmla="*/ 690282 h 3002170"/>
              <a:gd name="connsiteX4" fmla="*/ 4927830 w 8155910"/>
              <a:gd name="connsiteY4" fmla="*/ 784412 h 3002170"/>
              <a:gd name="connsiteX5" fmla="*/ 1657443 w 8155910"/>
              <a:gd name="connsiteY5" fmla="*/ 1384361 h 3002170"/>
              <a:gd name="connsiteX6" fmla="*/ 2196704 w 8155910"/>
              <a:gd name="connsiteY6" fmla="*/ 1952930 h 3002170"/>
              <a:gd name="connsiteX7" fmla="*/ 4523735 w 8155910"/>
              <a:gd name="connsiteY7" fmla="*/ 2023268 h 3002170"/>
              <a:gd name="connsiteX8" fmla="*/ 4342026 w 8155910"/>
              <a:gd name="connsiteY8" fmla="*/ 2486331 h 3002170"/>
              <a:gd name="connsiteX9" fmla="*/ 185846 w 8155910"/>
              <a:gd name="connsiteY9" fmla="*/ 2536667 h 3002170"/>
              <a:gd name="connsiteX10" fmla="*/ 209643 w 8155910"/>
              <a:gd name="connsiteY10" fmla="*/ 3002145 h 3002170"/>
              <a:gd name="connsiteX0" fmla="*/ 0 w 8155910"/>
              <a:gd name="connsiteY0" fmla="*/ 17929 h 3002170"/>
              <a:gd name="connsiteX1" fmla="*/ 7709647 w 8155910"/>
              <a:gd name="connsiteY1" fmla="*/ 0 h 3002170"/>
              <a:gd name="connsiteX2" fmla="*/ 8153401 w 8155910"/>
              <a:gd name="connsiteY2" fmla="*/ 372035 h 3002170"/>
              <a:gd name="connsiteX3" fmla="*/ 7754470 w 8155910"/>
              <a:gd name="connsiteY3" fmla="*/ 690282 h 3002170"/>
              <a:gd name="connsiteX4" fmla="*/ 4927830 w 8155910"/>
              <a:gd name="connsiteY4" fmla="*/ 784412 h 3002170"/>
              <a:gd name="connsiteX5" fmla="*/ 2014997 w 8155910"/>
              <a:gd name="connsiteY5" fmla="*/ 1343330 h 3002170"/>
              <a:gd name="connsiteX6" fmla="*/ 2196704 w 8155910"/>
              <a:gd name="connsiteY6" fmla="*/ 1952930 h 3002170"/>
              <a:gd name="connsiteX7" fmla="*/ 4523735 w 8155910"/>
              <a:gd name="connsiteY7" fmla="*/ 2023268 h 3002170"/>
              <a:gd name="connsiteX8" fmla="*/ 4342026 w 8155910"/>
              <a:gd name="connsiteY8" fmla="*/ 2486331 h 3002170"/>
              <a:gd name="connsiteX9" fmla="*/ 185846 w 8155910"/>
              <a:gd name="connsiteY9" fmla="*/ 2536667 h 3002170"/>
              <a:gd name="connsiteX10" fmla="*/ 209643 w 8155910"/>
              <a:gd name="connsiteY10" fmla="*/ 3002145 h 3002170"/>
              <a:gd name="connsiteX0" fmla="*/ 0 w 8155910"/>
              <a:gd name="connsiteY0" fmla="*/ 17929 h 3002170"/>
              <a:gd name="connsiteX1" fmla="*/ 7709647 w 8155910"/>
              <a:gd name="connsiteY1" fmla="*/ 0 h 3002170"/>
              <a:gd name="connsiteX2" fmla="*/ 8153401 w 8155910"/>
              <a:gd name="connsiteY2" fmla="*/ 372035 h 3002170"/>
              <a:gd name="connsiteX3" fmla="*/ 7754470 w 8155910"/>
              <a:gd name="connsiteY3" fmla="*/ 690282 h 3002170"/>
              <a:gd name="connsiteX4" fmla="*/ 4927830 w 8155910"/>
              <a:gd name="connsiteY4" fmla="*/ 784412 h 3002170"/>
              <a:gd name="connsiteX5" fmla="*/ 2014997 w 8155910"/>
              <a:gd name="connsiteY5" fmla="*/ 1343330 h 3002170"/>
              <a:gd name="connsiteX6" fmla="*/ 2196704 w 8155910"/>
              <a:gd name="connsiteY6" fmla="*/ 1952930 h 3002170"/>
              <a:gd name="connsiteX7" fmla="*/ 4576489 w 8155910"/>
              <a:gd name="connsiteY7" fmla="*/ 1894315 h 3002170"/>
              <a:gd name="connsiteX8" fmla="*/ 4342026 w 8155910"/>
              <a:gd name="connsiteY8" fmla="*/ 2486331 h 3002170"/>
              <a:gd name="connsiteX9" fmla="*/ 185846 w 8155910"/>
              <a:gd name="connsiteY9" fmla="*/ 2536667 h 3002170"/>
              <a:gd name="connsiteX10" fmla="*/ 209643 w 8155910"/>
              <a:gd name="connsiteY10" fmla="*/ 3002145 h 3002170"/>
              <a:gd name="connsiteX0" fmla="*/ 0 w 8155910"/>
              <a:gd name="connsiteY0" fmla="*/ 17929 h 3002170"/>
              <a:gd name="connsiteX1" fmla="*/ 7709647 w 8155910"/>
              <a:gd name="connsiteY1" fmla="*/ 0 h 3002170"/>
              <a:gd name="connsiteX2" fmla="*/ 8153401 w 8155910"/>
              <a:gd name="connsiteY2" fmla="*/ 372035 h 3002170"/>
              <a:gd name="connsiteX3" fmla="*/ 7754470 w 8155910"/>
              <a:gd name="connsiteY3" fmla="*/ 690282 h 3002170"/>
              <a:gd name="connsiteX4" fmla="*/ 4927830 w 8155910"/>
              <a:gd name="connsiteY4" fmla="*/ 784412 h 3002170"/>
              <a:gd name="connsiteX5" fmla="*/ 2014997 w 8155910"/>
              <a:gd name="connsiteY5" fmla="*/ 1343330 h 3002170"/>
              <a:gd name="connsiteX6" fmla="*/ 2208427 w 8155910"/>
              <a:gd name="connsiteY6" fmla="*/ 1876730 h 3002170"/>
              <a:gd name="connsiteX7" fmla="*/ 4576489 w 8155910"/>
              <a:gd name="connsiteY7" fmla="*/ 1894315 h 3002170"/>
              <a:gd name="connsiteX8" fmla="*/ 4342026 w 8155910"/>
              <a:gd name="connsiteY8" fmla="*/ 2486331 h 3002170"/>
              <a:gd name="connsiteX9" fmla="*/ 185846 w 8155910"/>
              <a:gd name="connsiteY9" fmla="*/ 2536667 h 3002170"/>
              <a:gd name="connsiteX10" fmla="*/ 209643 w 8155910"/>
              <a:gd name="connsiteY10" fmla="*/ 3002145 h 3002170"/>
              <a:gd name="connsiteX0" fmla="*/ 0 w 8155910"/>
              <a:gd name="connsiteY0" fmla="*/ 17929 h 3002170"/>
              <a:gd name="connsiteX1" fmla="*/ 7709647 w 8155910"/>
              <a:gd name="connsiteY1" fmla="*/ 0 h 3002170"/>
              <a:gd name="connsiteX2" fmla="*/ 8153401 w 8155910"/>
              <a:gd name="connsiteY2" fmla="*/ 372035 h 3002170"/>
              <a:gd name="connsiteX3" fmla="*/ 7754470 w 8155910"/>
              <a:gd name="connsiteY3" fmla="*/ 690282 h 3002170"/>
              <a:gd name="connsiteX4" fmla="*/ 4927830 w 8155910"/>
              <a:gd name="connsiteY4" fmla="*/ 784412 h 3002170"/>
              <a:gd name="connsiteX5" fmla="*/ 2014997 w 8155910"/>
              <a:gd name="connsiteY5" fmla="*/ 1343330 h 3002170"/>
              <a:gd name="connsiteX6" fmla="*/ 2208427 w 8155910"/>
              <a:gd name="connsiteY6" fmla="*/ 1876730 h 3002170"/>
              <a:gd name="connsiteX7" fmla="*/ 4576489 w 8155910"/>
              <a:gd name="connsiteY7" fmla="*/ 1894315 h 3002170"/>
              <a:gd name="connsiteX8" fmla="*/ 4429949 w 8155910"/>
              <a:gd name="connsiteY8" fmla="*/ 2527362 h 3002170"/>
              <a:gd name="connsiteX9" fmla="*/ 185846 w 8155910"/>
              <a:gd name="connsiteY9" fmla="*/ 2536667 h 3002170"/>
              <a:gd name="connsiteX10" fmla="*/ 209643 w 8155910"/>
              <a:gd name="connsiteY10" fmla="*/ 3002145 h 3002170"/>
              <a:gd name="connsiteX0" fmla="*/ 0 w 8207895"/>
              <a:gd name="connsiteY0" fmla="*/ 17929 h 3002170"/>
              <a:gd name="connsiteX1" fmla="*/ 7709647 w 8207895"/>
              <a:gd name="connsiteY1" fmla="*/ 0 h 3002170"/>
              <a:gd name="connsiteX2" fmla="*/ 8153401 w 8207895"/>
              <a:gd name="connsiteY2" fmla="*/ 372035 h 3002170"/>
              <a:gd name="connsiteX3" fmla="*/ 7912732 w 8207895"/>
              <a:gd name="connsiteY3" fmla="*/ 1956374 h 3002170"/>
              <a:gd name="connsiteX4" fmla="*/ 4927830 w 8207895"/>
              <a:gd name="connsiteY4" fmla="*/ 784412 h 3002170"/>
              <a:gd name="connsiteX5" fmla="*/ 2014997 w 8207895"/>
              <a:gd name="connsiteY5" fmla="*/ 1343330 h 3002170"/>
              <a:gd name="connsiteX6" fmla="*/ 2208427 w 8207895"/>
              <a:gd name="connsiteY6" fmla="*/ 1876730 h 3002170"/>
              <a:gd name="connsiteX7" fmla="*/ 4576489 w 8207895"/>
              <a:gd name="connsiteY7" fmla="*/ 1894315 h 3002170"/>
              <a:gd name="connsiteX8" fmla="*/ 4429949 w 8207895"/>
              <a:gd name="connsiteY8" fmla="*/ 2527362 h 3002170"/>
              <a:gd name="connsiteX9" fmla="*/ 185846 w 8207895"/>
              <a:gd name="connsiteY9" fmla="*/ 2536667 h 3002170"/>
              <a:gd name="connsiteX10" fmla="*/ 209643 w 8207895"/>
              <a:gd name="connsiteY10" fmla="*/ 3002145 h 3002170"/>
              <a:gd name="connsiteX0" fmla="*/ 0 w 8207895"/>
              <a:gd name="connsiteY0" fmla="*/ 17929 h 3002170"/>
              <a:gd name="connsiteX1" fmla="*/ 7709647 w 8207895"/>
              <a:gd name="connsiteY1" fmla="*/ 0 h 3002170"/>
              <a:gd name="connsiteX2" fmla="*/ 8153401 w 8207895"/>
              <a:gd name="connsiteY2" fmla="*/ 372035 h 3002170"/>
              <a:gd name="connsiteX3" fmla="*/ 7912732 w 8207895"/>
              <a:gd name="connsiteY3" fmla="*/ 1956374 h 3002170"/>
              <a:gd name="connsiteX4" fmla="*/ 5039200 w 8207895"/>
              <a:gd name="connsiteY4" fmla="*/ 2114981 h 3002170"/>
              <a:gd name="connsiteX5" fmla="*/ 2014997 w 8207895"/>
              <a:gd name="connsiteY5" fmla="*/ 1343330 h 3002170"/>
              <a:gd name="connsiteX6" fmla="*/ 2208427 w 8207895"/>
              <a:gd name="connsiteY6" fmla="*/ 1876730 h 3002170"/>
              <a:gd name="connsiteX7" fmla="*/ 4576489 w 8207895"/>
              <a:gd name="connsiteY7" fmla="*/ 1894315 h 3002170"/>
              <a:gd name="connsiteX8" fmla="*/ 4429949 w 8207895"/>
              <a:gd name="connsiteY8" fmla="*/ 2527362 h 3002170"/>
              <a:gd name="connsiteX9" fmla="*/ 185846 w 8207895"/>
              <a:gd name="connsiteY9" fmla="*/ 2536667 h 3002170"/>
              <a:gd name="connsiteX10" fmla="*/ 209643 w 8207895"/>
              <a:gd name="connsiteY10" fmla="*/ 3002145 h 3002170"/>
              <a:gd name="connsiteX0" fmla="*/ 0 w 8207895"/>
              <a:gd name="connsiteY0" fmla="*/ 17929 h 3002170"/>
              <a:gd name="connsiteX1" fmla="*/ 7709647 w 8207895"/>
              <a:gd name="connsiteY1" fmla="*/ 0 h 3002170"/>
              <a:gd name="connsiteX2" fmla="*/ 8153401 w 8207895"/>
              <a:gd name="connsiteY2" fmla="*/ 372035 h 3002170"/>
              <a:gd name="connsiteX3" fmla="*/ 7912732 w 8207895"/>
              <a:gd name="connsiteY3" fmla="*/ 1956374 h 3002170"/>
              <a:gd name="connsiteX4" fmla="*/ 5039200 w 8207895"/>
              <a:gd name="connsiteY4" fmla="*/ 2114981 h 3002170"/>
              <a:gd name="connsiteX5" fmla="*/ 2014997 w 8207895"/>
              <a:gd name="connsiteY5" fmla="*/ 1343330 h 3002170"/>
              <a:gd name="connsiteX6" fmla="*/ 2208427 w 8207895"/>
              <a:gd name="connsiteY6" fmla="*/ 1876730 h 3002170"/>
              <a:gd name="connsiteX7" fmla="*/ 4429949 w 8207895"/>
              <a:gd name="connsiteY7" fmla="*/ 2527362 h 3002170"/>
              <a:gd name="connsiteX8" fmla="*/ 185846 w 8207895"/>
              <a:gd name="connsiteY8" fmla="*/ 2536667 h 3002170"/>
              <a:gd name="connsiteX9" fmla="*/ 209643 w 8207895"/>
              <a:gd name="connsiteY9" fmla="*/ 3002145 h 3002170"/>
              <a:gd name="connsiteX0" fmla="*/ 0 w 8207895"/>
              <a:gd name="connsiteY0" fmla="*/ 17929 h 3002170"/>
              <a:gd name="connsiteX1" fmla="*/ 7709647 w 8207895"/>
              <a:gd name="connsiteY1" fmla="*/ 0 h 3002170"/>
              <a:gd name="connsiteX2" fmla="*/ 8153401 w 8207895"/>
              <a:gd name="connsiteY2" fmla="*/ 372035 h 3002170"/>
              <a:gd name="connsiteX3" fmla="*/ 7912732 w 8207895"/>
              <a:gd name="connsiteY3" fmla="*/ 1956374 h 3002170"/>
              <a:gd name="connsiteX4" fmla="*/ 5039200 w 8207895"/>
              <a:gd name="connsiteY4" fmla="*/ 2114981 h 3002170"/>
              <a:gd name="connsiteX5" fmla="*/ 2208427 w 8207895"/>
              <a:gd name="connsiteY5" fmla="*/ 1876730 h 3002170"/>
              <a:gd name="connsiteX6" fmla="*/ 4429949 w 8207895"/>
              <a:gd name="connsiteY6" fmla="*/ 2527362 h 3002170"/>
              <a:gd name="connsiteX7" fmla="*/ 185846 w 8207895"/>
              <a:gd name="connsiteY7" fmla="*/ 2536667 h 3002170"/>
              <a:gd name="connsiteX8" fmla="*/ 209643 w 8207895"/>
              <a:gd name="connsiteY8" fmla="*/ 3002145 h 3002170"/>
              <a:gd name="connsiteX0" fmla="*/ 0 w 8207895"/>
              <a:gd name="connsiteY0" fmla="*/ 17929 h 3002170"/>
              <a:gd name="connsiteX1" fmla="*/ 7709647 w 8207895"/>
              <a:gd name="connsiteY1" fmla="*/ 0 h 3002170"/>
              <a:gd name="connsiteX2" fmla="*/ 8153401 w 8207895"/>
              <a:gd name="connsiteY2" fmla="*/ 372035 h 3002170"/>
              <a:gd name="connsiteX3" fmla="*/ 7912732 w 8207895"/>
              <a:gd name="connsiteY3" fmla="*/ 1956374 h 3002170"/>
              <a:gd name="connsiteX4" fmla="*/ 5039200 w 8207895"/>
              <a:gd name="connsiteY4" fmla="*/ 2114981 h 3002170"/>
              <a:gd name="connsiteX5" fmla="*/ 4429949 w 8207895"/>
              <a:gd name="connsiteY5" fmla="*/ 2527362 h 3002170"/>
              <a:gd name="connsiteX6" fmla="*/ 185846 w 8207895"/>
              <a:gd name="connsiteY6" fmla="*/ 2536667 h 3002170"/>
              <a:gd name="connsiteX7" fmla="*/ 209643 w 8207895"/>
              <a:gd name="connsiteY7" fmla="*/ 3002145 h 3002170"/>
              <a:gd name="connsiteX0" fmla="*/ 0 w 8207895"/>
              <a:gd name="connsiteY0" fmla="*/ 17929 h 3002170"/>
              <a:gd name="connsiteX1" fmla="*/ 7709647 w 8207895"/>
              <a:gd name="connsiteY1" fmla="*/ 0 h 3002170"/>
              <a:gd name="connsiteX2" fmla="*/ 8153401 w 8207895"/>
              <a:gd name="connsiteY2" fmla="*/ 372035 h 3002170"/>
              <a:gd name="connsiteX3" fmla="*/ 7912732 w 8207895"/>
              <a:gd name="connsiteY3" fmla="*/ 1956374 h 3002170"/>
              <a:gd name="connsiteX4" fmla="*/ 4968862 w 8207895"/>
              <a:gd name="connsiteY4" fmla="*/ 1927412 h 3002170"/>
              <a:gd name="connsiteX5" fmla="*/ 4429949 w 8207895"/>
              <a:gd name="connsiteY5" fmla="*/ 2527362 h 3002170"/>
              <a:gd name="connsiteX6" fmla="*/ 185846 w 8207895"/>
              <a:gd name="connsiteY6" fmla="*/ 2536667 h 3002170"/>
              <a:gd name="connsiteX7" fmla="*/ 209643 w 8207895"/>
              <a:gd name="connsiteY7" fmla="*/ 3002145 h 3002170"/>
              <a:gd name="connsiteX0" fmla="*/ 0 w 8207895"/>
              <a:gd name="connsiteY0" fmla="*/ 17929 h 3002170"/>
              <a:gd name="connsiteX1" fmla="*/ 7709647 w 8207895"/>
              <a:gd name="connsiteY1" fmla="*/ 0 h 3002170"/>
              <a:gd name="connsiteX2" fmla="*/ 8153401 w 8207895"/>
              <a:gd name="connsiteY2" fmla="*/ 372035 h 3002170"/>
              <a:gd name="connsiteX3" fmla="*/ 7912732 w 8207895"/>
              <a:gd name="connsiteY3" fmla="*/ 1956374 h 3002170"/>
              <a:gd name="connsiteX4" fmla="*/ 4968862 w 8207895"/>
              <a:gd name="connsiteY4" fmla="*/ 1927412 h 3002170"/>
              <a:gd name="connsiteX5" fmla="*/ 4429949 w 8207895"/>
              <a:gd name="connsiteY5" fmla="*/ 2527362 h 3002170"/>
              <a:gd name="connsiteX6" fmla="*/ 185846 w 8207895"/>
              <a:gd name="connsiteY6" fmla="*/ 2536667 h 3002170"/>
              <a:gd name="connsiteX7" fmla="*/ 209643 w 8207895"/>
              <a:gd name="connsiteY7" fmla="*/ 3002145 h 3002170"/>
              <a:gd name="connsiteX0" fmla="*/ 0 w 8207895"/>
              <a:gd name="connsiteY0" fmla="*/ 17929 h 3002170"/>
              <a:gd name="connsiteX1" fmla="*/ 7709647 w 8207895"/>
              <a:gd name="connsiteY1" fmla="*/ 0 h 3002170"/>
              <a:gd name="connsiteX2" fmla="*/ 8153401 w 8207895"/>
              <a:gd name="connsiteY2" fmla="*/ 372035 h 3002170"/>
              <a:gd name="connsiteX3" fmla="*/ 7912732 w 8207895"/>
              <a:gd name="connsiteY3" fmla="*/ 1956374 h 3002170"/>
              <a:gd name="connsiteX4" fmla="*/ 4968862 w 8207895"/>
              <a:gd name="connsiteY4" fmla="*/ 1927412 h 3002170"/>
              <a:gd name="connsiteX5" fmla="*/ 4429949 w 8207895"/>
              <a:gd name="connsiteY5" fmla="*/ 2527362 h 3002170"/>
              <a:gd name="connsiteX6" fmla="*/ 185846 w 8207895"/>
              <a:gd name="connsiteY6" fmla="*/ 2536667 h 3002170"/>
              <a:gd name="connsiteX7" fmla="*/ 209643 w 8207895"/>
              <a:gd name="connsiteY7" fmla="*/ 3002145 h 3002170"/>
              <a:gd name="connsiteX0" fmla="*/ 0 w 8207895"/>
              <a:gd name="connsiteY0" fmla="*/ 17929 h 3002170"/>
              <a:gd name="connsiteX1" fmla="*/ 7709647 w 8207895"/>
              <a:gd name="connsiteY1" fmla="*/ 0 h 3002170"/>
              <a:gd name="connsiteX2" fmla="*/ 8153401 w 8207895"/>
              <a:gd name="connsiteY2" fmla="*/ 372035 h 3002170"/>
              <a:gd name="connsiteX3" fmla="*/ 7912732 w 8207895"/>
              <a:gd name="connsiteY3" fmla="*/ 1956374 h 3002170"/>
              <a:gd name="connsiteX4" fmla="*/ 4968862 w 8207895"/>
              <a:gd name="connsiteY4" fmla="*/ 1927412 h 3002170"/>
              <a:gd name="connsiteX5" fmla="*/ 4429949 w 8207895"/>
              <a:gd name="connsiteY5" fmla="*/ 2527362 h 3002170"/>
              <a:gd name="connsiteX6" fmla="*/ 185846 w 8207895"/>
              <a:gd name="connsiteY6" fmla="*/ 2536667 h 3002170"/>
              <a:gd name="connsiteX7" fmla="*/ 209643 w 8207895"/>
              <a:gd name="connsiteY7" fmla="*/ 3002145 h 3002170"/>
              <a:gd name="connsiteX0" fmla="*/ 0 w 8267756"/>
              <a:gd name="connsiteY0" fmla="*/ 17929 h 3002170"/>
              <a:gd name="connsiteX1" fmla="*/ 7709647 w 8267756"/>
              <a:gd name="connsiteY1" fmla="*/ 0 h 3002170"/>
              <a:gd name="connsiteX2" fmla="*/ 8153401 w 8267756"/>
              <a:gd name="connsiteY2" fmla="*/ 372035 h 3002170"/>
              <a:gd name="connsiteX3" fmla="*/ 8018240 w 8267756"/>
              <a:gd name="connsiteY3" fmla="*/ 1880174 h 3002170"/>
              <a:gd name="connsiteX4" fmla="*/ 4968862 w 8267756"/>
              <a:gd name="connsiteY4" fmla="*/ 1927412 h 3002170"/>
              <a:gd name="connsiteX5" fmla="*/ 4429949 w 8267756"/>
              <a:gd name="connsiteY5" fmla="*/ 2527362 h 3002170"/>
              <a:gd name="connsiteX6" fmla="*/ 185846 w 8267756"/>
              <a:gd name="connsiteY6" fmla="*/ 2536667 h 3002170"/>
              <a:gd name="connsiteX7" fmla="*/ 209643 w 8267756"/>
              <a:gd name="connsiteY7" fmla="*/ 3002145 h 3002170"/>
              <a:gd name="connsiteX0" fmla="*/ 0 w 8192621"/>
              <a:gd name="connsiteY0" fmla="*/ 17929 h 3002170"/>
              <a:gd name="connsiteX1" fmla="*/ 7709647 w 8192621"/>
              <a:gd name="connsiteY1" fmla="*/ 0 h 3002170"/>
              <a:gd name="connsiteX2" fmla="*/ 8153401 w 8192621"/>
              <a:gd name="connsiteY2" fmla="*/ 372035 h 3002170"/>
              <a:gd name="connsiteX3" fmla="*/ 8018240 w 8192621"/>
              <a:gd name="connsiteY3" fmla="*/ 1880174 h 3002170"/>
              <a:gd name="connsiteX4" fmla="*/ 4968862 w 8192621"/>
              <a:gd name="connsiteY4" fmla="*/ 1927412 h 3002170"/>
              <a:gd name="connsiteX5" fmla="*/ 4429949 w 8192621"/>
              <a:gd name="connsiteY5" fmla="*/ 2527362 h 3002170"/>
              <a:gd name="connsiteX6" fmla="*/ 185846 w 8192621"/>
              <a:gd name="connsiteY6" fmla="*/ 2536667 h 3002170"/>
              <a:gd name="connsiteX7" fmla="*/ 209643 w 8192621"/>
              <a:gd name="connsiteY7" fmla="*/ 3002145 h 3002170"/>
              <a:gd name="connsiteX0" fmla="*/ 0 w 8198947"/>
              <a:gd name="connsiteY0" fmla="*/ 17929 h 3002170"/>
              <a:gd name="connsiteX1" fmla="*/ 7709647 w 8198947"/>
              <a:gd name="connsiteY1" fmla="*/ 0 h 3002170"/>
              <a:gd name="connsiteX2" fmla="*/ 8153401 w 8198947"/>
              <a:gd name="connsiteY2" fmla="*/ 372035 h 3002170"/>
              <a:gd name="connsiteX3" fmla="*/ 8029963 w 8198947"/>
              <a:gd name="connsiteY3" fmla="*/ 1862590 h 3002170"/>
              <a:gd name="connsiteX4" fmla="*/ 4968862 w 8198947"/>
              <a:gd name="connsiteY4" fmla="*/ 1927412 h 3002170"/>
              <a:gd name="connsiteX5" fmla="*/ 4429949 w 8198947"/>
              <a:gd name="connsiteY5" fmla="*/ 2527362 h 3002170"/>
              <a:gd name="connsiteX6" fmla="*/ 185846 w 8198947"/>
              <a:gd name="connsiteY6" fmla="*/ 2536667 h 3002170"/>
              <a:gd name="connsiteX7" fmla="*/ 209643 w 8198947"/>
              <a:gd name="connsiteY7" fmla="*/ 3002145 h 3002170"/>
              <a:gd name="connsiteX0" fmla="*/ 0 w 8164545"/>
              <a:gd name="connsiteY0" fmla="*/ 17929 h 3002170"/>
              <a:gd name="connsiteX1" fmla="*/ 7709647 w 8164545"/>
              <a:gd name="connsiteY1" fmla="*/ 0 h 3002170"/>
              <a:gd name="connsiteX2" fmla="*/ 8153401 w 8164545"/>
              <a:gd name="connsiteY2" fmla="*/ 372035 h 3002170"/>
              <a:gd name="connsiteX3" fmla="*/ 8029963 w 8164545"/>
              <a:gd name="connsiteY3" fmla="*/ 1862590 h 3002170"/>
              <a:gd name="connsiteX4" fmla="*/ 4968862 w 8164545"/>
              <a:gd name="connsiteY4" fmla="*/ 1927412 h 3002170"/>
              <a:gd name="connsiteX5" fmla="*/ 4429949 w 8164545"/>
              <a:gd name="connsiteY5" fmla="*/ 2527362 h 3002170"/>
              <a:gd name="connsiteX6" fmla="*/ 185846 w 8164545"/>
              <a:gd name="connsiteY6" fmla="*/ 2536667 h 3002170"/>
              <a:gd name="connsiteX7" fmla="*/ 209643 w 8164545"/>
              <a:gd name="connsiteY7" fmla="*/ 3002145 h 3002170"/>
              <a:gd name="connsiteX0" fmla="*/ 0 w 8164545"/>
              <a:gd name="connsiteY0" fmla="*/ 17929 h 3002170"/>
              <a:gd name="connsiteX1" fmla="*/ 7709647 w 8164545"/>
              <a:gd name="connsiteY1" fmla="*/ 0 h 3002170"/>
              <a:gd name="connsiteX2" fmla="*/ 8153401 w 8164545"/>
              <a:gd name="connsiteY2" fmla="*/ 372035 h 3002170"/>
              <a:gd name="connsiteX3" fmla="*/ 8029963 w 8164545"/>
              <a:gd name="connsiteY3" fmla="*/ 1862590 h 3002170"/>
              <a:gd name="connsiteX4" fmla="*/ 4968862 w 8164545"/>
              <a:gd name="connsiteY4" fmla="*/ 1927412 h 3002170"/>
              <a:gd name="connsiteX5" fmla="*/ 4429949 w 8164545"/>
              <a:gd name="connsiteY5" fmla="*/ 2527362 h 3002170"/>
              <a:gd name="connsiteX6" fmla="*/ 185846 w 8164545"/>
              <a:gd name="connsiteY6" fmla="*/ 2536667 h 3002170"/>
              <a:gd name="connsiteX7" fmla="*/ 209643 w 8164545"/>
              <a:gd name="connsiteY7" fmla="*/ 3002145 h 3002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8164545" h="3002170">
                <a:moveTo>
                  <a:pt x="0" y="17929"/>
                </a:moveTo>
                <a:lnTo>
                  <a:pt x="7709647" y="0"/>
                </a:lnTo>
                <a:cubicBezTo>
                  <a:pt x="8175813" y="38847"/>
                  <a:pt x="8153400" y="283509"/>
                  <a:pt x="8153401" y="372035"/>
                </a:cubicBezTo>
                <a:cubicBezTo>
                  <a:pt x="8150412" y="253999"/>
                  <a:pt x="8223624" y="1650654"/>
                  <a:pt x="8029963" y="1862590"/>
                </a:cubicBezTo>
                <a:cubicBezTo>
                  <a:pt x="8088120" y="1995566"/>
                  <a:pt x="5209645" y="1841328"/>
                  <a:pt x="4968862" y="1927412"/>
                </a:cubicBezTo>
                <a:cubicBezTo>
                  <a:pt x="4599414" y="2087054"/>
                  <a:pt x="5238841" y="2457081"/>
                  <a:pt x="4429949" y="2527362"/>
                </a:cubicBezTo>
                <a:cubicBezTo>
                  <a:pt x="4317544" y="2565059"/>
                  <a:pt x="420366" y="2465754"/>
                  <a:pt x="185846" y="2536667"/>
                </a:cubicBezTo>
                <a:cubicBezTo>
                  <a:pt x="-161938" y="2715444"/>
                  <a:pt x="121647" y="3005305"/>
                  <a:pt x="209643" y="3002145"/>
                </a:cubicBezTo>
              </a:path>
            </a:pathLst>
          </a:custGeom>
          <a:noFill/>
          <a:ln w="28575" cap="flat" cmpd="sng" algn="ctr">
            <a:solidFill>
              <a:srgbClr val="00B0F0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cxnSp>
        <p:nvCxnSpPr>
          <p:cNvPr id="54" name="Straight Arrow Connector 53"/>
          <p:cNvCxnSpPr/>
          <p:nvPr/>
        </p:nvCxnSpPr>
        <p:spPr bwMode="auto">
          <a:xfrm flipH="1">
            <a:off x="6881111" y="3569763"/>
            <a:ext cx="223837" cy="0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cxnSp>
        <p:nvCxnSpPr>
          <p:cNvPr id="50" name="Straight Arrow Connector 49"/>
          <p:cNvCxnSpPr/>
          <p:nvPr/>
        </p:nvCxnSpPr>
        <p:spPr bwMode="auto">
          <a:xfrm flipH="1" flipV="1">
            <a:off x="586402" y="4157353"/>
            <a:ext cx="4559722" cy="1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sp>
        <p:nvSpPr>
          <p:cNvPr id="56" name="Flowchart: Terminator 55"/>
          <p:cNvSpPr/>
          <p:nvPr/>
        </p:nvSpPr>
        <p:spPr bwMode="auto">
          <a:xfrm>
            <a:off x="2449967" y="3918885"/>
            <a:ext cx="1036689" cy="476937"/>
          </a:xfrm>
          <a:prstGeom prst="flowChartTerminator">
            <a:avLst/>
          </a:prstGeom>
          <a:solidFill>
            <a:schemeClr val="bg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600" b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Monitor Object</a:t>
            </a:r>
          </a:p>
        </p:txBody>
      </p:sp>
      <p:cxnSp>
        <p:nvCxnSpPr>
          <p:cNvPr id="57" name="Straight Arrow Connector 56"/>
          <p:cNvCxnSpPr/>
          <p:nvPr/>
        </p:nvCxnSpPr>
        <p:spPr bwMode="auto">
          <a:xfrm flipH="1">
            <a:off x="3475900" y="4155432"/>
            <a:ext cx="223837" cy="0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sp>
        <p:nvSpPr>
          <p:cNvPr id="60" name="Flowchart: Terminator 59"/>
          <p:cNvSpPr/>
          <p:nvPr/>
        </p:nvSpPr>
        <p:spPr bwMode="auto">
          <a:xfrm>
            <a:off x="3687301" y="3908610"/>
            <a:ext cx="1446387" cy="504731"/>
          </a:xfrm>
          <a:prstGeom prst="flowChartTerminator">
            <a:avLst/>
          </a:prstGeom>
          <a:solidFill>
            <a:srgbClr val="FFFF99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algn="ctr">
              <a:lnSpc>
                <a:spcPct val="100000"/>
              </a:lnSpc>
              <a:spcBef>
                <a:spcPts val="0"/>
              </a:spcBef>
              <a:buClrTx/>
              <a:buSzTx/>
              <a:buFontTx/>
              <a:buNone/>
            </a:pPr>
            <a:r>
              <a:rPr lang="en-US" sz="1600" dirty="0">
                <a:latin typeface="Arial" charset="0"/>
              </a:rPr>
              <a:t>Half-Sync/</a:t>
            </a:r>
            <a:br>
              <a:rPr lang="en-US" sz="1600" dirty="0">
                <a:latin typeface="Arial" charset="0"/>
              </a:rPr>
            </a:br>
            <a:r>
              <a:rPr lang="en-US" sz="1600" dirty="0" smtClean="0">
                <a:latin typeface="Arial" charset="0"/>
              </a:rPr>
              <a:t>Half-</a:t>
            </a:r>
            <a:r>
              <a:rPr lang="en-US" sz="1600" dirty="0" err="1" smtClean="0">
                <a:latin typeface="Arial" charset="0"/>
              </a:rPr>
              <a:t>Async</a:t>
            </a:r>
            <a:endParaRPr lang="en-US" sz="1600" dirty="0">
              <a:latin typeface="Arial" charset="0"/>
            </a:endParaRPr>
          </a:p>
        </p:txBody>
      </p:sp>
      <p:sp>
        <p:nvSpPr>
          <p:cNvPr id="38" name="Line Callout 1 37"/>
          <p:cNvSpPr/>
          <p:nvPr/>
        </p:nvSpPr>
        <p:spPr bwMode="auto">
          <a:xfrm>
            <a:off x="2811643" y="5856955"/>
            <a:ext cx="3045333" cy="400110"/>
          </a:xfrm>
          <a:prstGeom prst="borderCallout1">
            <a:avLst>
              <a:gd name="adj1" fmla="val 79989"/>
              <a:gd name="adj2" fmla="val -461"/>
              <a:gd name="adj3" fmla="val 29702"/>
              <a:gd name="adj4" fmla="val -47479"/>
            </a:avLst>
          </a:prstGeom>
          <a:solidFill>
            <a:srgbClr val="EFFDF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algn="ctr">
              <a:lnSpc>
                <a:spcPct val="100000"/>
              </a:lnSpc>
              <a:spcBef>
                <a:spcPts val="600"/>
              </a:spcBef>
            </a:pPr>
            <a:r>
              <a:rPr lang="en-US" sz="2000" dirty="0" smtClean="0"/>
              <a:t>Predictability &amp; Flexibility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192956366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33986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" y="246900"/>
            <a:ext cx="9144000" cy="914400"/>
          </a:xfrm>
        </p:spPr>
        <p:txBody>
          <a:bodyPr/>
          <a:lstStyle/>
          <a:p>
            <a:r>
              <a:rPr lang="en-US" sz="3200" dirty="0"/>
              <a:t>Overview of Pattern Relationships</a:t>
            </a:r>
          </a:p>
        </p:txBody>
      </p:sp>
      <p:sp>
        <p:nvSpPr>
          <p:cNvPr id="1833987" name="Rectangle 3"/>
          <p:cNvSpPr>
            <a:spLocks noChangeArrowheads="1"/>
          </p:cNvSpPr>
          <p:nvPr/>
        </p:nvSpPr>
        <p:spPr bwMode="auto">
          <a:xfrm>
            <a:off x="0" y="962508"/>
            <a:ext cx="9144000" cy="532453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228600" lvl="1" indent="-228600" eaLnBrk="0" hangingPunct="0">
              <a:lnSpc>
                <a:spcPct val="100000"/>
              </a:lnSpc>
              <a:spcBef>
                <a:spcPts val="1200"/>
              </a:spcBef>
              <a:buClrTx/>
              <a:buSzPct val="100000"/>
              <a:buFont typeface="Arial" pitchFamily="34" charset="0"/>
              <a:buChar char="•"/>
              <a:defRPr/>
            </a:pP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Collections of stand-alone patterns have certainly been used with success </a:t>
            </a:r>
          </a:p>
          <a:p>
            <a:pPr marL="228600" lvl="1" indent="-228600" eaLnBrk="0" hangingPunct="0">
              <a:lnSpc>
                <a:spcPct val="100000"/>
              </a:lnSpc>
              <a:spcBef>
                <a:spcPts val="1200"/>
              </a:spcBef>
              <a:buClrTx/>
              <a:buSzPct val="100000"/>
              <a:buFont typeface="Arial" pitchFamily="34" charset="0"/>
              <a:buChar char="•"/>
              <a:defRPr/>
            </a:pP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Patterns are social, however, &amp; like to work together</a:t>
            </a:r>
          </a:p>
          <a:p>
            <a:pPr marL="228600" lvl="1" indent="-228600" eaLnBrk="0" hangingPunct="0">
              <a:lnSpc>
                <a:spcPct val="100000"/>
              </a:lnSpc>
              <a:spcBef>
                <a:spcPts val="1200"/>
              </a:spcBef>
              <a:buClrTx/>
              <a:buSzPct val="100000"/>
              <a:buFont typeface="Arial" pitchFamily="34" charset="0"/>
              <a:buChar char="•"/>
              <a:defRPr/>
            </a:pPr>
            <a:r>
              <a:rPr lang="en-US" sz="2000" dirty="0" smtClean="0"/>
              <a:t>Patterns commonly form </a:t>
            </a:r>
            <a:r>
              <a:rPr lang="en-US" sz="2000" dirty="0"/>
              <a:t>the following </a:t>
            </a:r>
            <a:r>
              <a:rPr lang="en-US" sz="2000" dirty="0" smtClean="0"/>
              <a:t>types </a:t>
            </a:r>
            <a:r>
              <a:rPr lang="en-US" sz="2000" dirty="0"/>
              <a:t>of </a:t>
            </a:r>
            <a:r>
              <a:rPr lang="en-US" sz="2000" dirty="0" smtClean="0"/>
              <a:t>relationships:</a:t>
            </a:r>
            <a:endParaRPr lang="en-US" sz="2000" dirty="0"/>
          </a:p>
          <a:p>
            <a:pPr marL="514350" lvl="1" indent="-341313">
              <a:lnSpc>
                <a:spcPct val="100000"/>
              </a:lnSpc>
              <a:spcBef>
                <a:spcPts val="1200"/>
              </a:spcBef>
              <a:buClrTx/>
              <a:buSzPct val="100000"/>
              <a:buFont typeface="+mj-lt"/>
              <a:buAutoNum type="arabicPeriod"/>
            </a:pPr>
            <a:r>
              <a:rPr lang="en-US" sz="2000" b="1" dirty="0" smtClean="0">
                <a:solidFill>
                  <a:schemeClr val="bg1">
                    <a:lumMod val="75000"/>
                  </a:schemeClr>
                </a:solidFill>
              </a:rPr>
              <a:t>Patterns complements</a:t>
            </a: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, where                                                                             </a:t>
            </a:r>
          </a:p>
          <a:p>
            <a:pPr marL="746125" lvl="2" indent="-228600">
              <a:lnSpc>
                <a:spcPct val="100000"/>
              </a:lnSpc>
              <a:spcBef>
                <a:spcPts val="1200"/>
              </a:spcBef>
              <a:buClrTx/>
              <a:buSzPct val="100000"/>
              <a:buFont typeface="Arial" pitchFamily="34" charset="0"/>
              <a:buChar char="•"/>
            </a:pP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one pattern provides missing </a:t>
            </a:r>
            <a:b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</a:b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ingredient needed by another</a:t>
            </a:r>
          </a:p>
          <a:p>
            <a:pPr marL="746125" lvl="2" indent="-228600">
              <a:lnSpc>
                <a:spcPct val="100000"/>
              </a:lnSpc>
              <a:spcBef>
                <a:spcPts val="1200"/>
              </a:spcBef>
              <a:buClrTx/>
              <a:buSzPct val="100000"/>
              <a:buFont typeface="Arial" pitchFamily="34" charset="0"/>
              <a:buChar char="•"/>
            </a:pP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one pattern contrasts with another </a:t>
            </a:r>
            <a:b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</a:b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to provide an alternative solution </a:t>
            </a:r>
            <a:b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</a:b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to a related design problem</a:t>
            </a:r>
          </a:p>
          <a:p>
            <a:pPr marL="514350" lvl="1" indent="-341313">
              <a:lnSpc>
                <a:spcPct val="100000"/>
              </a:lnSpc>
              <a:spcBef>
                <a:spcPts val="1200"/>
              </a:spcBef>
              <a:buClrTx/>
              <a:buSzPct val="100000"/>
              <a:buFont typeface="+mj-lt"/>
              <a:buAutoNum type="arabicPeriod"/>
            </a:pPr>
            <a:r>
              <a:rPr lang="en-US" sz="2000" b="1" dirty="0" smtClean="0"/>
              <a:t>Pattern compounds </a:t>
            </a:r>
            <a:r>
              <a:rPr lang="en-US" sz="2000" dirty="0" smtClean="0"/>
              <a:t>capture </a:t>
            </a:r>
            <a:br>
              <a:rPr lang="en-US" sz="2000" dirty="0" smtClean="0"/>
            </a:br>
            <a:r>
              <a:rPr lang="en-US" sz="2000" dirty="0" smtClean="0"/>
              <a:t>recurring </a:t>
            </a:r>
            <a:r>
              <a:rPr lang="en-US" sz="2000" dirty="0" err="1" smtClean="0"/>
              <a:t>subcommunities</a:t>
            </a:r>
            <a:r>
              <a:rPr lang="en-US" sz="2000" dirty="0" smtClean="0"/>
              <a:t> of </a:t>
            </a:r>
            <a:br>
              <a:rPr lang="en-US" sz="2000" dirty="0" smtClean="0"/>
            </a:br>
            <a:r>
              <a:rPr lang="en-US" sz="2000" dirty="0" smtClean="0"/>
              <a:t>patterns that can be treated as </a:t>
            </a:r>
            <a:br>
              <a:rPr lang="en-US" sz="2000" dirty="0" smtClean="0"/>
            </a:br>
            <a:r>
              <a:rPr lang="en-US" sz="2000" dirty="0" smtClean="0"/>
              <a:t>a single decision in response </a:t>
            </a:r>
            <a:br>
              <a:rPr lang="en-US" sz="2000" dirty="0" smtClean="0"/>
            </a:br>
            <a:r>
              <a:rPr lang="en-US" sz="2000" dirty="0" smtClean="0"/>
              <a:t>to a recurring design problem</a:t>
            </a:r>
            <a:endParaRPr lang="en-US" sz="2000" dirty="0"/>
          </a:p>
        </p:txBody>
      </p:sp>
      <p:graphicFrame>
        <p:nvGraphicFramePr>
          <p:cNvPr id="6" name="Diagram 5"/>
          <p:cNvGraphicFramePr/>
          <p:nvPr>
            <p:extLst>
              <p:ext uri="{D42A27DB-BD31-4B8C-83A1-F6EECF244321}">
                <p14:modId xmlns:p14="http://schemas.microsoft.com/office/powerpoint/2010/main" val="1363365925"/>
              </p:ext>
            </p:extLst>
          </p:nvPr>
        </p:nvGraphicFramePr>
        <p:xfrm>
          <a:off x="4289333" y="4137781"/>
          <a:ext cx="4655417" cy="209143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359702463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31938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506505"/>
            <a:ext cx="8839200" cy="381000"/>
          </a:xfrm>
        </p:spPr>
        <p:txBody>
          <a:bodyPr/>
          <a:lstStyle/>
          <a:p>
            <a:r>
              <a:rPr lang="en-US" sz="3200" dirty="0" smtClean="0"/>
              <a:t>Contrasting Pattern Sequences &amp; Languages</a:t>
            </a:r>
            <a:endParaRPr lang="en-US" sz="3200" dirty="0"/>
          </a:p>
        </p:txBody>
      </p:sp>
      <p:sp>
        <p:nvSpPr>
          <p:cNvPr id="12" name="Rectangle 11"/>
          <p:cNvSpPr/>
          <p:nvPr/>
        </p:nvSpPr>
        <p:spPr>
          <a:xfrm>
            <a:off x="1" y="962189"/>
            <a:ext cx="8884078" cy="393954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30188" lvl="1" indent="-228600" eaLnBrk="0" hangingPunct="0">
              <a:lnSpc>
                <a:spcPct val="100000"/>
              </a:lnSpc>
              <a:spcBef>
                <a:spcPts val="600"/>
              </a:spcBef>
              <a:buClrTx/>
              <a:buSzPct val="100000"/>
              <a:buFont typeface="Arial" pitchFamily="34" charset="0"/>
              <a:buChar char="•"/>
              <a:tabLst>
                <a:tab pos="463550" algn="l"/>
              </a:tabLst>
              <a:defRPr/>
            </a:pP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The patterns in a pattern sequence are arranged in an order that captures the evolution of a system &amp; achieves a particular design outcome</a:t>
            </a:r>
          </a:p>
          <a:p>
            <a:pPr marL="230188" lvl="1" indent="-228600" eaLnBrk="0" hangingPunct="0">
              <a:lnSpc>
                <a:spcPct val="100000"/>
              </a:lnSpc>
              <a:spcBef>
                <a:spcPts val="600"/>
              </a:spcBef>
              <a:buClrTx/>
              <a:buSzPct val="100000"/>
              <a:buFont typeface="Arial" pitchFamily="34" charset="0"/>
              <a:buChar char="•"/>
              <a:tabLst>
                <a:tab pos="463550" algn="l"/>
              </a:tabLst>
              <a:defRPr/>
            </a:pP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The patterns in a pattern </a:t>
            </a: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language </a:t>
            </a: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build </a:t>
            </a: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on each other to </a:t>
            </a: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help generate </a:t>
            </a: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a </a:t>
            </a: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system by documenting </a:t>
            </a: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a successive progression of design </a:t>
            </a: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decisions, transformations, &amp; </a:t>
            </a:r>
            <a:r>
              <a:rPr lang="en-US" sz="2000" i="1" dirty="0" smtClean="0">
                <a:solidFill>
                  <a:schemeClr val="bg1">
                    <a:lumMod val="75000"/>
                  </a:schemeClr>
                </a:solidFill>
              </a:rPr>
              <a:t>alternatives</a:t>
            </a:r>
          </a:p>
          <a:p>
            <a:pPr marL="230188" lvl="1" indent="-228600" eaLnBrk="0" hangingPunct="0">
              <a:lnSpc>
                <a:spcPct val="100000"/>
              </a:lnSpc>
              <a:spcBef>
                <a:spcPts val="600"/>
              </a:spcBef>
              <a:buClrTx/>
              <a:buSzPct val="100000"/>
              <a:buFont typeface="Arial" pitchFamily="34" charset="0"/>
              <a:buChar char="•"/>
              <a:tabLst>
                <a:tab pos="463550" algn="l"/>
              </a:tabLst>
              <a:defRPr/>
            </a:pPr>
            <a:r>
              <a:rPr lang="en-US" sz="2000" dirty="0" smtClean="0"/>
              <a:t>Steps in devising &amp; applying a pattern language involve determining</a:t>
            </a:r>
          </a:p>
          <a:p>
            <a:pPr marL="458788" lvl="1" indent="-228600" eaLnBrk="0" hangingPunct="0">
              <a:lnSpc>
                <a:spcPct val="100000"/>
              </a:lnSpc>
              <a:spcBef>
                <a:spcPts val="600"/>
              </a:spcBef>
              <a:buClrTx/>
              <a:buSzPct val="100000"/>
              <a:buFont typeface="Arial" pitchFamily="34" charset="0"/>
              <a:buChar char="•"/>
              <a:defRPr/>
            </a:pPr>
            <a:r>
              <a:rPr lang="en-US" sz="2000" dirty="0"/>
              <a:t>What are key problems to </a:t>
            </a:r>
            <a:r>
              <a:rPr lang="en-US" sz="2000" dirty="0" smtClean="0"/>
              <a:t/>
            </a:r>
            <a:br>
              <a:rPr lang="en-US" sz="2000" dirty="0" smtClean="0"/>
            </a:br>
            <a:r>
              <a:rPr lang="en-US" sz="2000" dirty="0" smtClean="0"/>
              <a:t>resolve </a:t>
            </a:r>
            <a:r>
              <a:rPr lang="en-US" sz="2000" dirty="0"/>
              <a:t>&amp; in what order</a:t>
            </a:r>
          </a:p>
          <a:p>
            <a:pPr marL="228600" lvl="1" indent="-228600" eaLnBrk="0" hangingPunct="0">
              <a:lnSpc>
                <a:spcPct val="100000"/>
              </a:lnSpc>
              <a:spcBef>
                <a:spcPts val="600"/>
              </a:spcBef>
              <a:buClrTx/>
              <a:buSzPct val="100000"/>
              <a:buFont typeface="Arial" pitchFamily="34" charset="0"/>
              <a:buChar char="•"/>
              <a:defRPr/>
            </a:pPr>
            <a:endParaRPr lang="en-US" sz="2000" dirty="0"/>
          </a:p>
          <a:p>
            <a:pPr marL="174625" lvl="1" indent="-174625">
              <a:lnSpc>
                <a:spcPct val="100000"/>
              </a:lnSpc>
              <a:spcBef>
                <a:spcPts val="600"/>
              </a:spcBef>
              <a:buClrTx/>
              <a:buSzPct val="100000"/>
              <a:buFontTx/>
              <a:buChar char="•"/>
            </a:pPr>
            <a:endParaRPr lang="en-US" sz="2000" dirty="0" smtClean="0"/>
          </a:p>
          <a:p>
            <a:pPr marL="174625" lvl="1" indent="-174625">
              <a:lnSpc>
                <a:spcPct val="100000"/>
              </a:lnSpc>
              <a:spcBef>
                <a:spcPts val="600"/>
              </a:spcBef>
              <a:buClrTx/>
              <a:buSzPct val="100000"/>
              <a:buFontTx/>
              <a:buChar char="•"/>
            </a:pPr>
            <a:endParaRPr lang="en-US" sz="2000" dirty="0"/>
          </a:p>
        </p:txBody>
      </p:sp>
      <p:graphicFrame>
        <p:nvGraphicFramePr>
          <p:cNvPr id="57" name="Table 5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39827924"/>
              </p:ext>
            </p:extLst>
          </p:nvPr>
        </p:nvGraphicFramePr>
        <p:xfrm>
          <a:off x="3595255" y="3180937"/>
          <a:ext cx="5299215" cy="3084783"/>
        </p:xfrm>
        <a:graphic>
          <a:graphicData uri="http://schemas.openxmlformats.org/drawingml/2006/table">
            <a:tbl>
              <a:tblPr firstRow="1" bandRow="1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tableStyleId>{21E4AEA4-8DFA-4A89-87EB-49C32662AFE0}</a:tableStyleId>
              </a:tblPr>
              <a:tblGrid>
                <a:gridCol w="5299215"/>
              </a:tblGrid>
              <a:tr h="349805"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Problem</a:t>
                      </a:r>
                      <a:endParaRPr lang="en-US" sz="1600" dirty="0"/>
                    </a:p>
                  </a:txBody>
                  <a:tcPr>
                    <a:solidFill>
                      <a:srgbClr val="336699"/>
                    </a:solidFill>
                  </a:tcPr>
                </a:tc>
              </a:tr>
              <a:tr h="222603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ct val="50000"/>
                        </a:lnSpc>
                      </a:pPr>
                      <a:r>
                        <a:rPr lang="en-US" sz="16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…</a:t>
                      </a:r>
                      <a:endParaRPr lang="en-US" sz="16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</a:tr>
              <a:tr h="604208"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Enhancing broker scalability</a:t>
                      </a:r>
                      <a:r>
                        <a:rPr lang="en-US" sz="1600" baseline="0" dirty="0" smtClean="0"/>
                        <a:t> by processing requests concurrently</a:t>
                      </a:r>
                      <a:endParaRPr lang="en-US" sz="1600" dirty="0"/>
                    </a:p>
                  </a:txBody>
                  <a:tcPr/>
                </a:tc>
              </a:tr>
              <a:tr h="361439"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Efficiently synchronizing request queues</a:t>
                      </a:r>
                      <a:endParaRPr lang="en-US" sz="1600" dirty="0"/>
                    </a:p>
                  </a:txBody>
                  <a:tcPr/>
                </a:tc>
              </a:tr>
              <a:tr h="349805"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Interchanging internal broker mechanisms transparently</a:t>
                      </a:r>
                      <a:endParaRPr lang="en-US" sz="1600" dirty="0"/>
                    </a:p>
                  </a:txBody>
                  <a:tcPr/>
                </a:tc>
              </a:tr>
              <a:tr h="604208"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Consolidating broker mechanisms into groups of semantically</a:t>
                      </a:r>
                      <a:r>
                        <a:rPr lang="en-US" sz="1600" baseline="0" dirty="0" smtClean="0"/>
                        <a:t> compatible strategies</a:t>
                      </a:r>
                      <a:endParaRPr lang="en-US" sz="1600" dirty="0"/>
                    </a:p>
                  </a:txBody>
                  <a:tcPr/>
                </a:tc>
              </a:tr>
              <a:tr h="370112"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Configuring</a:t>
                      </a:r>
                      <a:r>
                        <a:rPr lang="en-US" sz="1600" baseline="0" dirty="0" smtClean="0"/>
                        <a:t> consolidated broker strategies dynamically</a:t>
                      </a:r>
                      <a:endParaRPr lang="en-US" sz="1600" dirty="0"/>
                    </a:p>
                  </a:txBody>
                  <a:tcPr/>
                </a:tc>
              </a:tr>
              <a:tr h="222603"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r>
                        <a:rPr lang="en-US" sz="1600" dirty="0" smtClean="0"/>
                        <a:t>…</a:t>
                      </a:r>
                      <a:endParaRPr lang="en-US" sz="1600" dirty="0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875310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ectangle 11"/>
          <p:cNvSpPr/>
          <p:nvPr/>
        </p:nvSpPr>
        <p:spPr>
          <a:xfrm>
            <a:off x="1" y="962189"/>
            <a:ext cx="8884078" cy="493981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30188" lvl="1" indent="-228600" eaLnBrk="0" hangingPunct="0">
              <a:lnSpc>
                <a:spcPct val="100000"/>
              </a:lnSpc>
              <a:spcBef>
                <a:spcPts val="600"/>
              </a:spcBef>
              <a:buClrTx/>
              <a:buSzPct val="100000"/>
              <a:buFont typeface="Arial" pitchFamily="34" charset="0"/>
              <a:buChar char="•"/>
              <a:tabLst>
                <a:tab pos="463550" algn="l"/>
              </a:tabLst>
              <a:defRPr/>
            </a:pP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The patterns in a pattern sequence are arranged in an order that captures the evolution of a system &amp; achieves a particular design outcome</a:t>
            </a:r>
          </a:p>
          <a:p>
            <a:pPr marL="230188" lvl="1" indent="-228600" eaLnBrk="0" hangingPunct="0">
              <a:lnSpc>
                <a:spcPct val="100000"/>
              </a:lnSpc>
              <a:spcBef>
                <a:spcPts val="600"/>
              </a:spcBef>
              <a:buClrTx/>
              <a:buSzPct val="100000"/>
              <a:buFont typeface="Arial" pitchFamily="34" charset="0"/>
              <a:buChar char="•"/>
              <a:tabLst>
                <a:tab pos="463550" algn="l"/>
              </a:tabLst>
              <a:defRPr/>
            </a:pP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The patterns in a pattern </a:t>
            </a: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language </a:t>
            </a: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build </a:t>
            </a: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on each other to </a:t>
            </a: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help generate </a:t>
            </a: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a </a:t>
            </a: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system by documenting </a:t>
            </a: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a successive progression of design </a:t>
            </a: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decisions, transformations, &amp; </a:t>
            </a:r>
            <a:r>
              <a:rPr lang="en-US" sz="2000" i="1" dirty="0" smtClean="0">
                <a:solidFill>
                  <a:schemeClr val="bg1">
                    <a:lumMod val="75000"/>
                  </a:schemeClr>
                </a:solidFill>
              </a:rPr>
              <a:t>alternatives</a:t>
            </a:r>
          </a:p>
          <a:p>
            <a:pPr marL="230188" lvl="1" indent="-228600" eaLnBrk="0" hangingPunct="0">
              <a:lnSpc>
                <a:spcPct val="100000"/>
              </a:lnSpc>
              <a:spcBef>
                <a:spcPts val="600"/>
              </a:spcBef>
              <a:buClrTx/>
              <a:buSzPct val="100000"/>
              <a:buFont typeface="Arial" pitchFamily="34" charset="0"/>
              <a:buChar char="•"/>
              <a:tabLst>
                <a:tab pos="463550" algn="l"/>
              </a:tabLst>
              <a:defRPr/>
            </a:pPr>
            <a:r>
              <a:rPr lang="en-US" sz="2000" dirty="0" smtClean="0"/>
              <a:t>Steps in devising &amp; applying a pattern language involve determining</a:t>
            </a:r>
          </a:p>
          <a:p>
            <a:pPr marL="458788" lvl="1" indent="-228600" eaLnBrk="0" hangingPunct="0">
              <a:lnSpc>
                <a:spcPct val="100000"/>
              </a:lnSpc>
              <a:spcBef>
                <a:spcPts val="600"/>
              </a:spcBef>
              <a:buClrTx/>
              <a:buSzPct val="100000"/>
              <a:buFont typeface="Arial" pitchFamily="34" charset="0"/>
              <a:buChar char="•"/>
              <a:defRPr/>
            </a:pP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What are key problems to </a:t>
            </a: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/>
            </a:r>
            <a:b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</a:b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resolve </a:t>
            </a: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&amp; in what order</a:t>
            </a:r>
          </a:p>
          <a:p>
            <a:pPr marL="458788" lvl="1" indent="-228600" eaLnBrk="0" hangingPunct="0">
              <a:lnSpc>
                <a:spcPct val="100000"/>
              </a:lnSpc>
              <a:spcBef>
                <a:spcPts val="600"/>
              </a:spcBef>
              <a:buClrTx/>
              <a:buSzPct val="100000"/>
              <a:buFont typeface="Arial" pitchFamily="34" charset="0"/>
              <a:buChar char="•"/>
              <a:defRPr/>
            </a:pPr>
            <a:r>
              <a:rPr lang="en-US" sz="2000" dirty="0" smtClean="0"/>
              <a:t>How should mutual </a:t>
            </a:r>
            <a:br>
              <a:rPr lang="en-US" sz="2000" dirty="0" smtClean="0"/>
            </a:br>
            <a:r>
              <a:rPr lang="en-US" sz="2000" dirty="0" smtClean="0"/>
              <a:t>dependencies between </a:t>
            </a:r>
            <a:br>
              <a:rPr lang="en-US" sz="2000" dirty="0" smtClean="0"/>
            </a:br>
            <a:r>
              <a:rPr lang="en-US" sz="2000" dirty="0" smtClean="0"/>
              <a:t>problems be handled</a:t>
            </a:r>
          </a:p>
          <a:p>
            <a:pPr marL="228600" lvl="1" indent="-228600" eaLnBrk="0" hangingPunct="0">
              <a:lnSpc>
                <a:spcPct val="100000"/>
              </a:lnSpc>
              <a:spcBef>
                <a:spcPts val="600"/>
              </a:spcBef>
              <a:buClrTx/>
              <a:buSzPct val="100000"/>
              <a:buFont typeface="Arial" pitchFamily="34" charset="0"/>
              <a:buChar char="•"/>
              <a:defRPr/>
            </a:pPr>
            <a:endParaRPr lang="en-US" sz="2000" dirty="0" smtClean="0"/>
          </a:p>
          <a:p>
            <a:pPr marL="174625" lvl="1" indent="-174625">
              <a:lnSpc>
                <a:spcPct val="100000"/>
              </a:lnSpc>
              <a:spcBef>
                <a:spcPts val="600"/>
              </a:spcBef>
              <a:buClrTx/>
              <a:buSzPct val="100000"/>
              <a:buFontTx/>
              <a:buChar char="•"/>
            </a:pPr>
            <a:endParaRPr lang="en-US" sz="2000" dirty="0" smtClean="0"/>
          </a:p>
          <a:p>
            <a:pPr marL="174625" lvl="1" indent="-174625">
              <a:lnSpc>
                <a:spcPct val="100000"/>
              </a:lnSpc>
              <a:spcBef>
                <a:spcPts val="600"/>
              </a:spcBef>
              <a:buClrTx/>
              <a:buSzPct val="100000"/>
              <a:buFontTx/>
              <a:buChar char="•"/>
            </a:pPr>
            <a:endParaRPr lang="en-US" sz="2000" dirty="0"/>
          </a:p>
        </p:txBody>
      </p:sp>
      <p:graphicFrame>
        <p:nvGraphicFramePr>
          <p:cNvPr id="10" name="Table 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70595533"/>
              </p:ext>
            </p:extLst>
          </p:nvPr>
        </p:nvGraphicFramePr>
        <p:xfrm>
          <a:off x="3595255" y="3180937"/>
          <a:ext cx="5299215" cy="3084783"/>
        </p:xfrm>
        <a:graphic>
          <a:graphicData uri="http://schemas.openxmlformats.org/drawingml/2006/table">
            <a:tbl>
              <a:tblPr firstRow="1" bandRow="1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tableStyleId>{21E4AEA4-8DFA-4A89-87EB-49C32662AFE0}</a:tableStyleId>
              </a:tblPr>
              <a:tblGrid>
                <a:gridCol w="5299215"/>
              </a:tblGrid>
              <a:tr h="349805"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Problem</a:t>
                      </a:r>
                      <a:endParaRPr lang="en-US" sz="1600" dirty="0"/>
                    </a:p>
                  </a:txBody>
                  <a:tcPr>
                    <a:solidFill>
                      <a:srgbClr val="336699"/>
                    </a:solidFill>
                  </a:tcPr>
                </a:tc>
              </a:tr>
              <a:tr h="222603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ct val="50000"/>
                        </a:lnSpc>
                      </a:pPr>
                      <a:r>
                        <a:rPr lang="en-US" sz="16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…</a:t>
                      </a:r>
                      <a:endParaRPr lang="en-US" sz="16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</a:tr>
              <a:tr h="604208"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Enhancing broker scalability</a:t>
                      </a:r>
                      <a:r>
                        <a:rPr lang="en-US" sz="1600" baseline="0" dirty="0" smtClean="0"/>
                        <a:t> by processing requests concurrently</a:t>
                      </a:r>
                      <a:endParaRPr lang="en-US" sz="1600" dirty="0"/>
                    </a:p>
                  </a:txBody>
                  <a:tcPr/>
                </a:tc>
              </a:tr>
              <a:tr h="361439"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Efficiently synchronizing request queues</a:t>
                      </a:r>
                      <a:endParaRPr lang="en-US" sz="1600" dirty="0"/>
                    </a:p>
                  </a:txBody>
                  <a:tcPr/>
                </a:tc>
              </a:tr>
              <a:tr h="349805"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Interchanging internal broker mechanisms transparently</a:t>
                      </a:r>
                      <a:endParaRPr lang="en-US" sz="1600" dirty="0"/>
                    </a:p>
                  </a:txBody>
                  <a:tcPr/>
                </a:tc>
              </a:tr>
              <a:tr h="604208"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Consolidating broker mechanisms into groups of semantically</a:t>
                      </a:r>
                      <a:r>
                        <a:rPr lang="en-US" sz="1600" baseline="0" dirty="0" smtClean="0"/>
                        <a:t> compatible strategies</a:t>
                      </a:r>
                      <a:endParaRPr lang="en-US" sz="1600" dirty="0"/>
                    </a:p>
                  </a:txBody>
                  <a:tcPr/>
                </a:tc>
              </a:tr>
              <a:tr h="370112"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Configuring</a:t>
                      </a:r>
                      <a:r>
                        <a:rPr lang="en-US" sz="1600" baseline="0" dirty="0" smtClean="0"/>
                        <a:t> consolidated broker strategies dynamically</a:t>
                      </a:r>
                      <a:endParaRPr lang="en-US" sz="1600" dirty="0"/>
                    </a:p>
                  </a:txBody>
                  <a:tcPr/>
                </a:tc>
              </a:tr>
              <a:tr h="222603"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r>
                        <a:rPr lang="en-US" sz="1600" dirty="0" smtClean="0"/>
                        <a:t>…</a:t>
                      </a:r>
                      <a:endParaRPr lang="en-US" sz="1600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1831938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506505"/>
            <a:ext cx="8839200" cy="381000"/>
          </a:xfrm>
        </p:spPr>
        <p:txBody>
          <a:bodyPr/>
          <a:lstStyle/>
          <a:p>
            <a:r>
              <a:rPr lang="en-US" sz="3200" dirty="0" smtClean="0"/>
              <a:t>Contrasting Pattern Sequences &amp; Languages</a:t>
            </a:r>
            <a:endParaRPr lang="en-US" sz="3200" dirty="0"/>
          </a:p>
        </p:txBody>
      </p:sp>
      <p:sp>
        <p:nvSpPr>
          <p:cNvPr id="8" name="Rectangle 7"/>
          <p:cNvSpPr/>
          <p:nvPr/>
        </p:nvSpPr>
        <p:spPr bwMode="auto">
          <a:xfrm>
            <a:off x="3616037" y="3806765"/>
            <a:ext cx="5288824" cy="511392"/>
          </a:xfrm>
          <a:prstGeom prst="rect">
            <a:avLst/>
          </a:prstGeom>
          <a:noFill/>
          <a:ln w="38100" cap="flat" cmpd="sng" algn="ctr">
            <a:solidFill>
              <a:srgbClr val="009900"/>
            </a:solidFill>
            <a:prstDash val="solid"/>
            <a:round/>
            <a:headEnd type="none" w="med" len="med"/>
            <a:tailEnd type="none" w="med" len="med"/>
          </a:ln>
          <a:effectLst>
            <a:glow rad="63500">
              <a:schemeClr val="accent1">
                <a:satMod val="175000"/>
                <a:alpha val="40000"/>
              </a:schemeClr>
            </a:glow>
          </a:effectLst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9" name="Rectangle 8"/>
          <p:cNvSpPr/>
          <p:nvPr/>
        </p:nvSpPr>
        <p:spPr bwMode="auto">
          <a:xfrm>
            <a:off x="3616037" y="4717722"/>
            <a:ext cx="5288824" cy="364565"/>
          </a:xfrm>
          <a:prstGeom prst="rect">
            <a:avLst/>
          </a:prstGeom>
          <a:noFill/>
          <a:ln w="38100" cap="flat" cmpd="sng" algn="ctr">
            <a:solidFill>
              <a:srgbClr val="009900"/>
            </a:solidFill>
            <a:prstDash val="solid"/>
            <a:round/>
            <a:headEnd type="none" w="med" len="med"/>
            <a:tailEnd type="none" w="med" len="med"/>
          </a:ln>
          <a:effectLst>
            <a:glow rad="63500">
              <a:schemeClr val="accent1">
                <a:satMod val="175000"/>
                <a:alpha val="40000"/>
              </a:schemeClr>
            </a:glow>
          </a:effectLst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1" name="Rectangle 10"/>
          <p:cNvSpPr/>
          <p:nvPr/>
        </p:nvSpPr>
        <p:spPr bwMode="auto">
          <a:xfrm>
            <a:off x="3616037" y="4319398"/>
            <a:ext cx="5288824" cy="382793"/>
          </a:xfrm>
          <a:prstGeom prst="rect">
            <a:avLst/>
          </a:prstGeom>
          <a:noFill/>
          <a:ln w="38100" cap="flat" cmpd="sng" algn="ctr">
            <a:solidFill>
              <a:srgbClr val="009900"/>
            </a:solidFill>
            <a:prstDash val="solid"/>
            <a:round/>
            <a:headEnd type="none" w="med" len="med"/>
            <a:tailEnd type="none" w="med" len="med"/>
          </a:ln>
          <a:effectLst>
            <a:glow rad="63500">
              <a:schemeClr val="accent1">
                <a:satMod val="175000"/>
                <a:alpha val="40000"/>
              </a:schemeClr>
            </a:glow>
          </a:effectLst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012828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 bwMode="auto">
          <a:xfrm>
            <a:off x="12700" y="6336297"/>
            <a:ext cx="9144000" cy="553453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831938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506505"/>
            <a:ext cx="8839200" cy="381000"/>
          </a:xfrm>
        </p:spPr>
        <p:txBody>
          <a:bodyPr/>
          <a:lstStyle/>
          <a:p>
            <a:r>
              <a:rPr lang="en-US" sz="3200" dirty="0" smtClean="0"/>
              <a:t>Contrasting Pattern Sequences &amp; Languages</a:t>
            </a:r>
            <a:endParaRPr lang="en-US" sz="3200" dirty="0"/>
          </a:p>
        </p:txBody>
      </p:sp>
      <p:sp>
        <p:nvSpPr>
          <p:cNvPr id="12" name="Rectangle 11"/>
          <p:cNvSpPr/>
          <p:nvPr/>
        </p:nvSpPr>
        <p:spPr>
          <a:xfrm>
            <a:off x="1" y="962189"/>
            <a:ext cx="8884078" cy="594008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30188" lvl="1" indent="-228600" eaLnBrk="0" hangingPunct="0">
              <a:lnSpc>
                <a:spcPct val="100000"/>
              </a:lnSpc>
              <a:spcBef>
                <a:spcPts val="600"/>
              </a:spcBef>
              <a:buClrTx/>
              <a:buSzPct val="100000"/>
              <a:buFont typeface="Arial" pitchFamily="34" charset="0"/>
              <a:buChar char="•"/>
              <a:tabLst>
                <a:tab pos="463550" algn="l"/>
              </a:tabLst>
              <a:defRPr/>
            </a:pP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The patterns in a pattern sequence are arranged in an order that captures the evolution of a system &amp; achieves a particular design outcome</a:t>
            </a:r>
          </a:p>
          <a:p>
            <a:pPr marL="230188" lvl="1" indent="-228600" eaLnBrk="0" hangingPunct="0">
              <a:lnSpc>
                <a:spcPct val="100000"/>
              </a:lnSpc>
              <a:spcBef>
                <a:spcPts val="600"/>
              </a:spcBef>
              <a:buClrTx/>
              <a:buSzPct val="100000"/>
              <a:buFont typeface="Arial" pitchFamily="34" charset="0"/>
              <a:buChar char="•"/>
              <a:tabLst>
                <a:tab pos="463550" algn="l"/>
              </a:tabLst>
              <a:defRPr/>
            </a:pP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The patterns in a pattern </a:t>
            </a: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language </a:t>
            </a: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build </a:t>
            </a: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on each other to </a:t>
            </a: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help generate </a:t>
            </a: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a </a:t>
            </a: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system by documenting </a:t>
            </a: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a successive progression of design </a:t>
            </a: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decisions, transformations, &amp; </a:t>
            </a:r>
            <a:r>
              <a:rPr lang="en-US" sz="2000" i="1" dirty="0" smtClean="0">
                <a:solidFill>
                  <a:schemeClr val="bg1">
                    <a:lumMod val="75000"/>
                  </a:schemeClr>
                </a:solidFill>
              </a:rPr>
              <a:t>alternatives</a:t>
            </a:r>
          </a:p>
          <a:p>
            <a:pPr marL="230188" lvl="1" indent="-228600" eaLnBrk="0" hangingPunct="0">
              <a:lnSpc>
                <a:spcPct val="100000"/>
              </a:lnSpc>
              <a:spcBef>
                <a:spcPts val="600"/>
              </a:spcBef>
              <a:buClrTx/>
              <a:buSzPct val="100000"/>
              <a:buFont typeface="Arial" pitchFamily="34" charset="0"/>
              <a:buChar char="•"/>
              <a:tabLst>
                <a:tab pos="463550" algn="l"/>
              </a:tabLst>
              <a:defRPr/>
            </a:pPr>
            <a:r>
              <a:rPr lang="en-US" sz="2000" dirty="0" smtClean="0"/>
              <a:t>Steps in devising &amp; applying a pattern language involve determining</a:t>
            </a:r>
          </a:p>
          <a:p>
            <a:pPr marL="458788" lvl="1" indent="-228600" eaLnBrk="0" hangingPunct="0">
              <a:lnSpc>
                <a:spcPct val="100000"/>
              </a:lnSpc>
              <a:spcBef>
                <a:spcPts val="600"/>
              </a:spcBef>
              <a:buClrTx/>
              <a:buSzPct val="100000"/>
              <a:buFont typeface="Arial" pitchFamily="34" charset="0"/>
              <a:buChar char="•"/>
              <a:defRPr/>
            </a:pP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What are key problems to </a:t>
            </a: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/>
            </a:r>
            <a:b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</a:b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resolve </a:t>
            </a: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&amp; in what order</a:t>
            </a:r>
          </a:p>
          <a:p>
            <a:pPr marL="458788" lvl="1" indent="-228600" eaLnBrk="0" hangingPunct="0">
              <a:lnSpc>
                <a:spcPct val="100000"/>
              </a:lnSpc>
              <a:spcBef>
                <a:spcPts val="600"/>
              </a:spcBef>
              <a:buClrTx/>
              <a:buSzPct val="100000"/>
              <a:buFont typeface="Arial" pitchFamily="34" charset="0"/>
              <a:buChar char="•"/>
              <a:defRPr/>
            </a:pP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How </a:t>
            </a: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should mutual </a:t>
            </a: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/>
            </a:r>
            <a:b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</a:b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dependencies between </a:t>
            </a:r>
            <a:b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</a:b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problems </a:t>
            </a: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be handled</a:t>
            </a:r>
          </a:p>
          <a:p>
            <a:pPr marL="458788" lvl="1" indent="-228600" eaLnBrk="0" hangingPunct="0">
              <a:lnSpc>
                <a:spcPct val="100000"/>
              </a:lnSpc>
              <a:spcBef>
                <a:spcPts val="600"/>
              </a:spcBef>
              <a:buClrTx/>
              <a:buSzPct val="100000"/>
              <a:buFont typeface="Arial" pitchFamily="34" charset="0"/>
              <a:buChar char="•"/>
              <a:defRPr/>
            </a:pPr>
            <a:r>
              <a:rPr lang="en-US" sz="2000" dirty="0"/>
              <a:t>How to resolve each </a:t>
            </a:r>
            <a:r>
              <a:rPr lang="en-US" sz="2000" dirty="0" smtClean="0"/>
              <a:t/>
            </a:r>
            <a:br>
              <a:rPr lang="en-US" sz="2000" dirty="0" smtClean="0"/>
            </a:br>
            <a:r>
              <a:rPr lang="en-US" sz="2000" dirty="0" smtClean="0"/>
              <a:t>individual problem </a:t>
            </a:r>
            <a:r>
              <a:rPr lang="en-US" sz="2000" dirty="0"/>
              <a:t>most </a:t>
            </a:r>
            <a:r>
              <a:rPr lang="en-US" sz="2000" dirty="0" smtClean="0"/>
              <a:t/>
            </a:r>
            <a:br>
              <a:rPr lang="en-US" sz="2000" dirty="0" smtClean="0"/>
            </a:br>
            <a:r>
              <a:rPr lang="en-US" sz="2000" dirty="0" smtClean="0"/>
              <a:t>effectively </a:t>
            </a:r>
            <a:r>
              <a:rPr lang="en-US" sz="2000" dirty="0"/>
              <a:t>in </a:t>
            </a:r>
            <a:r>
              <a:rPr lang="en-US" sz="2000" dirty="0" smtClean="0"/>
              <a:t>its context</a:t>
            </a:r>
            <a:endParaRPr lang="en-US" sz="2000" i="1" dirty="0" smtClean="0"/>
          </a:p>
          <a:p>
            <a:pPr marL="228600" lvl="1" indent="-228600" eaLnBrk="0" hangingPunct="0">
              <a:lnSpc>
                <a:spcPct val="100000"/>
              </a:lnSpc>
              <a:spcBef>
                <a:spcPts val="600"/>
              </a:spcBef>
              <a:buClrTx/>
              <a:buSzPct val="100000"/>
              <a:buFont typeface="Arial" pitchFamily="34" charset="0"/>
              <a:buChar char="•"/>
              <a:defRPr/>
            </a:pPr>
            <a:endParaRPr lang="en-US" sz="2000" dirty="0"/>
          </a:p>
          <a:p>
            <a:pPr marL="174625" lvl="1" indent="-174625">
              <a:lnSpc>
                <a:spcPct val="100000"/>
              </a:lnSpc>
              <a:spcBef>
                <a:spcPts val="600"/>
              </a:spcBef>
              <a:buClrTx/>
              <a:buSzPct val="100000"/>
              <a:buFontTx/>
              <a:buChar char="•"/>
            </a:pPr>
            <a:endParaRPr lang="en-US" sz="2000" dirty="0" smtClean="0"/>
          </a:p>
          <a:p>
            <a:pPr marL="174625" lvl="1" indent="-174625">
              <a:lnSpc>
                <a:spcPct val="100000"/>
              </a:lnSpc>
              <a:spcBef>
                <a:spcPts val="600"/>
              </a:spcBef>
              <a:buClrTx/>
              <a:buSzPct val="100000"/>
              <a:buFontTx/>
              <a:buChar char="•"/>
            </a:pPr>
            <a:endParaRPr lang="en-US" sz="2000" dirty="0"/>
          </a:p>
        </p:txBody>
      </p:sp>
      <p:pic>
        <p:nvPicPr>
          <p:cNvPr id="48" name="Picture 47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69490" y="3103290"/>
            <a:ext cx="3543189" cy="2803402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494350" y="3473191"/>
            <a:ext cx="2681107" cy="326260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902648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31938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506505"/>
            <a:ext cx="8839200" cy="381000"/>
          </a:xfrm>
        </p:spPr>
        <p:txBody>
          <a:bodyPr/>
          <a:lstStyle/>
          <a:p>
            <a:r>
              <a:rPr lang="en-US" sz="3200" dirty="0" smtClean="0"/>
              <a:t>Contrasting Pattern Sequences &amp; Languages</a:t>
            </a:r>
            <a:endParaRPr lang="en-US" sz="3200" dirty="0"/>
          </a:p>
        </p:txBody>
      </p:sp>
      <p:sp>
        <p:nvSpPr>
          <p:cNvPr id="12" name="Rectangle 11"/>
          <p:cNvSpPr/>
          <p:nvPr/>
        </p:nvSpPr>
        <p:spPr>
          <a:xfrm>
            <a:off x="1" y="962189"/>
            <a:ext cx="8884078" cy="663258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30188" lvl="1" indent="-228600" eaLnBrk="0" hangingPunct="0">
              <a:lnSpc>
                <a:spcPct val="100000"/>
              </a:lnSpc>
              <a:spcBef>
                <a:spcPts val="600"/>
              </a:spcBef>
              <a:buClrTx/>
              <a:buSzPct val="100000"/>
              <a:buFont typeface="Arial" pitchFamily="34" charset="0"/>
              <a:buChar char="•"/>
              <a:tabLst>
                <a:tab pos="463550" algn="l"/>
              </a:tabLst>
              <a:defRPr/>
            </a:pP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The patterns in a pattern sequence are arranged in an order that captures the evolution of a system &amp; achieves a particular design outcome</a:t>
            </a:r>
          </a:p>
          <a:p>
            <a:pPr marL="230188" lvl="1" indent="-228600" eaLnBrk="0" hangingPunct="0">
              <a:lnSpc>
                <a:spcPct val="100000"/>
              </a:lnSpc>
              <a:spcBef>
                <a:spcPts val="600"/>
              </a:spcBef>
              <a:buClrTx/>
              <a:buSzPct val="100000"/>
              <a:buFont typeface="Arial" pitchFamily="34" charset="0"/>
              <a:buChar char="•"/>
              <a:tabLst>
                <a:tab pos="463550" algn="l"/>
              </a:tabLst>
              <a:defRPr/>
            </a:pP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The patterns in a pattern </a:t>
            </a: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language </a:t>
            </a: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build </a:t>
            </a: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on each other to </a:t>
            </a: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help generate </a:t>
            </a: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a </a:t>
            </a: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system by documenting </a:t>
            </a: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a successive progression of design </a:t>
            </a: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decisions, transformations, &amp; </a:t>
            </a:r>
            <a:r>
              <a:rPr lang="en-US" sz="2000" i="1" dirty="0" smtClean="0">
                <a:solidFill>
                  <a:schemeClr val="bg1">
                    <a:lumMod val="75000"/>
                  </a:schemeClr>
                </a:solidFill>
              </a:rPr>
              <a:t>alternatives</a:t>
            </a:r>
          </a:p>
          <a:p>
            <a:pPr marL="230188" lvl="1" indent="-228600" eaLnBrk="0" hangingPunct="0">
              <a:lnSpc>
                <a:spcPct val="100000"/>
              </a:lnSpc>
              <a:spcBef>
                <a:spcPts val="600"/>
              </a:spcBef>
              <a:buClrTx/>
              <a:buSzPct val="100000"/>
              <a:buFont typeface="Arial" pitchFamily="34" charset="0"/>
              <a:buChar char="•"/>
              <a:tabLst>
                <a:tab pos="463550" algn="l"/>
              </a:tabLst>
              <a:defRPr/>
            </a:pPr>
            <a:r>
              <a:rPr lang="en-US" sz="2000" dirty="0" smtClean="0"/>
              <a:t>Steps in devising &amp; applying a pattern language involve determining</a:t>
            </a:r>
          </a:p>
          <a:p>
            <a:pPr marL="458788" lvl="1" indent="-228600" eaLnBrk="0" hangingPunct="0">
              <a:lnSpc>
                <a:spcPct val="100000"/>
              </a:lnSpc>
              <a:spcBef>
                <a:spcPts val="600"/>
              </a:spcBef>
              <a:buClrTx/>
              <a:buSzPct val="100000"/>
              <a:buFont typeface="Arial" pitchFamily="34" charset="0"/>
              <a:buChar char="•"/>
              <a:defRPr/>
            </a:pP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What are key problems to </a:t>
            </a: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/>
            </a:r>
            <a:b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</a:b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resolve </a:t>
            </a: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&amp; in what order</a:t>
            </a:r>
          </a:p>
          <a:p>
            <a:pPr marL="458788" lvl="1" indent="-228600" eaLnBrk="0" hangingPunct="0">
              <a:lnSpc>
                <a:spcPct val="100000"/>
              </a:lnSpc>
              <a:spcBef>
                <a:spcPts val="600"/>
              </a:spcBef>
              <a:buClrTx/>
              <a:buSzPct val="100000"/>
              <a:buFont typeface="Arial" pitchFamily="34" charset="0"/>
              <a:buChar char="•"/>
              <a:defRPr/>
            </a:pP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How should mutual </a:t>
            </a:r>
            <a:br>
              <a:rPr lang="en-US" sz="2000" dirty="0">
                <a:solidFill>
                  <a:schemeClr val="bg1">
                    <a:lumMod val="75000"/>
                  </a:schemeClr>
                </a:solidFill>
              </a:rPr>
            </a:b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dependencies between </a:t>
            </a:r>
            <a:br>
              <a:rPr lang="en-US" sz="2000" dirty="0">
                <a:solidFill>
                  <a:schemeClr val="bg1">
                    <a:lumMod val="75000"/>
                  </a:schemeClr>
                </a:solidFill>
              </a:rPr>
            </a:b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problems be handled</a:t>
            </a:r>
          </a:p>
          <a:p>
            <a:pPr marL="458788" lvl="1" indent="-228600" eaLnBrk="0" hangingPunct="0">
              <a:lnSpc>
                <a:spcPct val="100000"/>
              </a:lnSpc>
              <a:spcBef>
                <a:spcPts val="600"/>
              </a:spcBef>
              <a:buClrTx/>
              <a:buSzPct val="100000"/>
              <a:buFont typeface="Arial" pitchFamily="34" charset="0"/>
              <a:buChar char="•"/>
              <a:defRPr/>
            </a:pP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How to resolve each </a:t>
            </a:r>
            <a:br>
              <a:rPr lang="en-US" sz="2000" dirty="0">
                <a:solidFill>
                  <a:schemeClr val="bg1">
                    <a:lumMod val="75000"/>
                  </a:schemeClr>
                </a:solidFill>
              </a:rPr>
            </a:b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individual problem most </a:t>
            </a:r>
            <a:br>
              <a:rPr lang="en-US" sz="2000" dirty="0">
                <a:solidFill>
                  <a:schemeClr val="bg1">
                    <a:lumMod val="75000"/>
                  </a:schemeClr>
                </a:solidFill>
              </a:rPr>
            </a:b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effectively in its context</a:t>
            </a:r>
            <a:endParaRPr lang="en-US" sz="2000" i="1" dirty="0">
              <a:solidFill>
                <a:schemeClr val="bg1">
                  <a:lumMod val="75000"/>
                </a:schemeClr>
              </a:solidFill>
            </a:endParaRPr>
          </a:p>
          <a:p>
            <a:pPr marL="458788" lvl="1" indent="-228600" eaLnBrk="0" hangingPunct="0">
              <a:lnSpc>
                <a:spcPct val="100000"/>
              </a:lnSpc>
              <a:spcBef>
                <a:spcPts val="600"/>
              </a:spcBef>
              <a:buClrTx/>
              <a:buSzPct val="100000"/>
              <a:buFont typeface="Arial" pitchFamily="34" charset="0"/>
              <a:buChar char="•"/>
              <a:defRPr/>
            </a:pPr>
            <a:r>
              <a:rPr lang="en-US" sz="2000" dirty="0" smtClean="0"/>
              <a:t>What </a:t>
            </a:r>
            <a:r>
              <a:rPr lang="en-US" sz="2000" dirty="0"/>
              <a:t>alternatives exist </a:t>
            </a:r>
            <a:r>
              <a:rPr lang="en-US" sz="2000" dirty="0" smtClean="0"/>
              <a:t/>
            </a:r>
            <a:br>
              <a:rPr lang="en-US" sz="2000" dirty="0" smtClean="0"/>
            </a:br>
            <a:r>
              <a:rPr lang="en-US" sz="2000" dirty="0" smtClean="0"/>
              <a:t>for </a:t>
            </a:r>
            <a:r>
              <a:rPr lang="en-US" sz="2000" dirty="0"/>
              <a:t>resolving </a:t>
            </a:r>
            <a:r>
              <a:rPr lang="en-US" sz="2000" dirty="0" smtClean="0"/>
              <a:t>each problem</a:t>
            </a:r>
            <a:endParaRPr lang="en-US" sz="2000" dirty="0"/>
          </a:p>
          <a:p>
            <a:pPr marL="228600" lvl="1" indent="-228600" eaLnBrk="0" hangingPunct="0">
              <a:lnSpc>
                <a:spcPct val="100000"/>
              </a:lnSpc>
              <a:spcBef>
                <a:spcPts val="600"/>
              </a:spcBef>
              <a:buClrTx/>
              <a:buSzPct val="100000"/>
              <a:buFont typeface="Arial" pitchFamily="34" charset="0"/>
              <a:buChar char="•"/>
              <a:defRPr/>
            </a:pPr>
            <a:endParaRPr lang="en-US" sz="2000" dirty="0"/>
          </a:p>
          <a:p>
            <a:pPr marL="174625" lvl="1" indent="-174625">
              <a:lnSpc>
                <a:spcPct val="100000"/>
              </a:lnSpc>
              <a:spcBef>
                <a:spcPts val="600"/>
              </a:spcBef>
              <a:buClrTx/>
              <a:buSzPct val="100000"/>
              <a:buFontTx/>
              <a:buChar char="•"/>
            </a:pPr>
            <a:endParaRPr lang="en-US" sz="2000" dirty="0" smtClean="0"/>
          </a:p>
          <a:p>
            <a:pPr marL="174625" lvl="1" indent="-174625">
              <a:lnSpc>
                <a:spcPct val="100000"/>
              </a:lnSpc>
              <a:spcBef>
                <a:spcPts val="600"/>
              </a:spcBef>
              <a:buClrTx/>
              <a:buSzPct val="100000"/>
              <a:buFontTx/>
              <a:buChar char="•"/>
            </a:pPr>
            <a:endParaRPr lang="en-US" sz="2000" dirty="0"/>
          </a:p>
        </p:txBody>
      </p:sp>
      <p:sp>
        <p:nvSpPr>
          <p:cNvPr id="43" name="Flowchart: Terminator 42"/>
          <p:cNvSpPr/>
          <p:nvPr/>
        </p:nvSpPr>
        <p:spPr bwMode="auto">
          <a:xfrm>
            <a:off x="3941563" y="3368491"/>
            <a:ext cx="1272299" cy="562630"/>
          </a:xfrm>
          <a:prstGeom prst="flowChartTerminator">
            <a:avLst/>
          </a:prstGeom>
          <a:solidFill>
            <a:srgbClr val="FFFF99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000" b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Reactor</a:t>
            </a:r>
          </a:p>
        </p:txBody>
      </p:sp>
      <p:sp>
        <p:nvSpPr>
          <p:cNvPr id="47" name="Flowchart: Terminator 46"/>
          <p:cNvSpPr/>
          <p:nvPr/>
        </p:nvSpPr>
        <p:spPr bwMode="auto">
          <a:xfrm>
            <a:off x="4326307" y="4641412"/>
            <a:ext cx="1775110" cy="686841"/>
          </a:xfrm>
          <a:prstGeom prst="flowChartTerminator">
            <a:avLst/>
          </a:prstGeom>
          <a:solidFill>
            <a:srgbClr val="FFFF99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algn="ctr">
              <a:lnSpc>
                <a:spcPct val="100000"/>
              </a:lnSpc>
              <a:spcBef>
                <a:spcPts val="0"/>
              </a:spcBef>
              <a:buClrTx/>
              <a:buSzTx/>
              <a:buFontTx/>
              <a:buNone/>
            </a:pPr>
            <a:r>
              <a:rPr lang="en-US" sz="2000" dirty="0">
                <a:latin typeface="Arial" charset="0"/>
              </a:rPr>
              <a:t>Half-Sync/</a:t>
            </a:r>
            <a:br>
              <a:rPr lang="en-US" sz="2000" dirty="0">
                <a:latin typeface="Arial" charset="0"/>
              </a:rPr>
            </a:br>
            <a:r>
              <a:rPr lang="en-US" sz="2000" dirty="0" smtClean="0">
                <a:latin typeface="Arial" charset="0"/>
              </a:rPr>
              <a:t>Half-</a:t>
            </a:r>
            <a:r>
              <a:rPr lang="en-US" sz="2000" dirty="0" err="1" smtClean="0">
                <a:latin typeface="Arial" charset="0"/>
              </a:rPr>
              <a:t>Async</a:t>
            </a:r>
            <a:endParaRPr lang="en-US" sz="2000" dirty="0">
              <a:latin typeface="Arial" charset="0"/>
            </a:endParaRPr>
          </a:p>
        </p:txBody>
      </p:sp>
      <p:sp>
        <p:nvSpPr>
          <p:cNvPr id="54" name="Flowchart: Terminator 53"/>
          <p:cNvSpPr/>
          <p:nvPr/>
        </p:nvSpPr>
        <p:spPr bwMode="auto">
          <a:xfrm>
            <a:off x="6884164" y="5323509"/>
            <a:ext cx="1775110" cy="643043"/>
          </a:xfrm>
          <a:prstGeom prst="flowChartTerminator">
            <a:avLst/>
          </a:prstGeom>
          <a:solidFill>
            <a:srgbClr val="FFFF99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algn="ctr">
              <a:lnSpc>
                <a:spcPct val="100000"/>
              </a:lnSpc>
              <a:spcBef>
                <a:spcPts val="0"/>
              </a:spcBef>
              <a:buClrTx/>
              <a:buSzTx/>
              <a:buFontTx/>
              <a:buNone/>
            </a:pPr>
            <a:r>
              <a:rPr lang="en-US" sz="2000" dirty="0" smtClean="0">
                <a:latin typeface="Arial" charset="0"/>
              </a:rPr>
              <a:t>Leader/</a:t>
            </a:r>
            <a:r>
              <a:rPr lang="en-US" sz="2000" dirty="0">
                <a:latin typeface="Arial" charset="0"/>
              </a:rPr>
              <a:t/>
            </a:r>
            <a:br>
              <a:rPr lang="en-US" sz="2000" dirty="0">
                <a:latin typeface="Arial" charset="0"/>
              </a:rPr>
            </a:br>
            <a:r>
              <a:rPr lang="en-US" sz="2000" dirty="0" smtClean="0">
                <a:latin typeface="Arial" charset="0"/>
              </a:rPr>
              <a:t>Followers</a:t>
            </a:r>
            <a:endParaRPr lang="en-US" sz="2000" dirty="0">
              <a:latin typeface="Arial" charset="0"/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6306762" y="4471553"/>
            <a:ext cx="577402" cy="8402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/>
              <a:lightRig rig="flat" dir="tl">
                <a:rot lat="0" lon="0" rev="6600000"/>
              </a:lightRig>
            </a:scene3d>
            <a:sp3d extrusionH="25400" contourW="8890">
              <a:bevelT w="38100" h="31750"/>
              <a:contourClr>
                <a:schemeClr val="accent2">
                  <a:shade val="75000"/>
                </a:schemeClr>
              </a:contourClr>
            </a:sp3d>
          </a:bodyPr>
          <a:lstStyle/>
          <a:p>
            <a:pPr algn="ctr"/>
            <a:r>
              <a:rPr lang="en-US" sz="5400" b="1" cap="none" spc="0" dirty="0" smtClean="0">
                <a:ln w="11430"/>
                <a:gradFill>
                  <a:gsLst>
                    <a:gs pos="0">
                      <a:schemeClr val="accent2">
                        <a:tint val="70000"/>
                        <a:satMod val="245000"/>
                      </a:schemeClr>
                    </a:gs>
                    <a:gs pos="75000">
                      <a:schemeClr val="accent2">
                        <a:tint val="90000"/>
                        <a:shade val="60000"/>
                        <a:satMod val="240000"/>
                      </a:schemeClr>
                    </a:gs>
                    <a:gs pos="100000">
                      <a:schemeClr val="accent2">
                        <a:tint val="100000"/>
                        <a:shade val="50000"/>
                        <a:satMod val="240000"/>
                      </a:schemeClr>
                    </a:gs>
                  </a:gsLst>
                  <a:lin ang="5400000"/>
                </a:gra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</a:rPr>
              <a:t>?</a:t>
            </a:r>
            <a:endParaRPr lang="en-US" sz="5400" b="1" cap="none" spc="0" dirty="0">
              <a:ln w="11430"/>
              <a:gradFill>
                <a:gsLst>
                  <a:gs pos="0">
                    <a:schemeClr val="accent2">
                      <a:tint val="70000"/>
                      <a:satMod val="245000"/>
                    </a:schemeClr>
                  </a:gs>
                  <a:gs pos="75000">
                    <a:schemeClr val="accent2">
                      <a:tint val="90000"/>
                      <a:shade val="60000"/>
                      <a:satMod val="240000"/>
                    </a:schemeClr>
                  </a:gs>
                  <a:gs pos="100000">
                    <a:schemeClr val="accent2">
                      <a:tint val="100000"/>
                      <a:shade val="50000"/>
                      <a:satMod val="240000"/>
                    </a:schemeClr>
                  </a:gs>
                </a:gsLst>
                <a:lin ang="5400000"/>
              </a:gradFill>
              <a:effectLst>
                <a:outerShdw blurRad="50800" dist="39000" dir="5460000" algn="tl">
                  <a:srgbClr val="000000">
                    <a:alpha val="38000"/>
                  </a:srgbClr>
                </a:outerShdw>
              </a:effectLst>
            </a:endParaRPr>
          </a:p>
        </p:txBody>
      </p:sp>
      <p:sp>
        <p:nvSpPr>
          <p:cNvPr id="2" name="Rectangle 1"/>
          <p:cNvSpPr/>
          <p:nvPr/>
        </p:nvSpPr>
        <p:spPr>
          <a:xfrm>
            <a:off x="6415811" y="3300309"/>
            <a:ext cx="2324777" cy="8402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dirty="0" smtClean="0"/>
              <a:t>Which </a:t>
            </a:r>
            <a:r>
              <a:rPr lang="en-US" dirty="0"/>
              <a:t>b</a:t>
            </a:r>
            <a:r>
              <a:rPr lang="en-US" dirty="0" smtClean="0"/>
              <a:t>roker concurrency alternative to choose</a:t>
            </a:r>
            <a:endParaRPr lang="en-US" dirty="0"/>
          </a:p>
        </p:txBody>
      </p:sp>
      <p:cxnSp>
        <p:nvCxnSpPr>
          <p:cNvPr id="4" name="Straight Arrow Connector 3"/>
          <p:cNvCxnSpPr/>
          <p:nvPr/>
        </p:nvCxnSpPr>
        <p:spPr bwMode="auto">
          <a:xfrm flipH="1">
            <a:off x="5213862" y="3804258"/>
            <a:ext cx="1138960" cy="0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3" name="Straight Arrow Connector 12"/>
          <p:cNvCxnSpPr/>
          <p:nvPr/>
        </p:nvCxnSpPr>
        <p:spPr bwMode="auto">
          <a:xfrm flipH="1">
            <a:off x="5991882" y="4140539"/>
            <a:ext cx="721880" cy="615342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5" name="Straight Arrow Connector 14"/>
          <p:cNvCxnSpPr/>
          <p:nvPr/>
        </p:nvCxnSpPr>
        <p:spPr bwMode="auto">
          <a:xfrm>
            <a:off x="7734211" y="4140539"/>
            <a:ext cx="0" cy="1171244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17" name="Rectangle 16"/>
          <p:cNvSpPr/>
          <p:nvPr/>
        </p:nvSpPr>
        <p:spPr>
          <a:xfrm>
            <a:off x="7816320" y="4392125"/>
            <a:ext cx="577402" cy="8402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/>
              <a:lightRig rig="flat" dir="tl">
                <a:rot lat="0" lon="0" rev="6600000"/>
              </a:lightRig>
            </a:scene3d>
            <a:sp3d extrusionH="25400" contourW="8890">
              <a:bevelT w="38100" h="31750"/>
              <a:contourClr>
                <a:schemeClr val="accent2">
                  <a:shade val="75000"/>
                </a:schemeClr>
              </a:contourClr>
            </a:sp3d>
          </a:bodyPr>
          <a:lstStyle/>
          <a:p>
            <a:pPr algn="ctr"/>
            <a:r>
              <a:rPr lang="en-US" sz="5400" b="1" cap="none" spc="0" dirty="0" smtClean="0">
                <a:ln w="11430"/>
                <a:gradFill>
                  <a:gsLst>
                    <a:gs pos="0">
                      <a:schemeClr val="accent2">
                        <a:tint val="70000"/>
                        <a:satMod val="245000"/>
                      </a:schemeClr>
                    </a:gs>
                    <a:gs pos="75000">
                      <a:schemeClr val="accent2">
                        <a:tint val="90000"/>
                        <a:shade val="60000"/>
                        <a:satMod val="240000"/>
                      </a:schemeClr>
                    </a:gs>
                    <a:gs pos="100000">
                      <a:schemeClr val="accent2">
                        <a:tint val="100000"/>
                        <a:shade val="50000"/>
                        <a:satMod val="240000"/>
                      </a:schemeClr>
                    </a:gs>
                  </a:gsLst>
                  <a:lin ang="5400000"/>
                </a:gra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</a:rPr>
              <a:t>?</a:t>
            </a:r>
            <a:endParaRPr lang="en-US" sz="5400" b="1" cap="none" spc="0" dirty="0">
              <a:ln w="11430"/>
              <a:gradFill>
                <a:gsLst>
                  <a:gs pos="0">
                    <a:schemeClr val="accent2">
                      <a:tint val="70000"/>
                      <a:satMod val="245000"/>
                    </a:schemeClr>
                  </a:gs>
                  <a:gs pos="75000">
                    <a:schemeClr val="accent2">
                      <a:tint val="90000"/>
                      <a:shade val="60000"/>
                      <a:satMod val="240000"/>
                    </a:schemeClr>
                  </a:gs>
                  <a:gs pos="100000">
                    <a:schemeClr val="accent2">
                      <a:tint val="100000"/>
                      <a:shade val="50000"/>
                      <a:satMod val="240000"/>
                    </a:schemeClr>
                  </a:gs>
                </a:gsLst>
                <a:lin ang="5400000"/>
              </a:gradFill>
              <a:effectLst>
                <a:outerShdw blurRad="50800" dist="39000" dir="5460000" algn="tl">
                  <a:srgbClr val="000000">
                    <a:alpha val="38000"/>
                  </a:srgbClr>
                </a:outerShdw>
              </a:effectLst>
            </a:endParaRPr>
          </a:p>
        </p:txBody>
      </p:sp>
      <p:sp>
        <p:nvSpPr>
          <p:cNvPr id="18" name="Rectangle 17"/>
          <p:cNvSpPr/>
          <p:nvPr/>
        </p:nvSpPr>
        <p:spPr>
          <a:xfrm>
            <a:off x="5524015" y="3090891"/>
            <a:ext cx="577402" cy="8402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/>
              <a:lightRig rig="flat" dir="tl">
                <a:rot lat="0" lon="0" rev="6600000"/>
              </a:lightRig>
            </a:scene3d>
            <a:sp3d extrusionH="25400" contourW="8890">
              <a:bevelT w="38100" h="31750"/>
              <a:contourClr>
                <a:schemeClr val="accent2">
                  <a:shade val="75000"/>
                </a:schemeClr>
              </a:contourClr>
            </a:sp3d>
          </a:bodyPr>
          <a:lstStyle/>
          <a:p>
            <a:pPr algn="ctr"/>
            <a:r>
              <a:rPr lang="en-US" sz="5400" b="1" cap="none" spc="0" dirty="0" smtClean="0">
                <a:ln w="11430"/>
                <a:gradFill>
                  <a:gsLst>
                    <a:gs pos="0">
                      <a:schemeClr val="accent2">
                        <a:tint val="70000"/>
                        <a:satMod val="245000"/>
                      </a:schemeClr>
                    </a:gs>
                    <a:gs pos="75000">
                      <a:schemeClr val="accent2">
                        <a:tint val="90000"/>
                        <a:shade val="60000"/>
                        <a:satMod val="240000"/>
                      </a:schemeClr>
                    </a:gs>
                    <a:gs pos="100000">
                      <a:schemeClr val="accent2">
                        <a:tint val="100000"/>
                        <a:shade val="50000"/>
                        <a:satMod val="240000"/>
                      </a:schemeClr>
                    </a:gs>
                  </a:gsLst>
                  <a:lin ang="5400000"/>
                </a:gra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</a:rPr>
              <a:t>?</a:t>
            </a:r>
            <a:endParaRPr lang="en-US" sz="5400" b="1" cap="none" spc="0" dirty="0">
              <a:ln w="11430"/>
              <a:gradFill>
                <a:gsLst>
                  <a:gs pos="0">
                    <a:schemeClr val="accent2">
                      <a:tint val="70000"/>
                      <a:satMod val="245000"/>
                    </a:schemeClr>
                  </a:gs>
                  <a:gs pos="75000">
                    <a:schemeClr val="accent2">
                      <a:tint val="90000"/>
                      <a:shade val="60000"/>
                      <a:satMod val="240000"/>
                    </a:schemeClr>
                  </a:gs>
                  <a:gs pos="100000">
                    <a:schemeClr val="accent2">
                      <a:tint val="100000"/>
                      <a:shade val="50000"/>
                      <a:satMod val="240000"/>
                    </a:schemeClr>
                  </a:gs>
                </a:gsLst>
                <a:lin ang="5400000"/>
              </a:gradFill>
              <a:effectLst>
                <a:outerShdw blurRad="50800" dist="39000" dir="5460000" algn="tl">
                  <a:srgbClr val="000000">
                    <a:alpha val="38000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37194903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ectangle 11"/>
          <p:cNvSpPr/>
          <p:nvPr/>
        </p:nvSpPr>
        <p:spPr>
          <a:xfrm>
            <a:off x="1" y="962189"/>
            <a:ext cx="8884078" cy="224676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30188" lvl="1" indent="-228600" eaLnBrk="0" hangingPunct="0">
              <a:lnSpc>
                <a:spcPct val="100000"/>
              </a:lnSpc>
              <a:spcBef>
                <a:spcPts val="600"/>
              </a:spcBef>
              <a:buClrTx/>
              <a:buSzPct val="100000"/>
              <a:buFont typeface="Arial" pitchFamily="34" charset="0"/>
              <a:buChar char="•"/>
              <a:tabLst>
                <a:tab pos="463550" algn="l"/>
              </a:tabLst>
              <a:defRPr/>
            </a:pPr>
            <a:r>
              <a:rPr lang="en-US" sz="2000" dirty="0"/>
              <a:t>Pattern languages </a:t>
            </a:r>
            <a:r>
              <a:rPr lang="en-US" sz="2000" dirty="0" smtClean="0"/>
              <a:t>integrate groups of related patterns to enable larger-scale </a:t>
            </a:r>
            <a:r>
              <a:rPr lang="en-US" sz="2000" dirty="0"/>
              <a:t>reuse of software architecture </a:t>
            </a:r>
            <a:r>
              <a:rPr lang="en-US" sz="2000" dirty="0" smtClean="0"/>
              <a:t>&amp; design</a:t>
            </a:r>
            <a:endParaRPr lang="en-US" sz="2000" dirty="0"/>
          </a:p>
          <a:p>
            <a:pPr marL="454025" lvl="1" indent="-228600" eaLnBrk="0" hangingPunct="0">
              <a:lnSpc>
                <a:spcPct val="100000"/>
              </a:lnSpc>
              <a:spcBef>
                <a:spcPts val="600"/>
              </a:spcBef>
              <a:buClrTx/>
              <a:buSzPct val="100000"/>
              <a:buFont typeface="Arial" pitchFamily="34" charset="0"/>
              <a:buChar char="•"/>
              <a:tabLst>
                <a:tab pos="463550" algn="l"/>
              </a:tabLst>
              <a:defRPr/>
            </a:pPr>
            <a:r>
              <a:rPr lang="en-US" sz="2000" dirty="0"/>
              <a:t>Key is their ability to navigate through alternatives in the </a:t>
            </a:r>
            <a:r>
              <a:rPr lang="en-US" sz="2000" dirty="0" smtClean="0"/>
              <a:t>design </a:t>
            </a:r>
            <a:r>
              <a:rPr lang="en-US" sz="2000" dirty="0"/>
              <a:t>space</a:t>
            </a:r>
          </a:p>
          <a:p>
            <a:pPr marL="228600" lvl="1" indent="-228600" eaLnBrk="0" hangingPunct="0">
              <a:lnSpc>
                <a:spcPct val="100000"/>
              </a:lnSpc>
              <a:spcBef>
                <a:spcPts val="600"/>
              </a:spcBef>
              <a:buClrTx/>
              <a:buSzPct val="100000"/>
              <a:buFont typeface="Arial" pitchFamily="34" charset="0"/>
              <a:buChar char="•"/>
              <a:defRPr/>
            </a:pPr>
            <a:endParaRPr lang="en-US" sz="2000" dirty="0"/>
          </a:p>
          <a:p>
            <a:pPr marL="174625" lvl="1" indent="-174625">
              <a:lnSpc>
                <a:spcPct val="100000"/>
              </a:lnSpc>
              <a:spcBef>
                <a:spcPts val="600"/>
              </a:spcBef>
              <a:buClrTx/>
              <a:buSzPct val="100000"/>
              <a:buFontTx/>
              <a:buChar char="•"/>
            </a:pPr>
            <a:endParaRPr lang="en-US" sz="2000" dirty="0" smtClean="0"/>
          </a:p>
          <a:p>
            <a:pPr marL="174625" lvl="1" indent="-174625">
              <a:lnSpc>
                <a:spcPct val="100000"/>
              </a:lnSpc>
              <a:spcBef>
                <a:spcPts val="600"/>
              </a:spcBef>
              <a:buClrTx/>
              <a:buSzPct val="100000"/>
              <a:buFontTx/>
              <a:buChar char="•"/>
            </a:pPr>
            <a:endParaRPr lang="en-US" sz="2000" dirty="0"/>
          </a:p>
        </p:txBody>
      </p:sp>
      <p:sp>
        <p:nvSpPr>
          <p:cNvPr id="62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533400"/>
            <a:ext cx="8839200" cy="381000"/>
          </a:xfrm>
        </p:spPr>
        <p:txBody>
          <a:bodyPr/>
          <a:lstStyle/>
          <a:p>
            <a:r>
              <a:rPr lang="en-US" sz="3200" dirty="0" smtClean="0"/>
              <a:t>Summary</a:t>
            </a:r>
            <a:endParaRPr lang="en-US" sz="3200" dirty="0"/>
          </a:p>
        </p:txBody>
      </p:sp>
      <p:grpSp>
        <p:nvGrpSpPr>
          <p:cNvPr id="57" name="Group 56"/>
          <p:cNvGrpSpPr/>
          <p:nvPr/>
        </p:nvGrpSpPr>
        <p:grpSpPr>
          <a:xfrm>
            <a:off x="57150" y="2462783"/>
            <a:ext cx="8604156" cy="2530316"/>
            <a:chOff x="-275090" y="476250"/>
            <a:chExt cx="7820458" cy="3286125"/>
          </a:xfrm>
        </p:grpSpPr>
        <p:sp>
          <p:nvSpPr>
            <p:cNvPr id="60" name="Rounded Rectangle 59"/>
            <p:cNvSpPr/>
            <p:nvPr/>
          </p:nvSpPr>
          <p:spPr bwMode="auto">
            <a:xfrm>
              <a:off x="-214488" y="622940"/>
              <a:ext cx="7759856" cy="2472995"/>
            </a:xfrm>
            <a:prstGeom prst="roundRect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61" name="Rounded Rectangle 60"/>
            <p:cNvSpPr/>
            <p:nvPr/>
          </p:nvSpPr>
          <p:spPr bwMode="auto">
            <a:xfrm>
              <a:off x="-275090" y="476250"/>
              <a:ext cx="467522" cy="3286125"/>
            </a:xfrm>
            <a:prstGeom prst="roundRect">
              <a:avLst/>
            </a:prstGeom>
            <a:solidFill>
              <a:schemeClr val="bg1"/>
            </a:solidFill>
            <a:ln w="9525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</p:grpSp>
      <p:cxnSp>
        <p:nvCxnSpPr>
          <p:cNvPr id="63" name="Straight Arrow Connector 62"/>
          <p:cNvCxnSpPr/>
          <p:nvPr/>
        </p:nvCxnSpPr>
        <p:spPr bwMode="auto">
          <a:xfrm>
            <a:off x="592786" y="2589049"/>
            <a:ext cx="0" cy="2858508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sp>
        <p:nvSpPr>
          <p:cNvPr id="64" name="Flowchart: Terminator 63"/>
          <p:cNvSpPr/>
          <p:nvPr/>
        </p:nvSpPr>
        <p:spPr bwMode="auto">
          <a:xfrm>
            <a:off x="4807365" y="2369569"/>
            <a:ext cx="937324" cy="476071"/>
          </a:xfrm>
          <a:prstGeom prst="flowChartTerminator">
            <a:avLst/>
          </a:prstGeom>
          <a:solidFill>
            <a:srgbClr val="FFFF99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600" b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Layers</a:t>
            </a:r>
          </a:p>
        </p:txBody>
      </p:sp>
      <p:sp>
        <p:nvSpPr>
          <p:cNvPr id="65" name="Flowchart: Terminator 64"/>
          <p:cNvSpPr/>
          <p:nvPr/>
        </p:nvSpPr>
        <p:spPr bwMode="auto">
          <a:xfrm>
            <a:off x="6246634" y="2367985"/>
            <a:ext cx="1254474" cy="479239"/>
          </a:xfrm>
          <a:prstGeom prst="flowChartTerminator">
            <a:avLst/>
          </a:prstGeom>
          <a:solidFill>
            <a:schemeClr val="bg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600" b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Wrapper</a:t>
            </a:r>
            <a:br>
              <a:rPr kumimoji="0" lang="en-US" sz="1600" b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</a:br>
            <a:r>
              <a:rPr kumimoji="0" lang="en-US" sz="1600" b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Facade</a:t>
            </a:r>
          </a:p>
        </p:txBody>
      </p:sp>
      <p:cxnSp>
        <p:nvCxnSpPr>
          <p:cNvPr id="66" name="Straight Arrow Connector 65"/>
          <p:cNvCxnSpPr/>
          <p:nvPr/>
        </p:nvCxnSpPr>
        <p:spPr bwMode="auto">
          <a:xfrm flipH="1">
            <a:off x="586400" y="3273918"/>
            <a:ext cx="8067675" cy="0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cxnSp>
        <p:nvCxnSpPr>
          <p:cNvPr id="67" name="Straight Arrow Connector 66"/>
          <p:cNvCxnSpPr/>
          <p:nvPr/>
        </p:nvCxnSpPr>
        <p:spPr bwMode="auto">
          <a:xfrm flipH="1" flipV="1">
            <a:off x="586402" y="3861508"/>
            <a:ext cx="4559722" cy="1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cxnSp>
        <p:nvCxnSpPr>
          <p:cNvPr id="68" name="Straight Arrow Connector 67"/>
          <p:cNvCxnSpPr>
            <a:stCxn id="74" idx="3"/>
          </p:cNvCxnSpPr>
          <p:nvPr/>
        </p:nvCxnSpPr>
        <p:spPr bwMode="auto">
          <a:xfrm flipH="1" flipV="1">
            <a:off x="586402" y="5080107"/>
            <a:ext cx="4338629" cy="1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sp>
        <p:nvSpPr>
          <p:cNvPr id="69" name="Flowchart: Terminator 68"/>
          <p:cNvSpPr/>
          <p:nvPr/>
        </p:nvSpPr>
        <p:spPr bwMode="auto">
          <a:xfrm>
            <a:off x="734424" y="4845317"/>
            <a:ext cx="1548492" cy="469580"/>
          </a:xfrm>
          <a:prstGeom prst="flowChartTerminator">
            <a:avLst/>
          </a:prstGeom>
          <a:solidFill>
            <a:schemeClr val="bg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600" b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Component</a:t>
            </a:r>
            <a:br>
              <a:rPr kumimoji="0" lang="en-US" sz="1600" b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</a:br>
            <a:r>
              <a:rPr kumimoji="0" lang="en-US" sz="1600" b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Configurator</a:t>
            </a:r>
          </a:p>
        </p:txBody>
      </p:sp>
      <p:sp>
        <p:nvSpPr>
          <p:cNvPr id="70" name="Flowchart: Terminator 69"/>
          <p:cNvSpPr/>
          <p:nvPr/>
        </p:nvSpPr>
        <p:spPr bwMode="auto">
          <a:xfrm>
            <a:off x="7346929" y="3022387"/>
            <a:ext cx="1036689" cy="476071"/>
          </a:xfrm>
          <a:prstGeom prst="flowChartTerminator">
            <a:avLst/>
          </a:prstGeom>
          <a:solidFill>
            <a:srgbClr val="FFFF99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600" b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Reactor</a:t>
            </a:r>
          </a:p>
        </p:txBody>
      </p:sp>
      <p:sp>
        <p:nvSpPr>
          <p:cNvPr id="71" name="Flowchart: Terminator 70"/>
          <p:cNvSpPr/>
          <p:nvPr/>
        </p:nvSpPr>
        <p:spPr bwMode="auto">
          <a:xfrm>
            <a:off x="2449967" y="3623040"/>
            <a:ext cx="1036689" cy="476937"/>
          </a:xfrm>
          <a:prstGeom prst="flowChartTerminator">
            <a:avLst/>
          </a:prstGeom>
          <a:solidFill>
            <a:schemeClr val="bg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600" b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Monitor Object</a:t>
            </a:r>
          </a:p>
        </p:txBody>
      </p:sp>
      <p:cxnSp>
        <p:nvCxnSpPr>
          <p:cNvPr id="72" name="Straight Arrow Connector 71"/>
          <p:cNvCxnSpPr/>
          <p:nvPr/>
        </p:nvCxnSpPr>
        <p:spPr bwMode="auto">
          <a:xfrm flipH="1">
            <a:off x="2289031" y="5080107"/>
            <a:ext cx="447675" cy="0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cxnSp>
        <p:nvCxnSpPr>
          <p:cNvPr id="73" name="Straight Arrow Connector 72"/>
          <p:cNvCxnSpPr/>
          <p:nvPr/>
        </p:nvCxnSpPr>
        <p:spPr bwMode="auto">
          <a:xfrm flipH="1">
            <a:off x="3600156" y="5080107"/>
            <a:ext cx="447675" cy="0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sp>
        <p:nvSpPr>
          <p:cNvPr id="74" name="Flowchart: Terminator 73"/>
          <p:cNvSpPr/>
          <p:nvPr/>
        </p:nvSpPr>
        <p:spPr bwMode="auto">
          <a:xfrm>
            <a:off x="3779450" y="4842072"/>
            <a:ext cx="1145581" cy="476071"/>
          </a:xfrm>
          <a:prstGeom prst="flowChartTerminator">
            <a:avLst/>
          </a:prstGeom>
          <a:solidFill>
            <a:schemeClr val="bg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600" b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Strategy</a:t>
            </a:r>
          </a:p>
        </p:txBody>
      </p:sp>
      <p:sp>
        <p:nvSpPr>
          <p:cNvPr id="75" name="Flowchart: Terminator 74"/>
          <p:cNvSpPr/>
          <p:nvPr/>
        </p:nvSpPr>
        <p:spPr bwMode="auto">
          <a:xfrm>
            <a:off x="2448379" y="4841639"/>
            <a:ext cx="1145581" cy="476937"/>
          </a:xfrm>
          <a:prstGeom prst="flowChartTerminator">
            <a:avLst/>
          </a:prstGeom>
          <a:solidFill>
            <a:schemeClr val="bg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600" b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Abstract</a:t>
            </a:r>
            <a:br>
              <a:rPr kumimoji="0" lang="en-US" sz="1600" b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</a:br>
            <a:r>
              <a:rPr kumimoji="0" lang="en-US" sz="1600" b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Factory</a:t>
            </a:r>
          </a:p>
        </p:txBody>
      </p:sp>
      <p:cxnSp>
        <p:nvCxnSpPr>
          <p:cNvPr id="76" name="Straight Arrow Connector 75"/>
          <p:cNvCxnSpPr/>
          <p:nvPr/>
        </p:nvCxnSpPr>
        <p:spPr bwMode="auto">
          <a:xfrm flipH="1">
            <a:off x="3475900" y="3859587"/>
            <a:ext cx="223837" cy="0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cxnSp>
        <p:nvCxnSpPr>
          <p:cNvPr id="77" name="Straight Arrow Connector 76"/>
          <p:cNvCxnSpPr/>
          <p:nvPr/>
        </p:nvCxnSpPr>
        <p:spPr bwMode="auto">
          <a:xfrm flipH="1">
            <a:off x="8412928" y="3273918"/>
            <a:ext cx="223837" cy="0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cxnSp>
        <p:nvCxnSpPr>
          <p:cNvPr id="78" name="Straight Arrow Connector 77"/>
          <p:cNvCxnSpPr/>
          <p:nvPr/>
        </p:nvCxnSpPr>
        <p:spPr bwMode="auto">
          <a:xfrm flipH="1">
            <a:off x="6881111" y="3273918"/>
            <a:ext cx="223837" cy="0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cxnSp>
        <p:nvCxnSpPr>
          <p:cNvPr id="79" name="Straight Arrow Connector 78"/>
          <p:cNvCxnSpPr/>
          <p:nvPr/>
        </p:nvCxnSpPr>
        <p:spPr bwMode="auto">
          <a:xfrm flipH="1">
            <a:off x="6005083" y="2574946"/>
            <a:ext cx="223837" cy="0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triangle" w="med" len="med"/>
            <a:tailEnd type="none" w="med" len="med"/>
          </a:ln>
          <a:effectLst/>
        </p:spPr>
      </p:cxnSp>
      <p:cxnSp>
        <p:nvCxnSpPr>
          <p:cNvPr id="80" name="Straight Arrow Connector 79"/>
          <p:cNvCxnSpPr/>
          <p:nvPr/>
        </p:nvCxnSpPr>
        <p:spPr bwMode="auto">
          <a:xfrm flipH="1">
            <a:off x="4543650" y="2574946"/>
            <a:ext cx="223837" cy="0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triangle" w="med" len="med"/>
            <a:tailEnd type="none" w="med" len="med"/>
          </a:ln>
          <a:effectLst/>
        </p:spPr>
      </p:cxnSp>
      <p:sp>
        <p:nvSpPr>
          <p:cNvPr id="81" name="Freeform 80"/>
          <p:cNvSpPr/>
          <p:nvPr/>
        </p:nvSpPr>
        <p:spPr bwMode="auto">
          <a:xfrm>
            <a:off x="2293929" y="3860848"/>
            <a:ext cx="2866292" cy="1202305"/>
          </a:xfrm>
          <a:custGeom>
            <a:avLst/>
            <a:gdLst>
              <a:gd name="connsiteX0" fmla="*/ 0 w 2866292"/>
              <a:gd name="connsiteY0" fmla="*/ 0 h 1189892"/>
              <a:gd name="connsiteX1" fmla="*/ 0 w 2866292"/>
              <a:gd name="connsiteY1" fmla="*/ 386862 h 1189892"/>
              <a:gd name="connsiteX2" fmla="*/ 2866292 w 2866292"/>
              <a:gd name="connsiteY2" fmla="*/ 386862 h 1189892"/>
              <a:gd name="connsiteX3" fmla="*/ 2866292 w 2866292"/>
              <a:gd name="connsiteY3" fmla="*/ 1189892 h 1189892"/>
              <a:gd name="connsiteX0" fmla="*/ 0 w 2866292"/>
              <a:gd name="connsiteY0" fmla="*/ 0 h 1225751"/>
              <a:gd name="connsiteX1" fmla="*/ 0 w 2866292"/>
              <a:gd name="connsiteY1" fmla="*/ 422721 h 1225751"/>
              <a:gd name="connsiteX2" fmla="*/ 2866292 w 2866292"/>
              <a:gd name="connsiteY2" fmla="*/ 422721 h 1225751"/>
              <a:gd name="connsiteX3" fmla="*/ 2866292 w 2866292"/>
              <a:gd name="connsiteY3" fmla="*/ 1225751 h 1225751"/>
              <a:gd name="connsiteX0" fmla="*/ 0 w 2866292"/>
              <a:gd name="connsiteY0" fmla="*/ 0 h 1202305"/>
              <a:gd name="connsiteX1" fmla="*/ 0 w 2866292"/>
              <a:gd name="connsiteY1" fmla="*/ 399275 h 1202305"/>
              <a:gd name="connsiteX2" fmla="*/ 2866292 w 2866292"/>
              <a:gd name="connsiteY2" fmla="*/ 399275 h 1202305"/>
              <a:gd name="connsiteX3" fmla="*/ 2866292 w 2866292"/>
              <a:gd name="connsiteY3" fmla="*/ 1202305 h 120230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866292" h="1202305">
                <a:moveTo>
                  <a:pt x="0" y="0"/>
                </a:moveTo>
                <a:lnTo>
                  <a:pt x="0" y="399275"/>
                </a:lnTo>
                <a:lnTo>
                  <a:pt x="2866292" y="399275"/>
                </a:lnTo>
                <a:lnTo>
                  <a:pt x="2866292" y="1202305"/>
                </a:lnTo>
              </a:path>
            </a:pathLst>
          </a:cu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82" name="Flowchart: Terminator 81"/>
          <p:cNvSpPr/>
          <p:nvPr/>
        </p:nvSpPr>
        <p:spPr bwMode="auto">
          <a:xfrm>
            <a:off x="428636" y="5489497"/>
            <a:ext cx="937324" cy="476071"/>
          </a:xfrm>
          <a:prstGeom prst="flowChartTerminator">
            <a:avLst/>
          </a:prstGeom>
          <a:solidFill>
            <a:srgbClr val="FFFF99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600" b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Broker</a:t>
            </a:r>
          </a:p>
        </p:txBody>
      </p:sp>
      <p:cxnSp>
        <p:nvCxnSpPr>
          <p:cNvPr id="83" name="Straight Arrow Connector 82"/>
          <p:cNvCxnSpPr/>
          <p:nvPr/>
        </p:nvCxnSpPr>
        <p:spPr bwMode="auto">
          <a:xfrm flipH="1">
            <a:off x="8280494" y="4485081"/>
            <a:ext cx="103124" cy="0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cxnSp>
        <p:nvCxnSpPr>
          <p:cNvPr id="84" name="Straight Arrow Connector 83"/>
          <p:cNvCxnSpPr/>
          <p:nvPr/>
        </p:nvCxnSpPr>
        <p:spPr bwMode="auto">
          <a:xfrm flipH="1">
            <a:off x="6636659" y="4479874"/>
            <a:ext cx="223837" cy="0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sp>
        <p:nvSpPr>
          <p:cNvPr id="85" name="Flowchart: Terminator 84"/>
          <p:cNvSpPr/>
          <p:nvPr/>
        </p:nvSpPr>
        <p:spPr bwMode="auto">
          <a:xfrm>
            <a:off x="6838954" y="4228599"/>
            <a:ext cx="1446387" cy="476937"/>
          </a:xfrm>
          <a:prstGeom prst="flowChartTerminator">
            <a:avLst/>
          </a:prstGeom>
          <a:solidFill>
            <a:srgbClr val="FFFF99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algn="ctr">
              <a:lnSpc>
                <a:spcPct val="100000"/>
              </a:lnSpc>
              <a:spcBef>
                <a:spcPts val="0"/>
              </a:spcBef>
              <a:buClrTx/>
              <a:buSzTx/>
              <a:buFontTx/>
              <a:buNone/>
            </a:pPr>
            <a:r>
              <a:rPr lang="en-US" sz="1600" dirty="0" smtClean="0">
                <a:latin typeface="Arial" charset="0"/>
              </a:rPr>
              <a:t>Leader/</a:t>
            </a:r>
            <a:r>
              <a:rPr lang="en-US" sz="1600" dirty="0">
                <a:latin typeface="Arial" charset="0"/>
              </a:rPr>
              <a:t/>
            </a:r>
            <a:br>
              <a:rPr lang="en-US" sz="1600" dirty="0">
                <a:latin typeface="Arial" charset="0"/>
              </a:rPr>
            </a:br>
            <a:r>
              <a:rPr lang="en-US" sz="1600" dirty="0" smtClean="0">
                <a:latin typeface="Arial" charset="0"/>
              </a:rPr>
              <a:t>Followers</a:t>
            </a:r>
            <a:endParaRPr lang="en-US" sz="1600" dirty="0">
              <a:latin typeface="Arial" charset="0"/>
            </a:endParaRPr>
          </a:p>
        </p:txBody>
      </p:sp>
      <p:cxnSp>
        <p:nvCxnSpPr>
          <p:cNvPr id="86" name="Straight Arrow Connector 85"/>
          <p:cNvCxnSpPr/>
          <p:nvPr/>
        </p:nvCxnSpPr>
        <p:spPr bwMode="auto">
          <a:xfrm>
            <a:off x="5286173" y="3878900"/>
            <a:ext cx="1" cy="581728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cxnSp>
        <p:nvCxnSpPr>
          <p:cNvPr id="87" name="Straight Arrow Connector 86"/>
          <p:cNvCxnSpPr/>
          <p:nvPr/>
        </p:nvCxnSpPr>
        <p:spPr bwMode="auto">
          <a:xfrm flipH="1">
            <a:off x="571523" y="4479192"/>
            <a:ext cx="223837" cy="0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sp>
        <p:nvSpPr>
          <p:cNvPr id="88" name="Freeform 87"/>
          <p:cNvSpPr/>
          <p:nvPr/>
        </p:nvSpPr>
        <p:spPr bwMode="auto">
          <a:xfrm>
            <a:off x="4931469" y="4491529"/>
            <a:ext cx="293915" cy="598715"/>
          </a:xfrm>
          <a:custGeom>
            <a:avLst/>
            <a:gdLst>
              <a:gd name="connsiteX0" fmla="*/ 293915 w 293915"/>
              <a:gd name="connsiteY0" fmla="*/ 0 h 598715"/>
              <a:gd name="connsiteX1" fmla="*/ 293915 w 293915"/>
              <a:gd name="connsiteY1" fmla="*/ 598715 h 598715"/>
              <a:gd name="connsiteX2" fmla="*/ 0 w 293915"/>
              <a:gd name="connsiteY2" fmla="*/ 598715 h 59871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293915" h="598715">
                <a:moveTo>
                  <a:pt x="293915" y="0"/>
                </a:moveTo>
                <a:lnTo>
                  <a:pt x="293915" y="598715"/>
                </a:lnTo>
                <a:lnTo>
                  <a:pt x="0" y="598715"/>
                </a:lnTo>
              </a:path>
            </a:pathLst>
          </a:cu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89" name="Freeform 88"/>
          <p:cNvSpPr/>
          <p:nvPr/>
        </p:nvSpPr>
        <p:spPr bwMode="auto">
          <a:xfrm>
            <a:off x="1588024" y="3274003"/>
            <a:ext cx="3502787" cy="1787325"/>
          </a:xfrm>
          <a:custGeom>
            <a:avLst/>
            <a:gdLst>
              <a:gd name="connsiteX0" fmla="*/ 0 w 2866292"/>
              <a:gd name="connsiteY0" fmla="*/ 0 h 1189892"/>
              <a:gd name="connsiteX1" fmla="*/ 0 w 2866292"/>
              <a:gd name="connsiteY1" fmla="*/ 386862 h 1189892"/>
              <a:gd name="connsiteX2" fmla="*/ 2866292 w 2866292"/>
              <a:gd name="connsiteY2" fmla="*/ 386862 h 1189892"/>
              <a:gd name="connsiteX3" fmla="*/ 2866292 w 2866292"/>
              <a:gd name="connsiteY3" fmla="*/ 1189892 h 1189892"/>
              <a:gd name="connsiteX0" fmla="*/ 0 w 2866292"/>
              <a:gd name="connsiteY0" fmla="*/ 0 h 1189892"/>
              <a:gd name="connsiteX1" fmla="*/ 0 w 2866292"/>
              <a:gd name="connsiteY1" fmla="*/ 1104039 h 1189892"/>
              <a:gd name="connsiteX2" fmla="*/ 2866292 w 2866292"/>
              <a:gd name="connsiteY2" fmla="*/ 386862 h 1189892"/>
              <a:gd name="connsiteX3" fmla="*/ 2866292 w 2866292"/>
              <a:gd name="connsiteY3" fmla="*/ 1189892 h 1189892"/>
              <a:gd name="connsiteX0" fmla="*/ 0 w 3448998"/>
              <a:gd name="connsiteY0" fmla="*/ 0 h 1189892"/>
              <a:gd name="connsiteX1" fmla="*/ 0 w 3448998"/>
              <a:gd name="connsiteY1" fmla="*/ 1104039 h 1189892"/>
              <a:gd name="connsiteX2" fmla="*/ 3448998 w 3448998"/>
              <a:gd name="connsiteY2" fmla="*/ 1068179 h 1189892"/>
              <a:gd name="connsiteX3" fmla="*/ 2866292 w 3448998"/>
              <a:gd name="connsiteY3" fmla="*/ 1189892 h 1189892"/>
              <a:gd name="connsiteX0" fmla="*/ 0 w 3484856"/>
              <a:gd name="connsiteY0" fmla="*/ 0 h 1781562"/>
              <a:gd name="connsiteX1" fmla="*/ 0 w 3484856"/>
              <a:gd name="connsiteY1" fmla="*/ 1104039 h 1781562"/>
              <a:gd name="connsiteX2" fmla="*/ 3448998 w 3484856"/>
              <a:gd name="connsiteY2" fmla="*/ 1068179 h 1781562"/>
              <a:gd name="connsiteX3" fmla="*/ 3484856 w 3484856"/>
              <a:gd name="connsiteY3" fmla="*/ 1781562 h 1781562"/>
              <a:gd name="connsiteX0" fmla="*/ 0 w 3484857"/>
              <a:gd name="connsiteY0" fmla="*/ 0 h 1781562"/>
              <a:gd name="connsiteX1" fmla="*/ 0 w 3484857"/>
              <a:gd name="connsiteY1" fmla="*/ 1104039 h 1781562"/>
              <a:gd name="connsiteX2" fmla="*/ 3484857 w 3484857"/>
              <a:gd name="connsiteY2" fmla="*/ 1086108 h 1781562"/>
              <a:gd name="connsiteX3" fmla="*/ 3484856 w 3484857"/>
              <a:gd name="connsiteY3" fmla="*/ 1781562 h 1781562"/>
              <a:gd name="connsiteX0" fmla="*/ 0 w 3493822"/>
              <a:gd name="connsiteY0" fmla="*/ 0 h 1781562"/>
              <a:gd name="connsiteX1" fmla="*/ 0 w 3493822"/>
              <a:gd name="connsiteY1" fmla="*/ 1104039 h 1781562"/>
              <a:gd name="connsiteX2" fmla="*/ 3493822 w 3493822"/>
              <a:gd name="connsiteY2" fmla="*/ 1095072 h 1781562"/>
              <a:gd name="connsiteX3" fmla="*/ 3484856 w 3493822"/>
              <a:gd name="connsiteY3" fmla="*/ 1781562 h 1781562"/>
              <a:gd name="connsiteX0" fmla="*/ 0 w 3493822"/>
              <a:gd name="connsiteY0" fmla="*/ 0 h 1781562"/>
              <a:gd name="connsiteX1" fmla="*/ 0 w 3493822"/>
              <a:gd name="connsiteY1" fmla="*/ 1077144 h 1781562"/>
              <a:gd name="connsiteX2" fmla="*/ 3493822 w 3493822"/>
              <a:gd name="connsiteY2" fmla="*/ 1095072 h 1781562"/>
              <a:gd name="connsiteX3" fmla="*/ 3484856 w 3493822"/>
              <a:gd name="connsiteY3" fmla="*/ 1781562 h 1781562"/>
              <a:gd name="connsiteX0" fmla="*/ 8964 w 3502786"/>
              <a:gd name="connsiteY0" fmla="*/ 0 h 1781562"/>
              <a:gd name="connsiteX1" fmla="*/ 0 w 3502786"/>
              <a:gd name="connsiteY1" fmla="*/ 1104039 h 1781562"/>
              <a:gd name="connsiteX2" fmla="*/ 3502786 w 3502786"/>
              <a:gd name="connsiteY2" fmla="*/ 1095072 h 1781562"/>
              <a:gd name="connsiteX3" fmla="*/ 3493820 w 3502786"/>
              <a:gd name="connsiteY3" fmla="*/ 1781562 h 1781562"/>
              <a:gd name="connsiteX0" fmla="*/ 8964 w 3502786"/>
              <a:gd name="connsiteY0" fmla="*/ 0 h 1781562"/>
              <a:gd name="connsiteX1" fmla="*/ 0 w 3502786"/>
              <a:gd name="connsiteY1" fmla="*/ 1086110 h 1781562"/>
              <a:gd name="connsiteX2" fmla="*/ 3502786 w 3502786"/>
              <a:gd name="connsiteY2" fmla="*/ 1095072 h 1781562"/>
              <a:gd name="connsiteX3" fmla="*/ 3493820 w 3502786"/>
              <a:gd name="connsiteY3" fmla="*/ 1781562 h 1781562"/>
              <a:gd name="connsiteX0" fmla="*/ 0 w 3493822"/>
              <a:gd name="connsiteY0" fmla="*/ 0 h 1781562"/>
              <a:gd name="connsiteX1" fmla="*/ 1 w 3493822"/>
              <a:gd name="connsiteY1" fmla="*/ 1113004 h 1781562"/>
              <a:gd name="connsiteX2" fmla="*/ 3493822 w 3493822"/>
              <a:gd name="connsiteY2" fmla="*/ 1095072 h 1781562"/>
              <a:gd name="connsiteX3" fmla="*/ 3484856 w 3493822"/>
              <a:gd name="connsiteY3" fmla="*/ 1781562 h 1781562"/>
              <a:gd name="connsiteX0" fmla="*/ 0 w 3502785"/>
              <a:gd name="connsiteY0" fmla="*/ 0 h 1754668"/>
              <a:gd name="connsiteX1" fmla="*/ 1 w 3502785"/>
              <a:gd name="connsiteY1" fmla="*/ 1113004 h 1754668"/>
              <a:gd name="connsiteX2" fmla="*/ 3493822 w 3502785"/>
              <a:gd name="connsiteY2" fmla="*/ 1095072 h 1754668"/>
              <a:gd name="connsiteX3" fmla="*/ 3502785 w 3502785"/>
              <a:gd name="connsiteY3" fmla="*/ 1754668 h 1754668"/>
              <a:gd name="connsiteX0" fmla="*/ 0 w 3502787"/>
              <a:gd name="connsiteY0" fmla="*/ 0 h 1754668"/>
              <a:gd name="connsiteX1" fmla="*/ 1 w 3502787"/>
              <a:gd name="connsiteY1" fmla="*/ 1113004 h 1754668"/>
              <a:gd name="connsiteX2" fmla="*/ 3502787 w 3502787"/>
              <a:gd name="connsiteY2" fmla="*/ 1121966 h 1754668"/>
              <a:gd name="connsiteX3" fmla="*/ 3502785 w 3502787"/>
              <a:gd name="connsiteY3" fmla="*/ 1754668 h 1754668"/>
              <a:gd name="connsiteX0" fmla="*/ 0 w 3502787"/>
              <a:gd name="connsiteY0" fmla="*/ 0 h 1754668"/>
              <a:gd name="connsiteX1" fmla="*/ 1 w 3502787"/>
              <a:gd name="connsiteY1" fmla="*/ 1113004 h 1754668"/>
              <a:gd name="connsiteX2" fmla="*/ 3502787 w 3502787"/>
              <a:gd name="connsiteY2" fmla="*/ 1111080 h 1754668"/>
              <a:gd name="connsiteX3" fmla="*/ 3502785 w 3502787"/>
              <a:gd name="connsiteY3" fmla="*/ 1754668 h 1754668"/>
              <a:gd name="connsiteX0" fmla="*/ 0 w 3502787"/>
              <a:gd name="connsiteY0" fmla="*/ 0 h 1787325"/>
              <a:gd name="connsiteX1" fmla="*/ 1 w 3502787"/>
              <a:gd name="connsiteY1" fmla="*/ 1113004 h 1787325"/>
              <a:gd name="connsiteX2" fmla="*/ 3502787 w 3502787"/>
              <a:gd name="connsiteY2" fmla="*/ 1111080 h 1787325"/>
              <a:gd name="connsiteX3" fmla="*/ 3502785 w 3502787"/>
              <a:gd name="connsiteY3" fmla="*/ 1787325 h 178732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3502787" h="1787325">
                <a:moveTo>
                  <a:pt x="0" y="0"/>
                </a:moveTo>
                <a:cubicBezTo>
                  <a:pt x="0" y="371001"/>
                  <a:pt x="1" y="742003"/>
                  <a:pt x="1" y="1113004"/>
                </a:cubicBezTo>
                <a:lnTo>
                  <a:pt x="3502787" y="1111080"/>
                </a:lnTo>
                <a:cubicBezTo>
                  <a:pt x="3502787" y="1342898"/>
                  <a:pt x="3502785" y="1555507"/>
                  <a:pt x="3502785" y="1787325"/>
                </a:cubicBezTo>
              </a:path>
            </a:pathLst>
          </a:cu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90" name="Freeform 89"/>
          <p:cNvSpPr/>
          <p:nvPr/>
        </p:nvSpPr>
        <p:spPr bwMode="auto">
          <a:xfrm>
            <a:off x="5146124" y="3280185"/>
            <a:ext cx="293915" cy="598715"/>
          </a:xfrm>
          <a:custGeom>
            <a:avLst/>
            <a:gdLst>
              <a:gd name="connsiteX0" fmla="*/ 293915 w 293915"/>
              <a:gd name="connsiteY0" fmla="*/ 0 h 598715"/>
              <a:gd name="connsiteX1" fmla="*/ 293915 w 293915"/>
              <a:gd name="connsiteY1" fmla="*/ 598715 h 598715"/>
              <a:gd name="connsiteX2" fmla="*/ 0 w 293915"/>
              <a:gd name="connsiteY2" fmla="*/ 598715 h 59871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293915" h="598715">
                <a:moveTo>
                  <a:pt x="293915" y="0"/>
                </a:moveTo>
                <a:lnTo>
                  <a:pt x="293915" y="598715"/>
                </a:lnTo>
                <a:lnTo>
                  <a:pt x="0" y="598715"/>
                </a:lnTo>
              </a:path>
            </a:pathLst>
          </a:cu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91" name="Flowchart: Terminator 90"/>
          <p:cNvSpPr/>
          <p:nvPr/>
        </p:nvSpPr>
        <p:spPr bwMode="auto">
          <a:xfrm>
            <a:off x="5619397" y="3031575"/>
            <a:ext cx="1254474" cy="499814"/>
          </a:xfrm>
          <a:prstGeom prst="flowChartTerminator">
            <a:avLst/>
          </a:prstGeom>
          <a:solidFill>
            <a:schemeClr val="bg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600" b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Acceptor-</a:t>
            </a:r>
            <a:br>
              <a:rPr kumimoji="0" lang="en-US" sz="1600" b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</a:br>
            <a:r>
              <a:rPr kumimoji="0" lang="en-US" sz="1600" b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Connector</a:t>
            </a:r>
          </a:p>
        </p:txBody>
      </p:sp>
      <p:sp>
        <p:nvSpPr>
          <p:cNvPr id="92" name="Flowchart: Terminator 91"/>
          <p:cNvSpPr/>
          <p:nvPr/>
        </p:nvSpPr>
        <p:spPr bwMode="auto">
          <a:xfrm>
            <a:off x="5387062" y="4222956"/>
            <a:ext cx="1254474" cy="499814"/>
          </a:xfrm>
          <a:prstGeom prst="flowChartTerminator">
            <a:avLst/>
          </a:prstGeom>
          <a:solidFill>
            <a:schemeClr val="bg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600" b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Acceptor-</a:t>
            </a:r>
            <a:br>
              <a:rPr kumimoji="0" lang="en-US" sz="1600" b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</a:br>
            <a:r>
              <a:rPr kumimoji="0" lang="en-US" sz="1600" b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Connector</a:t>
            </a:r>
          </a:p>
        </p:txBody>
      </p:sp>
      <p:sp>
        <p:nvSpPr>
          <p:cNvPr id="93" name="Flowchart: Terminator 92"/>
          <p:cNvSpPr/>
          <p:nvPr/>
        </p:nvSpPr>
        <p:spPr bwMode="auto">
          <a:xfrm>
            <a:off x="3687301" y="3612765"/>
            <a:ext cx="1446387" cy="504731"/>
          </a:xfrm>
          <a:prstGeom prst="flowChartTerminator">
            <a:avLst/>
          </a:prstGeom>
          <a:solidFill>
            <a:srgbClr val="FFFF99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algn="ctr">
              <a:lnSpc>
                <a:spcPct val="100000"/>
              </a:lnSpc>
              <a:spcBef>
                <a:spcPts val="0"/>
              </a:spcBef>
              <a:buClrTx/>
              <a:buSzTx/>
              <a:buFontTx/>
              <a:buNone/>
            </a:pPr>
            <a:r>
              <a:rPr lang="en-US" sz="1600" dirty="0">
                <a:latin typeface="Arial" charset="0"/>
              </a:rPr>
              <a:t>Half-Sync/</a:t>
            </a:r>
            <a:br>
              <a:rPr lang="en-US" sz="1600" dirty="0">
                <a:latin typeface="Arial" charset="0"/>
              </a:rPr>
            </a:br>
            <a:r>
              <a:rPr lang="en-US" sz="1600" dirty="0" smtClean="0">
                <a:latin typeface="Arial" charset="0"/>
              </a:rPr>
              <a:t>Half-</a:t>
            </a:r>
            <a:r>
              <a:rPr lang="en-US" sz="1600" dirty="0" err="1" smtClean="0">
                <a:latin typeface="Arial" charset="0"/>
              </a:rPr>
              <a:t>Async</a:t>
            </a:r>
            <a:endParaRPr lang="en-US" sz="1600" dirty="0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133094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074"/>
          <p:cNvSpPr txBox="1">
            <a:spLocks noChangeArrowheads="1"/>
          </p:cNvSpPr>
          <p:nvPr/>
        </p:nvSpPr>
        <p:spPr bwMode="auto">
          <a:xfrm>
            <a:off x="628650" y="456195"/>
            <a:ext cx="7842250" cy="1647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>
              <a:lnSpc>
                <a:spcPct val="120000"/>
              </a:lnSpc>
              <a:spcBef>
                <a:spcPct val="0"/>
              </a:spcBef>
              <a:buClrTx/>
              <a:buSzTx/>
              <a:buFontTx/>
              <a:buNone/>
              <a:defRPr/>
            </a:pPr>
            <a:r>
              <a:rPr lang="en-US" sz="4000" kern="0" dirty="0" smtClean="0">
                <a:solidFill>
                  <a:srgbClr val="FF0000"/>
                </a:solidFill>
                <a:latin typeface="Impact" pitchFamily="34" charset="0"/>
                <a:ea typeface="+mj-ea"/>
                <a:cs typeface="Arial" pitchFamily="34" charset="0"/>
              </a:rPr>
              <a:t>Overview of Pattern Relationships: Part 6</a:t>
            </a:r>
          </a:p>
        </p:txBody>
      </p:sp>
      <p:sp>
        <p:nvSpPr>
          <p:cNvPr id="10244" name="Text Box 3075"/>
          <p:cNvSpPr txBox="1">
            <a:spLocks noChangeArrowheads="1"/>
          </p:cNvSpPr>
          <p:nvPr/>
        </p:nvSpPr>
        <p:spPr bwMode="auto">
          <a:xfrm>
            <a:off x="895155" y="2306338"/>
            <a:ext cx="7372350" cy="1292662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 algn="ctr"/>
            <a:r>
              <a:rPr lang="en-US" sz="2800" dirty="0" smtClean="0">
                <a:solidFill>
                  <a:srgbClr val="336699"/>
                </a:solidFill>
                <a:latin typeface="Impact" pitchFamily="34" charset="0"/>
              </a:rPr>
              <a:t>Douglas </a:t>
            </a:r>
            <a:r>
              <a:rPr lang="en-US" sz="2800" dirty="0">
                <a:solidFill>
                  <a:srgbClr val="336699"/>
                </a:solidFill>
                <a:latin typeface="Impact" pitchFamily="34" charset="0"/>
              </a:rPr>
              <a:t>C. Schmidt</a:t>
            </a:r>
          </a:p>
          <a:p>
            <a:pPr algn="ctr"/>
            <a:r>
              <a:rPr lang="en-US" sz="2400" dirty="0">
                <a:solidFill>
                  <a:srgbClr val="336699"/>
                </a:solidFill>
                <a:latin typeface="Impact" pitchFamily="34" charset="0"/>
              </a:rPr>
              <a:t>    </a:t>
            </a:r>
            <a:r>
              <a:rPr lang="en-US" sz="2400" dirty="0">
                <a:solidFill>
                  <a:srgbClr val="336699"/>
                </a:solidFill>
                <a:latin typeface="Impact" pitchFamily="34" charset="0"/>
                <a:hlinkClick r:id="rId3"/>
              </a:rPr>
              <a:t>d.schmidt@vanderbilt.edu</a:t>
            </a:r>
            <a:endParaRPr lang="en-US" sz="2400" dirty="0">
              <a:solidFill>
                <a:srgbClr val="336699"/>
              </a:solidFill>
              <a:latin typeface="Impact" pitchFamily="34" charset="0"/>
            </a:endParaRPr>
          </a:p>
          <a:p>
            <a:pPr algn="ctr"/>
            <a:r>
              <a:rPr lang="en-US" sz="2400" dirty="0">
                <a:solidFill>
                  <a:srgbClr val="336699"/>
                </a:solidFill>
                <a:latin typeface="Impact" pitchFamily="34" charset="0"/>
              </a:rPr>
              <a:t>www.dre.vanderbilt.edu/~</a:t>
            </a:r>
            <a:r>
              <a:rPr lang="en-US" sz="2400" dirty="0" smtClean="0">
                <a:solidFill>
                  <a:srgbClr val="336699"/>
                </a:solidFill>
                <a:latin typeface="Impact" pitchFamily="34" charset="0"/>
              </a:rPr>
              <a:t>schmidt</a:t>
            </a:r>
            <a:r>
              <a:rPr lang="en-US" dirty="0">
                <a:solidFill>
                  <a:srgbClr val="336699"/>
                </a:solidFill>
                <a:latin typeface="Impact" pitchFamily="34" charset="0"/>
              </a:rPr>
              <a:t>	</a:t>
            </a:r>
          </a:p>
        </p:txBody>
      </p:sp>
      <p:sp>
        <p:nvSpPr>
          <p:cNvPr id="10245" name="Rectangle 3086"/>
          <p:cNvSpPr>
            <a:spLocks noChangeArrowheads="1"/>
          </p:cNvSpPr>
          <p:nvPr/>
        </p:nvSpPr>
        <p:spPr bwMode="auto">
          <a:xfrm>
            <a:off x="2324100" y="4074919"/>
            <a:ext cx="4124326" cy="2271391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2400" dirty="0">
                <a:solidFill>
                  <a:srgbClr val="336699"/>
                </a:solidFill>
                <a:latin typeface="Impact" pitchFamily="34" charset="0"/>
              </a:rPr>
              <a:t>Professor of </a:t>
            </a:r>
            <a:r>
              <a:rPr lang="en-US" sz="2400" dirty="0" smtClean="0">
                <a:solidFill>
                  <a:srgbClr val="336699"/>
                </a:solidFill>
                <a:latin typeface="Impact" pitchFamily="34" charset="0"/>
              </a:rPr>
              <a:t>Computer Science</a:t>
            </a:r>
          </a:p>
          <a:p>
            <a:pPr algn="ctr">
              <a:spcBef>
                <a:spcPct val="50000"/>
              </a:spcBef>
            </a:pPr>
            <a:r>
              <a:rPr lang="en-US" sz="2400" dirty="0" smtClean="0">
                <a:solidFill>
                  <a:srgbClr val="336699"/>
                </a:solidFill>
                <a:latin typeface="Impact" pitchFamily="34" charset="0"/>
              </a:rPr>
              <a:t>Institute for Software Integrated Systems </a:t>
            </a:r>
            <a:br>
              <a:rPr lang="en-US" sz="2400" dirty="0" smtClean="0">
                <a:solidFill>
                  <a:srgbClr val="336699"/>
                </a:solidFill>
                <a:latin typeface="Impact" pitchFamily="34" charset="0"/>
              </a:rPr>
            </a:br>
            <a:r>
              <a:rPr lang="en-US" sz="2400" dirty="0" smtClean="0">
                <a:solidFill>
                  <a:srgbClr val="336699"/>
                </a:solidFill>
                <a:latin typeface="Impact" pitchFamily="34" charset="0"/>
              </a:rPr>
              <a:t/>
            </a:r>
            <a:br>
              <a:rPr lang="en-US" sz="2400" dirty="0" smtClean="0">
                <a:solidFill>
                  <a:srgbClr val="336699"/>
                </a:solidFill>
                <a:latin typeface="Impact" pitchFamily="34" charset="0"/>
              </a:rPr>
            </a:br>
            <a:r>
              <a:rPr lang="en-US" sz="2400" dirty="0" smtClean="0">
                <a:solidFill>
                  <a:srgbClr val="336699"/>
                </a:solidFill>
                <a:latin typeface="Impact" pitchFamily="34" charset="0"/>
              </a:rPr>
              <a:t>Vanderbilt </a:t>
            </a:r>
            <a:r>
              <a:rPr lang="en-US" sz="2400" dirty="0">
                <a:solidFill>
                  <a:srgbClr val="336699"/>
                </a:solidFill>
                <a:latin typeface="Impact" pitchFamily="34" charset="0"/>
              </a:rPr>
              <a:t>University </a:t>
            </a:r>
            <a:r>
              <a:rPr lang="en-US" sz="2400" dirty="0" smtClean="0">
                <a:solidFill>
                  <a:srgbClr val="336699"/>
                </a:solidFill>
                <a:latin typeface="Impact" pitchFamily="34" charset="0"/>
              </a:rPr>
              <a:t/>
            </a:r>
            <a:br>
              <a:rPr lang="en-US" sz="2400" dirty="0" smtClean="0">
                <a:solidFill>
                  <a:srgbClr val="336699"/>
                </a:solidFill>
                <a:latin typeface="Impact" pitchFamily="34" charset="0"/>
              </a:rPr>
            </a:br>
            <a:r>
              <a:rPr lang="en-US" sz="2400" dirty="0" smtClean="0">
                <a:solidFill>
                  <a:srgbClr val="336699"/>
                </a:solidFill>
                <a:latin typeface="Impact" pitchFamily="34" charset="0"/>
              </a:rPr>
              <a:t>Nashville</a:t>
            </a:r>
            <a:r>
              <a:rPr lang="en-US" sz="2400" dirty="0">
                <a:solidFill>
                  <a:srgbClr val="336699"/>
                </a:solidFill>
                <a:latin typeface="Impact" pitchFamily="34" charset="0"/>
              </a:rPr>
              <a:t>, </a:t>
            </a:r>
            <a:r>
              <a:rPr lang="en-US" sz="2400" dirty="0" smtClean="0">
                <a:solidFill>
                  <a:srgbClr val="336699"/>
                </a:solidFill>
                <a:latin typeface="Impact" pitchFamily="34" charset="0"/>
              </a:rPr>
              <a:t>Tennessee, USA</a:t>
            </a:r>
            <a:endParaRPr lang="en-US" sz="2400" dirty="0">
              <a:solidFill>
                <a:srgbClr val="336699"/>
              </a:solidFill>
              <a:latin typeface="Impact" pitchFamily="34" charset="0"/>
            </a:endParaRPr>
          </a:p>
        </p:txBody>
      </p:sp>
      <p:pic>
        <p:nvPicPr>
          <p:cNvPr id="1026" name="Picture 2" descr="C:\Users\schmidt\Dropbox\Documents\Pictures\Pictures\Doug Schmidt_0009a.jp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71496" y="4019550"/>
            <a:ext cx="1661304" cy="20288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2" name="Group 1"/>
          <p:cNvGrpSpPr/>
          <p:nvPr/>
        </p:nvGrpSpPr>
        <p:grpSpPr>
          <a:xfrm>
            <a:off x="793750" y="4019550"/>
            <a:ext cx="1228725" cy="2016125"/>
            <a:chOff x="793750" y="4019550"/>
            <a:chExt cx="1228725" cy="2016125"/>
          </a:xfrm>
        </p:grpSpPr>
        <p:pic>
          <p:nvPicPr>
            <p:cNvPr id="10" name="Picture 10" descr="isis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93750" y="4019550"/>
              <a:ext cx="1228725" cy="8207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1" name="Picture 11" descr="vsb5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93750" y="4864100"/>
              <a:ext cx="1228725" cy="11715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pic>
        <p:nvPicPr>
          <p:cNvPr id="9" name="Picture 3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71497" y="4019550"/>
            <a:ext cx="1651874" cy="2025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2" name="Picture 2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82951" y="4069296"/>
            <a:ext cx="1615212" cy="199036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5950957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3" descr="Rectangle: Click to edit Master text styles&#10;Second level&#10;Third level&#10;Fourth level&#10;Fifth level"/>
          <p:cNvSpPr txBox="1">
            <a:spLocks noChangeArrowheads="1"/>
          </p:cNvSpPr>
          <p:nvPr/>
        </p:nvSpPr>
        <p:spPr bwMode="auto">
          <a:xfrm>
            <a:off x="0" y="1147482"/>
            <a:ext cx="4975412" cy="54317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169863" indent="-169863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-287338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341313" indent="-17145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627063" indent="-223838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860425" indent="-233363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33363" indent="-233363" eaLnBrk="1" hangingPunct="1">
              <a:lnSpc>
                <a:spcPct val="100000"/>
              </a:lnSpc>
              <a:spcBef>
                <a:spcPts val="600"/>
              </a:spcBef>
              <a:buClrTx/>
              <a:buFont typeface="Arial" pitchFamily="34" charset="0"/>
              <a:buChar char="•"/>
              <a:defRPr/>
            </a:pP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Motivate the need for pattern relationships above &amp; beyond </a:t>
            </a:r>
            <a:b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</a:b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pattern collections</a:t>
            </a:r>
          </a:p>
          <a:p>
            <a:pPr marL="233363" indent="-233363" eaLnBrk="1" hangingPunct="1">
              <a:lnSpc>
                <a:spcPct val="100000"/>
              </a:lnSpc>
              <a:spcBef>
                <a:spcPts val="600"/>
              </a:spcBef>
              <a:buClrTx/>
              <a:buFont typeface="Arial" pitchFamily="34" charset="0"/>
              <a:buChar char="•"/>
              <a:defRPr/>
            </a:pP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Outline the common types of </a:t>
            </a:r>
            <a:b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</a:b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pattern relationships </a:t>
            </a:r>
          </a:p>
          <a:p>
            <a:pPr marL="233363" indent="-233363" eaLnBrk="1" hangingPunct="1">
              <a:spcBef>
                <a:spcPts val="600"/>
              </a:spcBef>
              <a:buClrTx/>
              <a:buFont typeface="Arial" pitchFamily="34" charset="0"/>
              <a:buChar char="•"/>
              <a:defRPr/>
            </a:pP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Describe key concurrent &amp; </a:t>
            </a: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/>
            </a:r>
            <a:b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</a:b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networked </a:t>
            </a: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software patterns </a:t>
            </a: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/>
            </a:r>
            <a:b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</a:b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associated </a:t>
            </a: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with </a:t>
            </a: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the avionics </a:t>
            </a:r>
            <a:b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</a:b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domain</a:t>
            </a:r>
            <a:endParaRPr lang="en-US" sz="2000" dirty="0">
              <a:solidFill>
                <a:schemeClr val="bg1">
                  <a:lumMod val="75000"/>
                </a:schemeClr>
              </a:solidFill>
            </a:endParaRPr>
          </a:p>
          <a:p>
            <a:pPr marL="233363" indent="-233363" eaLnBrk="1" hangingPunct="1">
              <a:lnSpc>
                <a:spcPct val="100000"/>
              </a:lnSpc>
              <a:spcBef>
                <a:spcPts val="600"/>
              </a:spcBef>
              <a:buClrTx/>
              <a:buFont typeface="Arial" pitchFamily="34" charset="0"/>
              <a:buChar char="•"/>
              <a:defRPr/>
            </a:pPr>
            <a:r>
              <a:rPr lang="en-US" sz="2000" dirty="0" smtClean="0"/>
              <a:t>Describe common types of pattern relationships:</a:t>
            </a:r>
          </a:p>
          <a:p>
            <a:pPr marL="461963" lvl="1" indent="-233363" eaLnBrk="1" hangingPunct="1">
              <a:lnSpc>
                <a:spcPct val="100000"/>
              </a:lnSpc>
              <a:spcBef>
                <a:spcPts val="600"/>
              </a:spcBef>
              <a:buClrTx/>
              <a:buFont typeface="Arial" pitchFamily="34" charset="0"/>
              <a:buChar char="•"/>
              <a:defRPr/>
            </a:pP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Pattern complements</a:t>
            </a:r>
          </a:p>
          <a:p>
            <a:pPr marL="461963" lvl="1" indent="-233363" eaLnBrk="1" hangingPunct="1">
              <a:lnSpc>
                <a:spcPct val="100000"/>
              </a:lnSpc>
              <a:spcBef>
                <a:spcPts val="600"/>
              </a:spcBef>
              <a:buClrTx/>
              <a:buFont typeface="Arial" pitchFamily="34" charset="0"/>
              <a:buChar char="•"/>
              <a:defRPr/>
            </a:pP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Pattern compounds</a:t>
            </a:r>
            <a:endParaRPr lang="en-US" dirty="0" smtClean="0">
              <a:solidFill>
                <a:schemeClr val="bg1">
                  <a:lumMod val="75000"/>
                </a:schemeClr>
              </a:solidFill>
            </a:endParaRPr>
          </a:p>
          <a:p>
            <a:pPr marL="461963" lvl="1" indent="-233363" eaLnBrk="1" hangingPunct="1">
              <a:lnSpc>
                <a:spcPct val="100000"/>
              </a:lnSpc>
              <a:spcBef>
                <a:spcPts val="600"/>
              </a:spcBef>
              <a:buClrTx/>
              <a:buFont typeface="Arial" pitchFamily="34" charset="0"/>
              <a:buChar char="•"/>
              <a:defRPr/>
            </a:pP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Pattern sequences</a:t>
            </a:r>
          </a:p>
          <a:p>
            <a:pPr marL="461963" lvl="1" indent="-233363" eaLnBrk="1" hangingPunct="1">
              <a:lnSpc>
                <a:spcPct val="100000"/>
              </a:lnSpc>
              <a:spcBef>
                <a:spcPts val="600"/>
              </a:spcBef>
              <a:buClrTx/>
              <a:buFont typeface="Arial" pitchFamily="34" charset="0"/>
              <a:buChar char="•"/>
              <a:defRPr/>
            </a:pPr>
            <a:r>
              <a:rPr lang="en-US" sz="2000" dirty="0" smtClean="0"/>
              <a:t>Pattern languages (detailed example)</a:t>
            </a:r>
            <a:endParaRPr lang="en-US" sz="2000" dirty="0"/>
          </a:p>
        </p:txBody>
      </p:sp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488135"/>
            <a:ext cx="8839200" cy="381000"/>
          </a:xfrm>
        </p:spPr>
        <p:txBody>
          <a:bodyPr/>
          <a:lstStyle/>
          <a:p>
            <a:pPr eaLnBrk="1" hangingPunct="1"/>
            <a:r>
              <a:rPr lang="en-US" sz="3200" dirty="0" smtClean="0"/>
              <a:t>Topics Covered in this </a:t>
            </a:r>
            <a:r>
              <a:rPr lang="en-US" sz="3200" dirty="0"/>
              <a:t>Part of the Module</a:t>
            </a:r>
            <a:endParaRPr lang="en-US" sz="3200" dirty="0" smtClean="0"/>
          </a:p>
        </p:txBody>
      </p:sp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0800000">
            <a:off x="5033744" y="972674"/>
            <a:ext cx="3567051" cy="52293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1004930" y="6438700"/>
            <a:ext cx="6799117" cy="369332"/>
          </a:xfrm>
          <a:prstGeom prst="rect">
            <a:avLst/>
          </a:prstGeom>
          <a:solidFill>
            <a:srgbClr val="FFFF99"/>
          </a:solidFill>
          <a:ln w="12700">
            <a:solidFill>
              <a:schemeClr val="tx1"/>
            </a:solidFill>
            <a:miter lim="800000"/>
            <a:headEnd/>
            <a:tailEnd/>
          </a:ln>
          <a:scene3d>
            <a:camera prst="orthographicFront"/>
            <a:lightRig rig="threePt" dir="t"/>
          </a:scene3d>
          <a:sp3d>
            <a:bevelT/>
          </a:sp3d>
        </p:spPr>
        <p:txBody>
          <a:bodyPr wrap="square">
            <a:spAutoFit/>
          </a:bodyPr>
          <a:lstStyle/>
          <a:p>
            <a:pPr algn="ctr"/>
            <a:r>
              <a:rPr lang="en-US" sz="2000" dirty="0" smtClean="0"/>
              <a:t>We’ll summarize even more relevant </a:t>
            </a:r>
            <a:r>
              <a:rPr lang="en-US" sz="2000" dirty="0" err="1" smtClean="0"/>
              <a:t>GoF</a:t>
            </a:r>
            <a:r>
              <a:rPr lang="en-US" sz="2000" dirty="0" smtClean="0"/>
              <a:t> &amp; POSA patterns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238288896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1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31938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506505"/>
            <a:ext cx="8839200" cy="381000"/>
          </a:xfrm>
        </p:spPr>
        <p:txBody>
          <a:bodyPr/>
          <a:lstStyle/>
          <a:p>
            <a:r>
              <a:rPr lang="en-US" sz="3200" dirty="0" smtClean="0"/>
              <a:t>Recap of Our Pattern Language Thus Far</a:t>
            </a:r>
            <a:endParaRPr lang="en-US" sz="3200" dirty="0"/>
          </a:p>
        </p:txBody>
      </p:sp>
      <p:sp>
        <p:nvSpPr>
          <p:cNvPr id="12" name="Rectangle 11"/>
          <p:cNvSpPr/>
          <p:nvPr/>
        </p:nvSpPr>
        <p:spPr>
          <a:xfrm>
            <a:off x="1" y="962189"/>
            <a:ext cx="8884078" cy="216982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30188" lvl="1" indent="-228600" eaLnBrk="0" hangingPunct="0">
              <a:lnSpc>
                <a:spcPct val="100000"/>
              </a:lnSpc>
              <a:spcBef>
                <a:spcPts val="600"/>
              </a:spcBef>
              <a:buClrTx/>
              <a:buSzPct val="100000"/>
              <a:buFont typeface="Arial" pitchFamily="34" charset="0"/>
              <a:buChar char="•"/>
              <a:tabLst>
                <a:tab pos="463550" algn="l"/>
              </a:tabLst>
              <a:defRPr/>
            </a:pPr>
            <a:r>
              <a:rPr lang="en-US" sz="2000" dirty="0" smtClean="0"/>
              <a:t>The patterns in our pattern </a:t>
            </a:r>
            <a:r>
              <a:rPr lang="en-US" sz="2000" dirty="0"/>
              <a:t>language </a:t>
            </a:r>
            <a:r>
              <a:rPr lang="en-US" sz="2000" dirty="0" smtClean="0"/>
              <a:t>build </a:t>
            </a:r>
            <a:r>
              <a:rPr lang="en-US" sz="2000" dirty="0"/>
              <a:t>on each other to </a:t>
            </a:r>
            <a:r>
              <a:rPr lang="en-US" sz="2000" dirty="0" smtClean="0"/>
              <a:t>help generate a </a:t>
            </a:r>
            <a:r>
              <a:rPr lang="en-US" sz="2000" i="1" dirty="0" smtClean="0"/>
              <a:t>Broker</a:t>
            </a:r>
            <a:r>
              <a:rPr lang="en-US" sz="2000" dirty="0" smtClean="0"/>
              <a:t> implementation by documenting </a:t>
            </a:r>
            <a:r>
              <a:rPr lang="en-US" sz="2000" dirty="0"/>
              <a:t>a successive progression of design </a:t>
            </a:r>
            <a:r>
              <a:rPr lang="en-US" sz="2000" dirty="0" smtClean="0"/>
              <a:t>decisions, transformations, &amp; </a:t>
            </a:r>
            <a:r>
              <a:rPr lang="en-US" sz="2000" i="1" dirty="0" smtClean="0"/>
              <a:t>alternatives</a:t>
            </a:r>
          </a:p>
          <a:p>
            <a:pPr marL="228600" lvl="1" indent="-228600" eaLnBrk="0" hangingPunct="0">
              <a:lnSpc>
                <a:spcPct val="100000"/>
              </a:lnSpc>
              <a:spcBef>
                <a:spcPts val="600"/>
              </a:spcBef>
              <a:buClrTx/>
              <a:buSzPct val="100000"/>
              <a:buFont typeface="Arial" pitchFamily="34" charset="0"/>
              <a:buChar char="•"/>
              <a:defRPr/>
            </a:pPr>
            <a:endParaRPr lang="en-US" sz="2000" dirty="0"/>
          </a:p>
          <a:p>
            <a:pPr marL="174625" lvl="1" indent="-174625">
              <a:lnSpc>
                <a:spcPct val="100000"/>
              </a:lnSpc>
              <a:spcBef>
                <a:spcPts val="600"/>
              </a:spcBef>
              <a:buClrTx/>
              <a:buSzPct val="100000"/>
              <a:buFontTx/>
              <a:buChar char="•"/>
            </a:pPr>
            <a:endParaRPr lang="en-US" sz="2000" dirty="0" smtClean="0"/>
          </a:p>
          <a:p>
            <a:pPr marL="174625" lvl="1" indent="-174625">
              <a:lnSpc>
                <a:spcPct val="100000"/>
              </a:lnSpc>
              <a:spcBef>
                <a:spcPts val="600"/>
              </a:spcBef>
              <a:buClrTx/>
              <a:buSzPct val="100000"/>
              <a:buFontTx/>
              <a:buChar char="•"/>
            </a:pPr>
            <a:endParaRPr lang="en-US" sz="2000" dirty="0"/>
          </a:p>
        </p:txBody>
      </p:sp>
      <p:grpSp>
        <p:nvGrpSpPr>
          <p:cNvPr id="8" name="Group 7"/>
          <p:cNvGrpSpPr/>
          <p:nvPr/>
        </p:nvGrpSpPr>
        <p:grpSpPr>
          <a:xfrm>
            <a:off x="57150" y="2328308"/>
            <a:ext cx="8604156" cy="2530316"/>
            <a:chOff x="-275090" y="476250"/>
            <a:chExt cx="7820458" cy="3286125"/>
          </a:xfrm>
        </p:grpSpPr>
        <p:sp>
          <p:nvSpPr>
            <p:cNvPr id="5" name="Rounded Rectangle 4"/>
            <p:cNvSpPr/>
            <p:nvPr/>
          </p:nvSpPr>
          <p:spPr bwMode="auto">
            <a:xfrm>
              <a:off x="-214488" y="622940"/>
              <a:ext cx="7759856" cy="2472995"/>
            </a:xfrm>
            <a:prstGeom prst="roundRect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7" name="Rounded Rectangle 6"/>
            <p:cNvSpPr/>
            <p:nvPr/>
          </p:nvSpPr>
          <p:spPr bwMode="auto">
            <a:xfrm>
              <a:off x="-275090" y="476250"/>
              <a:ext cx="467522" cy="3286125"/>
            </a:xfrm>
            <a:prstGeom prst="roundRect">
              <a:avLst/>
            </a:prstGeom>
            <a:solidFill>
              <a:schemeClr val="bg1"/>
            </a:solidFill>
            <a:ln w="9525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</p:grpSp>
      <p:cxnSp>
        <p:nvCxnSpPr>
          <p:cNvPr id="16" name="Straight Arrow Connector 15"/>
          <p:cNvCxnSpPr/>
          <p:nvPr/>
        </p:nvCxnSpPr>
        <p:spPr bwMode="auto">
          <a:xfrm>
            <a:off x="592786" y="2454574"/>
            <a:ext cx="0" cy="2858508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sp>
        <p:nvSpPr>
          <p:cNvPr id="19" name="Flowchart: Terminator 18"/>
          <p:cNvSpPr/>
          <p:nvPr/>
        </p:nvSpPr>
        <p:spPr bwMode="auto">
          <a:xfrm>
            <a:off x="4807365" y="2235094"/>
            <a:ext cx="937324" cy="476071"/>
          </a:xfrm>
          <a:prstGeom prst="flowChartTerminator">
            <a:avLst/>
          </a:prstGeom>
          <a:solidFill>
            <a:srgbClr val="FFFF99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600" b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Layers</a:t>
            </a:r>
          </a:p>
        </p:txBody>
      </p:sp>
      <p:sp>
        <p:nvSpPr>
          <p:cNvPr id="22" name="Flowchart: Terminator 21"/>
          <p:cNvSpPr/>
          <p:nvPr/>
        </p:nvSpPr>
        <p:spPr bwMode="auto">
          <a:xfrm>
            <a:off x="6246634" y="2233510"/>
            <a:ext cx="1254474" cy="479239"/>
          </a:xfrm>
          <a:prstGeom prst="flowChartTerminator">
            <a:avLst/>
          </a:prstGeom>
          <a:solidFill>
            <a:schemeClr val="bg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600" b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Wrapper</a:t>
            </a:r>
            <a:br>
              <a:rPr kumimoji="0" lang="en-US" sz="1600" b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</a:br>
            <a:r>
              <a:rPr kumimoji="0" lang="en-US" sz="1600" b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Facade</a:t>
            </a:r>
          </a:p>
        </p:txBody>
      </p:sp>
      <p:cxnSp>
        <p:nvCxnSpPr>
          <p:cNvPr id="21" name="Straight Arrow Connector 20"/>
          <p:cNvCxnSpPr/>
          <p:nvPr/>
        </p:nvCxnSpPr>
        <p:spPr bwMode="auto">
          <a:xfrm flipH="1">
            <a:off x="586400" y="3139443"/>
            <a:ext cx="8067675" cy="0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cxnSp>
        <p:nvCxnSpPr>
          <p:cNvPr id="38" name="Straight Arrow Connector 37"/>
          <p:cNvCxnSpPr/>
          <p:nvPr/>
        </p:nvCxnSpPr>
        <p:spPr bwMode="auto">
          <a:xfrm flipH="1" flipV="1">
            <a:off x="586402" y="3727033"/>
            <a:ext cx="4559722" cy="1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cxnSp>
        <p:nvCxnSpPr>
          <p:cNvPr id="40" name="Straight Arrow Connector 39"/>
          <p:cNvCxnSpPr>
            <a:stCxn id="23" idx="3"/>
          </p:cNvCxnSpPr>
          <p:nvPr/>
        </p:nvCxnSpPr>
        <p:spPr bwMode="auto">
          <a:xfrm flipH="1" flipV="1">
            <a:off x="586402" y="4945632"/>
            <a:ext cx="4338629" cy="1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sp>
        <p:nvSpPr>
          <p:cNvPr id="33" name="Flowchart: Terminator 32"/>
          <p:cNvSpPr/>
          <p:nvPr/>
        </p:nvSpPr>
        <p:spPr bwMode="auto">
          <a:xfrm>
            <a:off x="734424" y="4710842"/>
            <a:ext cx="1548492" cy="469580"/>
          </a:xfrm>
          <a:prstGeom prst="flowChartTerminator">
            <a:avLst/>
          </a:prstGeom>
          <a:solidFill>
            <a:schemeClr val="bg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600" b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Component</a:t>
            </a:r>
            <a:br>
              <a:rPr kumimoji="0" lang="en-US" sz="1600" b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</a:br>
            <a:r>
              <a:rPr kumimoji="0" lang="en-US" sz="1600" b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Configurator</a:t>
            </a:r>
          </a:p>
        </p:txBody>
      </p:sp>
      <p:sp>
        <p:nvSpPr>
          <p:cNvPr id="31" name="Flowchart: Terminator 30"/>
          <p:cNvSpPr/>
          <p:nvPr/>
        </p:nvSpPr>
        <p:spPr bwMode="auto">
          <a:xfrm>
            <a:off x="7346929" y="2887912"/>
            <a:ext cx="1036689" cy="476071"/>
          </a:xfrm>
          <a:prstGeom prst="flowChartTerminator">
            <a:avLst/>
          </a:prstGeom>
          <a:solidFill>
            <a:srgbClr val="FFFF99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600" b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Reactor</a:t>
            </a:r>
          </a:p>
        </p:txBody>
      </p:sp>
      <p:sp>
        <p:nvSpPr>
          <p:cNvPr id="27" name="Flowchart: Terminator 26"/>
          <p:cNvSpPr/>
          <p:nvPr/>
        </p:nvSpPr>
        <p:spPr bwMode="auto">
          <a:xfrm>
            <a:off x="2449967" y="3488565"/>
            <a:ext cx="1036689" cy="476937"/>
          </a:xfrm>
          <a:prstGeom prst="flowChartTerminator">
            <a:avLst/>
          </a:prstGeom>
          <a:solidFill>
            <a:schemeClr val="bg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600" b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Monitor Object</a:t>
            </a:r>
          </a:p>
        </p:txBody>
      </p:sp>
      <p:cxnSp>
        <p:nvCxnSpPr>
          <p:cNvPr id="41" name="Straight Arrow Connector 40"/>
          <p:cNvCxnSpPr/>
          <p:nvPr/>
        </p:nvCxnSpPr>
        <p:spPr bwMode="auto">
          <a:xfrm flipH="1">
            <a:off x="2289031" y="4945632"/>
            <a:ext cx="447675" cy="0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cxnSp>
        <p:nvCxnSpPr>
          <p:cNvPr id="42" name="Straight Arrow Connector 41"/>
          <p:cNvCxnSpPr/>
          <p:nvPr/>
        </p:nvCxnSpPr>
        <p:spPr bwMode="auto">
          <a:xfrm flipH="1">
            <a:off x="3600156" y="4945632"/>
            <a:ext cx="447675" cy="0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sp>
        <p:nvSpPr>
          <p:cNvPr id="23" name="Flowchart: Terminator 22"/>
          <p:cNvSpPr/>
          <p:nvPr/>
        </p:nvSpPr>
        <p:spPr bwMode="auto">
          <a:xfrm>
            <a:off x="3779450" y="4707597"/>
            <a:ext cx="1145581" cy="476071"/>
          </a:xfrm>
          <a:prstGeom prst="flowChartTerminator">
            <a:avLst/>
          </a:prstGeom>
          <a:solidFill>
            <a:schemeClr val="bg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600" b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Strategy</a:t>
            </a:r>
          </a:p>
        </p:txBody>
      </p:sp>
      <p:sp>
        <p:nvSpPr>
          <p:cNvPr id="32" name="Flowchart: Terminator 31"/>
          <p:cNvSpPr/>
          <p:nvPr/>
        </p:nvSpPr>
        <p:spPr bwMode="auto">
          <a:xfrm>
            <a:off x="2448379" y="4707164"/>
            <a:ext cx="1145581" cy="476937"/>
          </a:xfrm>
          <a:prstGeom prst="flowChartTerminator">
            <a:avLst/>
          </a:prstGeom>
          <a:solidFill>
            <a:schemeClr val="bg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600" b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Abstract</a:t>
            </a:r>
            <a:br>
              <a:rPr kumimoji="0" lang="en-US" sz="1600" b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</a:br>
            <a:r>
              <a:rPr kumimoji="0" lang="en-US" sz="1600" b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Factory</a:t>
            </a:r>
          </a:p>
        </p:txBody>
      </p:sp>
      <p:cxnSp>
        <p:nvCxnSpPr>
          <p:cNvPr id="48" name="Straight Arrow Connector 47"/>
          <p:cNvCxnSpPr/>
          <p:nvPr/>
        </p:nvCxnSpPr>
        <p:spPr bwMode="auto">
          <a:xfrm flipH="1">
            <a:off x="3475900" y="3725112"/>
            <a:ext cx="223837" cy="0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cxnSp>
        <p:nvCxnSpPr>
          <p:cNvPr id="49" name="Straight Arrow Connector 48"/>
          <p:cNvCxnSpPr/>
          <p:nvPr/>
        </p:nvCxnSpPr>
        <p:spPr bwMode="auto">
          <a:xfrm flipH="1">
            <a:off x="8412928" y="3139443"/>
            <a:ext cx="223837" cy="0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cxnSp>
        <p:nvCxnSpPr>
          <p:cNvPr id="50" name="Straight Arrow Connector 49"/>
          <p:cNvCxnSpPr/>
          <p:nvPr/>
        </p:nvCxnSpPr>
        <p:spPr bwMode="auto">
          <a:xfrm flipH="1">
            <a:off x="6881111" y="3139443"/>
            <a:ext cx="223837" cy="0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cxnSp>
        <p:nvCxnSpPr>
          <p:cNvPr id="51" name="Straight Arrow Connector 50"/>
          <p:cNvCxnSpPr/>
          <p:nvPr/>
        </p:nvCxnSpPr>
        <p:spPr bwMode="auto">
          <a:xfrm flipH="1">
            <a:off x="6005083" y="2440471"/>
            <a:ext cx="223837" cy="0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triangle" w="med" len="med"/>
            <a:tailEnd type="none" w="med" len="med"/>
          </a:ln>
          <a:effectLst/>
        </p:spPr>
      </p:cxnSp>
      <p:cxnSp>
        <p:nvCxnSpPr>
          <p:cNvPr id="52" name="Straight Arrow Connector 51"/>
          <p:cNvCxnSpPr/>
          <p:nvPr/>
        </p:nvCxnSpPr>
        <p:spPr bwMode="auto">
          <a:xfrm flipH="1">
            <a:off x="4543650" y="2440471"/>
            <a:ext cx="223837" cy="0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triangle" w="med" len="med"/>
            <a:tailEnd type="none" w="med" len="med"/>
          </a:ln>
          <a:effectLst/>
        </p:spPr>
      </p:cxnSp>
      <p:sp>
        <p:nvSpPr>
          <p:cNvPr id="43022" name="Freeform 43021"/>
          <p:cNvSpPr/>
          <p:nvPr/>
        </p:nvSpPr>
        <p:spPr bwMode="auto">
          <a:xfrm>
            <a:off x="2293929" y="3726373"/>
            <a:ext cx="2866292" cy="1202305"/>
          </a:xfrm>
          <a:custGeom>
            <a:avLst/>
            <a:gdLst>
              <a:gd name="connsiteX0" fmla="*/ 0 w 2866292"/>
              <a:gd name="connsiteY0" fmla="*/ 0 h 1189892"/>
              <a:gd name="connsiteX1" fmla="*/ 0 w 2866292"/>
              <a:gd name="connsiteY1" fmla="*/ 386862 h 1189892"/>
              <a:gd name="connsiteX2" fmla="*/ 2866292 w 2866292"/>
              <a:gd name="connsiteY2" fmla="*/ 386862 h 1189892"/>
              <a:gd name="connsiteX3" fmla="*/ 2866292 w 2866292"/>
              <a:gd name="connsiteY3" fmla="*/ 1189892 h 1189892"/>
              <a:gd name="connsiteX0" fmla="*/ 0 w 2866292"/>
              <a:gd name="connsiteY0" fmla="*/ 0 h 1225751"/>
              <a:gd name="connsiteX1" fmla="*/ 0 w 2866292"/>
              <a:gd name="connsiteY1" fmla="*/ 422721 h 1225751"/>
              <a:gd name="connsiteX2" fmla="*/ 2866292 w 2866292"/>
              <a:gd name="connsiteY2" fmla="*/ 422721 h 1225751"/>
              <a:gd name="connsiteX3" fmla="*/ 2866292 w 2866292"/>
              <a:gd name="connsiteY3" fmla="*/ 1225751 h 1225751"/>
              <a:gd name="connsiteX0" fmla="*/ 0 w 2866292"/>
              <a:gd name="connsiteY0" fmla="*/ 0 h 1202305"/>
              <a:gd name="connsiteX1" fmla="*/ 0 w 2866292"/>
              <a:gd name="connsiteY1" fmla="*/ 399275 h 1202305"/>
              <a:gd name="connsiteX2" fmla="*/ 2866292 w 2866292"/>
              <a:gd name="connsiteY2" fmla="*/ 399275 h 1202305"/>
              <a:gd name="connsiteX3" fmla="*/ 2866292 w 2866292"/>
              <a:gd name="connsiteY3" fmla="*/ 1202305 h 120230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866292" h="1202305">
                <a:moveTo>
                  <a:pt x="0" y="0"/>
                </a:moveTo>
                <a:lnTo>
                  <a:pt x="0" y="399275"/>
                </a:lnTo>
                <a:lnTo>
                  <a:pt x="2866292" y="399275"/>
                </a:lnTo>
                <a:lnTo>
                  <a:pt x="2866292" y="1202305"/>
                </a:lnTo>
              </a:path>
            </a:pathLst>
          </a:cu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45" name="Flowchart: Terminator 44"/>
          <p:cNvSpPr/>
          <p:nvPr/>
        </p:nvSpPr>
        <p:spPr bwMode="auto">
          <a:xfrm>
            <a:off x="428636" y="5355022"/>
            <a:ext cx="937324" cy="476071"/>
          </a:xfrm>
          <a:prstGeom prst="flowChartTerminator">
            <a:avLst/>
          </a:prstGeom>
          <a:solidFill>
            <a:srgbClr val="FFFF99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600" b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Broker</a:t>
            </a:r>
          </a:p>
        </p:txBody>
      </p:sp>
      <p:cxnSp>
        <p:nvCxnSpPr>
          <p:cNvPr id="44" name="Straight Arrow Connector 43"/>
          <p:cNvCxnSpPr/>
          <p:nvPr/>
        </p:nvCxnSpPr>
        <p:spPr bwMode="auto">
          <a:xfrm flipH="1">
            <a:off x="8280494" y="4350606"/>
            <a:ext cx="103124" cy="0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cxnSp>
        <p:nvCxnSpPr>
          <p:cNvPr id="46" name="Straight Arrow Connector 45"/>
          <p:cNvCxnSpPr/>
          <p:nvPr/>
        </p:nvCxnSpPr>
        <p:spPr bwMode="auto">
          <a:xfrm flipH="1">
            <a:off x="6636659" y="4345399"/>
            <a:ext cx="223837" cy="0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sp>
        <p:nvSpPr>
          <p:cNvPr id="29" name="Flowchart: Terminator 28"/>
          <p:cNvSpPr/>
          <p:nvPr/>
        </p:nvSpPr>
        <p:spPr bwMode="auto">
          <a:xfrm>
            <a:off x="6838954" y="4094124"/>
            <a:ext cx="1446387" cy="476937"/>
          </a:xfrm>
          <a:prstGeom prst="flowChartTerminator">
            <a:avLst/>
          </a:prstGeom>
          <a:solidFill>
            <a:srgbClr val="FFFF99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algn="ctr">
              <a:lnSpc>
                <a:spcPct val="100000"/>
              </a:lnSpc>
              <a:spcBef>
                <a:spcPts val="0"/>
              </a:spcBef>
              <a:buClrTx/>
              <a:buSzTx/>
              <a:buFontTx/>
              <a:buNone/>
            </a:pPr>
            <a:r>
              <a:rPr lang="en-US" sz="1600" dirty="0" smtClean="0">
                <a:latin typeface="Arial" charset="0"/>
              </a:rPr>
              <a:t>Leader/</a:t>
            </a:r>
            <a:r>
              <a:rPr lang="en-US" sz="1600" dirty="0">
                <a:latin typeface="Arial" charset="0"/>
              </a:rPr>
              <a:t/>
            </a:r>
            <a:br>
              <a:rPr lang="en-US" sz="1600" dirty="0">
                <a:latin typeface="Arial" charset="0"/>
              </a:rPr>
            </a:br>
            <a:r>
              <a:rPr lang="en-US" sz="1600" dirty="0" smtClean="0">
                <a:latin typeface="Arial" charset="0"/>
              </a:rPr>
              <a:t>Followers</a:t>
            </a:r>
            <a:endParaRPr lang="en-US" sz="1600" dirty="0">
              <a:latin typeface="Arial" charset="0"/>
            </a:endParaRPr>
          </a:p>
        </p:txBody>
      </p:sp>
      <p:cxnSp>
        <p:nvCxnSpPr>
          <p:cNvPr id="58" name="Straight Arrow Connector 57"/>
          <p:cNvCxnSpPr/>
          <p:nvPr/>
        </p:nvCxnSpPr>
        <p:spPr bwMode="auto">
          <a:xfrm>
            <a:off x="5286173" y="3744425"/>
            <a:ext cx="1" cy="581728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cxnSp>
        <p:nvCxnSpPr>
          <p:cNvPr id="53" name="Straight Arrow Connector 52"/>
          <p:cNvCxnSpPr/>
          <p:nvPr/>
        </p:nvCxnSpPr>
        <p:spPr bwMode="auto">
          <a:xfrm flipH="1">
            <a:off x="571523" y="4344717"/>
            <a:ext cx="223837" cy="0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sp>
        <p:nvSpPr>
          <p:cNvPr id="13" name="Freeform 12"/>
          <p:cNvSpPr/>
          <p:nvPr/>
        </p:nvSpPr>
        <p:spPr bwMode="auto">
          <a:xfrm>
            <a:off x="4931469" y="4357054"/>
            <a:ext cx="293915" cy="598715"/>
          </a:xfrm>
          <a:custGeom>
            <a:avLst/>
            <a:gdLst>
              <a:gd name="connsiteX0" fmla="*/ 293915 w 293915"/>
              <a:gd name="connsiteY0" fmla="*/ 0 h 598715"/>
              <a:gd name="connsiteX1" fmla="*/ 293915 w 293915"/>
              <a:gd name="connsiteY1" fmla="*/ 598715 h 598715"/>
              <a:gd name="connsiteX2" fmla="*/ 0 w 293915"/>
              <a:gd name="connsiteY2" fmla="*/ 598715 h 59871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293915" h="598715">
                <a:moveTo>
                  <a:pt x="293915" y="0"/>
                </a:moveTo>
                <a:lnTo>
                  <a:pt x="293915" y="598715"/>
                </a:lnTo>
                <a:lnTo>
                  <a:pt x="0" y="598715"/>
                </a:lnTo>
              </a:path>
            </a:pathLst>
          </a:cu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55" name="Freeform 54"/>
          <p:cNvSpPr/>
          <p:nvPr/>
        </p:nvSpPr>
        <p:spPr bwMode="auto">
          <a:xfrm>
            <a:off x="1588024" y="3139528"/>
            <a:ext cx="3502787" cy="1787325"/>
          </a:xfrm>
          <a:custGeom>
            <a:avLst/>
            <a:gdLst>
              <a:gd name="connsiteX0" fmla="*/ 0 w 2866292"/>
              <a:gd name="connsiteY0" fmla="*/ 0 h 1189892"/>
              <a:gd name="connsiteX1" fmla="*/ 0 w 2866292"/>
              <a:gd name="connsiteY1" fmla="*/ 386862 h 1189892"/>
              <a:gd name="connsiteX2" fmla="*/ 2866292 w 2866292"/>
              <a:gd name="connsiteY2" fmla="*/ 386862 h 1189892"/>
              <a:gd name="connsiteX3" fmla="*/ 2866292 w 2866292"/>
              <a:gd name="connsiteY3" fmla="*/ 1189892 h 1189892"/>
              <a:gd name="connsiteX0" fmla="*/ 0 w 2866292"/>
              <a:gd name="connsiteY0" fmla="*/ 0 h 1189892"/>
              <a:gd name="connsiteX1" fmla="*/ 0 w 2866292"/>
              <a:gd name="connsiteY1" fmla="*/ 1104039 h 1189892"/>
              <a:gd name="connsiteX2" fmla="*/ 2866292 w 2866292"/>
              <a:gd name="connsiteY2" fmla="*/ 386862 h 1189892"/>
              <a:gd name="connsiteX3" fmla="*/ 2866292 w 2866292"/>
              <a:gd name="connsiteY3" fmla="*/ 1189892 h 1189892"/>
              <a:gd name="connsiteX0" fmla="*/ 0 w 3448998"/>
              <a:gd name="connsiteY0" fmla="*/ 0 h 1189892"/>
              <a:gd name="connsiteX1" fmla="*/ 0 w 3448998"/>
              <a:gd name="connsiteY1" fmla="*/ 1104039 h 1189892"/>
              <a:gd name="connsiteX2" fmla="*/ 3448998 w 3448998"/>
              <a:gd name="connsiteY2" fmla="*/ 1068179 h 1189892"/>
              <a:gd name="connsiteX3" fmla="*/ 2866292 w 3448998"/>
              <a:gd name="connsiteY3" fmla="*/ 1189892 h 1189892"/>
              <a:gd name="connsiteX0" fmla="*/ 0 w 3484856"/>
              <a:gd name="connsiteY0" fmla="*/ 0 h 1781562"/>
              <a:gd name="connsiteX1" fmla="*/ 0 w 3484856"/>
              <a:gd name="connsiteY1" fmla="*/ 1104039 h 1781562"/>
              <a:gd name="connsiteX2" fmla="*/ 3448998 w 3484856"/>
              <a:gd name="connsiteY2" fmla="*/ 1068179 h 1781562"/>
              <a:gd name="connsiteX3" fmla="*/ 3484856 w 3484856"/>
              <a:gd name="connsiteY3" fmla="*/ 1781562 h 1781562"/>
              <a:gd name="connsiteX0" fmla="*/ 0 w 3484857"/>
              <a:gd name="connsiteY0" fmla="*/ 0 h 1781562"/>
              <a:gd name="connsiteX1" fmla="*/ 0 w 3484857"/>
              <a:gd name="connsiteY1" fmla="*/ 1104039 h 1781562"/>
              <a:gd name="connsiteX2" fmla="*/ 3484857 w 3484857"/>
              <a:gd name="connsiteY2" fmla="*/ 1086108 h 1781562"/>
              <a:gd name="connsiteX3" fmla="*/ 3484856 w 3484857"/>
              <a:gd name="connsiteY3" fmla="*/ 1781562 h 1781562"/>
              <a:gd name="connsiteX0" fmla="*/ 0 w 3493822"/>
              <a:gd name="connsiteY0" fmla="*/ 0 h 1781562"/>
              <a:gd name="connsiteX1" fmla="*/ 0 w 3493822"/>
              <a:gd name="connsiteY1" fmla="*/ 1104039 h 1781562"/>
              <a:gd name="connsiteX2" fmla="*/ 3493822 w 3493822"/>
              <a:gd name="connsiteY2" fmla="*/ 1095072 h 1781562"/>
              <a:gd name="connsiteX3" fmla="*/ 3484856 w 3493822"/>
              <a:gd name="connsiteY3" fmla="*/ 1781562 h 1781562"/>
              <a:gd name="connsiteX0" fmla="*/ 0 w 3493822"/>
              <a:gd name="connsiteY0" fmla="*/ 0 h 1781562"/>
              <a:gd name="connsiteX1" fmla="*/ 0 w 3493822"/>
              <a:gd name="connsiteY1" fmla="*/ 1077144 h 1781562"/>
              <a:gd name="connsiteX2" fmla="*/ 3493822 w 3493822"/>
              <a:gd name="connsiteY2" fmla="*/ 1095072 h 1781562"/>
              <a:gd name="connsiteX3" fmla="*/ 3484856 w 3493822"/>
              <a:gd name="connsiteY3" fmla="*/ 1781562 h 1781562"/>
              <a:gd name="connsiteX0" fmla="*/ 8964 w 3502786"/>
              <a:gd name="connsiteY0" fmla="*/ 0 h 1781562"/>
              <a:gd name="connsiteX1" fmla="*/ 0 w 3502786"/>
              <a:gd name="connsiteY1" fmla="*/ 1104039 h 1781562"/>
              <a:gd name="connsiteX2" fmla="*/ 3502786 w 3502786"/>
              <a:gd name="connsiteY2" fmla="*/ 1095072 h 1781562"/>
              <a:gd name="connsiteX3" fmla="*/ 3493820 w 3502786"/>
              <a:gd name="connsiteY3" fmla="*/ 1781562 h 1781562"/>
              <a:gd name="connsiteX0" fmla="*/ 8964 w 3502786"/>
              <a:gd name="connsiteY0" fmla="*/ 0 h 1781562"/>
              <a:gd name="connsiteX1" fmla="*/ 0 w 3502786"/>
              <a:gd name="connsiteY1" fmla="*/ 1086110 h 1781562"/>
              <a:gd name="connsiteX2" fmla="*/ 3502786 w 3502786"/>
              <a:gd name="connsiteY2" fmla="*/ 1095072 h 1781562"/>
              <a:gd name="connsiteX3" fmla="*/ 3493820 w 3502786"/>
              <a:gd name="connsiteY3" fmla="*/ 1781562 h 1781562"/>
              <a:gd name="connsiteX0" fmla="*/ 0 w 3493822"/>
              <a:gd name="connsiteY0" fmla="*/ 0 h 1781562"/>
              <a:gd name="connsiteX1" fmla="*/ 1 w 3493822"/>
              <a:gd name="connsiteY1" fmla="*/ 1113004 h 1781562"/>
              <a:gd name="connsiteX2" fmla="*/ 3493822 w 3493822"/>
              <a:gd name="connsiteY2" fmla="*/ 1095072 h 1781562"/>
              <a:gd name="connsiteX3" fmla="*/ 3484856 w 3493822"/>
              <a:gd name="connsiteY3" fmla="*/ 1781562 h 1781562"/>
              <a:gd name="connsiteX0" fmla="*/ 0 w 3502785"/>
              <a:gd name="connsiteY0" fmla="*/ 0 h 1754668"/>
              <a:gd name="connsiteX1" fmla="*/ 1 w 3502785"/>
              <a:gd name="connsiteY1" fmla="*/ 1113004 h 1754668"/>
              <a:gd name="connsiteX2" fmla="*/ 3493822 w 3502785"/>
              <a:gd name="connsiteY2" fmla="*/ 1095072 h 1754668"/>
              <a:gd name="connsiteX3" fmla="*/ 3502785 w 3502785"/>
              <a:gd name="connsiteY3" fmla="*/ 1754668 h 1754668"/>
              <a:gd name="connsiteX0" fmla="*/ 0 w 3502787"/>
              <a:gd name="connsiteY0" fmla="*/ 0 h 1754668"/>
              <a:gd name="connsiteX1" fmla="*/ 1 w 3502787"/>
              <a:gd name="connsiteY1" fmla="*/ 1113004 h 1754668"/>
              <a:gd name="connsiteX2" fmla="*/ 3502787 w 3502787"/>
              <a:gd name="connsiteY2" fmla="*/ 1121966 h 1754668"/>
              <a:gd name="connsiteX3" fmla="*/ 3502785 w 3502787"/>
              <a:gd name="connsiteY3" fmla="*/ 1754668 h 1754668"/>
              <a:gd name="connsiteX0" fmla="*/ 0 w 3502787"/>
              <a:gd name="connsiteY0" fmla="*/ 0 h 1754668"/>
              <a:gd name="connsiteX1" fmla="*/ 1 w 3502787"/>
              <a:gd name="connsiteY1" fmla="*/ 1113004 h 1754668"/>
              <a:gd name="connsiteX2" fmla="*/ 3502787 w 3502787"/>
              <a:gd name="connsiteY2" fmla="*/ 1111080 h 1754668"/>
              <a:gd name="connsiteX3" fmla="*/ 3502785 w 3502787"/>
              <a:gd name="connsiteY3" fmla="*/ 1754668 h 1754668"/>
              <a:gd name="connsiteX0" fmla="*/ 0 w 3502787"/>
              <a:gd name="connsiteY0" fmla="*/ 0 h 1787325"/>
              <a:gd name="connsiteX1" fmla="*/ 1 w 3502787"/>
              <a:gd name="connsiteY1" fmla="*/ 1113004 h 1787325"/>
              <a:gd name="connsiteX2" fmla="*/ 3502787 w 3502787"/>
              <a:gd name="connsiteY2" fmla="*/ 1111080 h 1787325"/>
              <a:gd name="connsiteX3" fmla="*/ 3502785 w 3502787"/>
              <a:gd name="connsiteY3" fmla="*/ 1787325 h 178732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3502787" h="1787325">
                <a:moveTo>
                  <a:pt x="0" y="0"/>
                </a:moveTo>
                <a:cubicBezTo>
                  <a:pt x="0" y="371001"/>
                  <a:pt x="1" y="742003"/>
                  <a:pt x="1" y="1113004"/>
                </a:cubicBezTo>
                <a:lnTo>
                  <a:pt x="3502787" y="1111080"/>
                </a:lnTo>
                <a:cubicBezTo>
                  <a:pt x="3502787" y="1342898"/>
                  <a:pt x="3502785" y="1555507"/>
                  <a:pt x="3502785" y="1787325"/>
                </a:cubicBezTo>
              </a:path>
            </a:pathLst>
          </a:cu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56" name="Rectangle 4"/>
          <p:cNvSpPr>
            <a:spLocks noChangeArrowheads="1"/>
          </p:cNvSpPr>
          <p:nvPr/>
        </p:nvSpPr>
        <p:spPr bwMode="auto">
          <a:xfrm>
            <a:off x="1259135" y="6438700"/>
            <a:ext cx="6508050" cy="369332"/>
          </a:xfrm>
          <a:prstGeom prst="rect">
            <a:avLst/>
          </a:prstGeom>
          <a:solidFill>
            <a:srgbClr val="FFFF99"/>
          </a:solidFill>
          <a:ln w="12700">
            <a:solidFill>
              <a:schemeClr val="tx1"/>
            </a:solidFill>
            <a:miter lim="800000"/>
            <a:headEnd/>
            <a:tailEnd/>
          </a:ln>
          <a:scene3d>
            <a:camera prst="orthographicFront"/>
            <a:lightRig rig="threePt" dir="t"/>
          </a:scene3d>
          <a:sp3d>
            <a:bevelT/>
          </a:sp3d>
        </p:spPr>
        <p:txBody>
          <a:bodyPr wrap="square">
            <a:spAutoFit/>
          </a:bodyPr>
          <a:lstStyle/>
          <a:p>
            <a:pPr algn="ctr" eaLnBrk="1" hangingPunct="1"/>
            <a:r>
              <a:rPr lang="en-US" sz="2000" dirty="0" smtClean="0"/>
              <a:t>This pattern language for </a:t>
            </a:r>
            <a:r>
              <a:rPr lang="en-US" sz="2000" i="1" dirty="0" smtClean="0"/>
              <a:t>Broker</a:t>
            </a:r>
            <a:r>
              <a:rPr lang="en-US" sz="2000" dirty="0" smtClean="0"/>
              <a:t> is not comprehensive</a:t>
            </a:r>
            <a:endParaRPr lang="en-US" sz="2000" u="none" dirty="0"/>
          </a:p>
        </p:txBody>
      </p:sp>
      <p:sp>
        <p:nvSpPr>
          <p:cNvPr id="59" name="Freeform 58"/>
          <p:cNvSpPr/>
          <p:nvPr/>
        </p:nvSpPr>
        <p:spPr bwMode="auto">
          <a:xfrm>
            <a:off x="5146124" y="3145710"/>
            <a:ext cx="293915" cy="598715"/>
          </a:xfrm>
          <a:custGeom>
            <a:avLst/>
            <a:gdLst>
              <a:gd name="connsiteX0" fmla="*/ 293915 w 293915"/>
              <a:gd name="connsiteY0" fmla="*/ 0 h 598715"/>
              <a:gd name="connsiteX1" fmla="*/ 293915 w 293915"/>
              <a:gd name="connsiteY1" fmla="*/ 598715 h 598715"/>
              <a:gd name="connsiteX2" fmla="*/ 0 w 293915"/>
              <a:gd name="connsiteY2" fmla="*/ 598715 h 59871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293915" h="598715">
                <a:moveTo>
                  <a:pt x="293915" y="0"/>
                </a:moveTo>
                <a:lnTo>
                  <a:pt x="293915" y="598715"/>
                </a:lnTo>
                <a:lnTo>
                  <a:pt x="0" y="598715"/>
                </a:lnTo>
              </a:path>
            </a:pathLst>
          </a:cu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39" name="Flowchart: Terminator 38"/>
          <p:cNvSpPr/>
          <p:nvPr/>
        </p:nvSpPr>
        <p:spPr bwMode="auto">
          <a:xfrm>
            <a:off x="5619397" y="2897100"/>
            <a:ext cx="1254474" cy="499814"/>
          </a:xfrm>
          <a:prstGeom prst="flowChartTerminator">
            <a:avLst/>
          </a:prstGeom>
          <a:solidFill>
            <a:schemeClr val="bg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600" b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Acceptor-</a:t>
            </a:r>
            <a:br>
              <a:rPr kumimoji="0" lang="en-US" sz="1600" b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</a:br>
            <a:r>
              <a:rPr kumimoji="0" lang="en-US" sz="1600" b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Connector</a:t>
            </a:r>
          </a:p>
        </p:txBody>
      </p:sp>
      <p:sp>
        <p:nvSpPr>
          <p:cNvPr id="43" name="Flowchart: Terminator 42"/>
          <p:cNvSpPr/>
          <p:nvPr/>
        </p:nvSpPr>
        <p:spPr bwMode="auto">
          <a:xfrm>
            <a:off x="5387062" y="4088481"/>
            <a:ext cx="1254474" cy="499814"/>
          </a:xfrm>
          <a:prstGeom prst="flowChartTerminator">
            <a:avLst/>
          </a:prstGeom>
          <a:solidFill>
            <a:schemeClr val="bg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600" b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Acceptor-</a:t>
            </a:r>
            <a:br>
              <a:rPr kumimoji="0" lang="en-US" sz="1600" b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</a:br>
            <a:r>
              <a:rPr kumimoji="0" lang="en-US" sz="1600" b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Connector</a:t>
            </a:r>
          </a:p>
        </p:txBody>
      </p:sp>
      <p:sp>
        <p:nvSpPr>
          <p:cNvPr id="47" name="Flowchart: Terminator 46"/>
          <p:cNvSpPr/>
          <p:nvPr/>
        </p:nvSpPr>
        <p:spPr bwMode="auto">
          <a:xfrm>
            <a:off x="3687301" y="3478290"/>
            <a:ext cx="1446387" cy="504731"/>
          </a:xfrm>
          <a:prstGeom prst="flowChartTerminator">
            <a:avLst/>
          </a:prstGeom>
          <a:solidFill>
            <a:srgbClr val="FFFF99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algn="ctr">
              <a:lnSpc>
                <a:spcPct val="100000"/>
              </a:lnSpc>
              <a:spcBef>
                <a:spcPts val="0"/>
              </a:spcBef>
              <a:buClrTx/>
              <a:buSzTx/>
              <a:buFontTx/>
              <a:buNone/>
            </a:pPr>
            <a:r>
              <a:rPr lang="en-US" sz="1600" dirty="0">
                <a:latin typeface="Arial" charset="0"/>
              </a:rPr>
              <a:t>Half-Sync/</a:t>
            </a:r>
            <a:br>
              <a:rPr lang="en-US" sz="1600" dirty="0">
                <a:latin typeface="Arial" charset="0"/>
              </a:rPr>
            </a:br>
            <a:r>
              <a:rPr lang="en-US" sz="1600" dirty="0" smtClean="0">
                <a:latin typeface="Arial" charset="0"/>
              </a:rPr>
              <a:t>Half-</a:t>
            </a:r>
            <a:r>
              <a:rPr lang="en-US" sz="1600" dirty="0" err="1" smtClean="0">
                <a:latin typeface="Arial" charset="0"/>
              </a:rPr>
              <a:t>Async</a:t>
            </a:r>
            <a:endParaRPr lang="en-US" sz="1600" dirty="0">
              <a:latin typeface="Arial" charset="0"/>
            </a:endParaRPr>
          </a:p>
        </p:txBody>
      </p:sp>
      <p:grpSp>
        <p:nvGrpSpPr>
          <p:cNvPr id="14" name="Group 13"/>
          <p:cNvGrpSpPr/>
          <p:nvPr/>
        </p:nvGrpSpPr>
        <p:grpSpPr>
          <a:xfrm>
            <a:off x="4620237" y="3393362"/>
            <a:ext cx="3913759" cy="2930809"/>
            <a:chOff x="4620237" y="3393362"/>
            <a:chExt cx="3913759" cy="2930809"/>
          </a:xfrm>
        </p:grpSpPr>
        <p:sp>
          <p:nvSpPr>
            <p:cNvPr id="68" name="Rectangle 67"/>
            <p:cNvSpPr/>
            <p:nvPr/>
          </p:nvSpPr>
          <p:spPr>
            <a:xfrm>
              <a:off x="5004380" y="5258336"/>
              <a:ext cx="577402" cy="840230"/>
            </a:xfrm>
            <a:prstGeom prst="rect">
              <a:avLst/>
            </a:prstGeom>
            <a:noFill/>
          </p:spPr>
          <p:txBody>
            <a:bodyPr wrap="none" lIns="91440" tIns="45720" rIns="91440" bIns="45720">
              <a:spAutoFit/>
              <a:scene3d>
                <a:camera prst="orthographicFront"/>
                <a:lightRig rig="flat" dir="tl">
                  <a:rot lat="0" lon="0" rev="6600000"/>
                </a:lightRig>
              </a:scene3d>
              <a:sp3d extrusionH="25400" contourW="8890">
                <a:bevelT w="38100" h="31750"/>
                <a:contourClr>
                  <a:schemeClr val="accent2">
                    <a:shade val="75000"/>
                  </a:schemeClr>
                </a:contourClr>
              </a:sp3d>
            </a:bodyPr>
            <a:lstStyle/>
            <a:p>
              <a:pPr algn="ctr"/>
              <a:r>
                <a:rPr lang="en-US" sz="5400" b="1" cap="none" spc="0" dirty="0" smtClean="0">
                  <a:ln w="11430"/>
                  <a:gradFill>
                    <a:gsLst>
                      <a:gs pos="0">
                        <a:schemeClr val="accent2">
                          <a:tint val="70000"/>
                          <a:satMod val="245000"/>
                        </a:schemeClr>
                      </a:gs>
                      <a:gs pos="75000">
                        <a:schemeClr val="accent2">
                          <a:tint val="90000"/>
                          <a:shade val="60000"/>
                          <a:satMod val="240000"/>
                        </a:schemeClr>
                      </a:gs>
                      <a:gs pos="100000">
                        <a:schemeClr val="accent2">
                          <a:tint val="100000"/>
                          <a:shade val="50000"/>
                          <a:satMod val="240000"/>
                        </a:schemeClr>
                      </a:gs>
                    </a:gsLst>
                    <a:lin ang="5400000"/>
                  </a:gradFill>
                  <a:effectLst>
                    <a:outerShdw blurRad="50800" dist="39000" dir="5460000" algn="tl">
                      <a:srgbClr val="000000">
                        <a:alpha val="38000"/>
                      </a:srgbClr>
                    </a:outerShdw>
                  </a:effectLst>
                </a:rPr>
                <a:t>?</a:t>
              </a:r>
              <a:endParaRPr lang="en-US" sz="5400" b="1" cap="none" spc="0" dirty="0">
                <a:ln w="11430"/>
                <a:gradFill>
                  <a:gsLst>
                    <a:gs pos="0">
                      <a:schemeClr val="accent2">
                        <a:tint val="70000"/>
                        <a:satMod val="245000"/>
                      </a:schemeClr>
                    </a:gs>
                    <a:gs pos="75000">
                      <a:schemeClr val="accent2">
                        <a:tint val="90000"/>
                        <a:shade val="60000"/>
                        <a:satMod val="240000"/>
                      </a:schemeClr>
                    </a:gs>
                    <a:gs pos="100000">
                      <a:schemeClr val="accent2">
                        <a:tint val="100000"/>
                        <a:shade val="50000"/>
                        <a:satMod val="240000"/>
                      </a:schemeClr>
                    </a:gs>
                  </a:gsLst>
                  <a:lin ang="5400000"/>
                </a:gra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</a:endParaRPr>
            </a:p>
          </p:txBody>
        </p:sp>
        <p:sp>
          <p:nvSpPr>
            <p:cNvPr id="69" name="Rectangle 68"/>
            <p:cNvSpPr/>
            <p:nvPr/>
          </p:nvSpPr>
          <p:spPr>
            <a:xfrm>
              <a:off x="5544484" y="5733240"/>
              <a:ext cx="2868444" cy="590931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dirty="0" smtClean="0"/>
                <a:t>Which </a:t>
              </a:r>
              <a:r>
                <a:rPr lang="en-US" i="1" dirty="0"/>
                <a:t>B</a:t>
              </a:r>
              <a:r>
                <a:rPr lang="en-US" i="1" dirty="0" smtClean="0"/>
                <a:t>roker</a:t>
              </a:r>
              <a:r>
                <a:rPr lang="en-US" dirty="0" smtClean="0"/>
                <a:t> concurrency alternative to choose</a:t>
              </a:r>
              <a:endParaRPr lang="en-US" dirty="0"/>
            </a:p>
          </p:txBody>
        </p:sp>
        <p:cxnSp>
          <p:nvCxnSpPr>
            <p:cNvPr id="70" name="Straight Arrow Connector 69"/>
            <p:cNvCxnSpPr/>
            <p:nvPr/>
          </p:nvCxnSpPr>
          <p:spPr bwMode="auto">
            <a:xfrm flipH="1" flipV="1">
              <a:off x="4620237" y="4000441"/>
              <a:ext cx="1394062" cy="1678010"/>
            </a:xfrm>
            <a:prstGeom prst="straightConnector1">
              <a:avLst/>
            </a:prstGeom>
            <a:noFill/>
            <a:ln w="285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cxnSp>
          <p:nvCxnSpPr>
            <p:cNvPr id="71" name="Straight Arrow Connector 70"/>
            <p:cNvCxnSpPr/>
            <p:nvPr/>
          </p:nvCxnSpPr>
          <p:spPr bwMode="auto">
            <a:xfrm flipV="1">
              <a:off x="6978706" y="4535968"/>
              <a:ext cx="0" cy="1142483"/>
            </a:xfrm>
            <a:prstGeom prst="straightConnector1">
              <a:avLst/>
            </a:prstGeom>
            <a:noFill/>
            <a:ln w="285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cxnSp>
          <p:nvCxnSpPr>
            <p:cNvPr id="72" name="Straight Arrow Connector 71"/>
            <p:cNvCxnSpPr/>
            <p:nvPr/>
          </p:nvCxnSpPr>
          <p:spPr bwMode="auto">
            <a:xfrm flipV="1">
              <a:off x="7900457" y="3393362"/>
              <a:ext cx="344838" cy="2285089"/>
            </a:xfrm>
            <a:prstGeom prst="straightConnector1">
              <a:avLst/>
            </a:prstGeom>
            <a:noFill/>
            <a:ln w="285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sp>
          <p:nvSpPr>
            <p:cNvPr id="73" name="Rectangle 72"/>
            <p:cNvSpPr/>
            <p:nvPr/>
          </p:nvSpPr>
          <p:spPr>
            <a:xfrm>
              <a:off x="6347958" y="4892967"/>
              <a:ext cx="577402" cy="840230"/>
            </a:xfrm>
            <a:prstGeom prst="rect">
              <a:avLst/>
            </a:prstGeom>
            <a:noFill/>
          </p:spPr>
          <p:txBody>
            <a:bodyPr wrap="none" lIns="91440" tIns="45720" rIns="91440" bIns="45720">
              <a:spAutoFit/>
              <a:scene3d>
                <a:camera prst="orthographicFront"/>
                <a:lightRig rig="flat" dir="tl">
                  <a:rot lat="0" lon="0" rev="6600000"/>
                </a:lightRig>
              </a:scene3d>
              <a:sp3d extrusionH="25400" contourW="8890">
                <a:bevelT w="38100" h="31750"/>
                <a:contourClr>
                  <a:schemeClr val="accent2">
                    <a:shade val="75000"/>
                  </a:schemeClr>
                </a:contourClr>
              </a:sp3d>
            </a:bodyPr>
            <a:lstStyle/>
            <a:p>
              <a:pPr algn="ctr"/>
              <a:r>
                <a:rPr lang="en-US" sz="5400" b="1" cap="none" spc="0" dirty="0" smtClean="0">
                  <a:ln w="11430"/>
                  <a:gradFill>
                    <a:gsLst>
                      <a:gs pos="0">
                        <a:schemeClr val="accent2">
                          <a:tint val="70000"/>
                          <a:satMod val="245000"/>
                        </a:schemeClr>
                      </a:gs>
                      <a:gs pos="75000">
                        <a:schemeClr val="accent2">
                          <a:tint val="90000"/>
                          <a:shade val="60000"/>
                          <a:satMod val="240000"/>
                        </a:schemeClr>
                      </a:gs>
                      <a:gs pos="100000">
                        <a:schemeClr val="accent2">
                          <a:tint val="100000"/>
                          <a:shade val="50000"/>
                          <a:satMod val="240000"/>
                        </a:schemeClr>
                      </a:gs>
                    </a:gsLst>
                    <a:lin ang="5400000"/>
                  </a:gradFill>
                  <a:effectLst>
                    <a:outerShdw blurRad="50800" dist="39000" dir="5460000" algn="tl">
                      <a:srgbClr val="000000">
                        <a:alpha val="38000"/>
                      </a:srgbClr>
                    </a:outerShdw>
                  </a:effectLst>
                </a:rPr>
                <a:t>?</a:t>
              </a:r>
              <a:endParaRPr lang="en-US" sz="5400" b="1" cap="none" spc="0" dirty="0">
                <a:ln w="11430"/>
                <a:gradFill>
                  <a:gsLst>
                    <a:gs pos="0">
                      <a:schemeClr val="accent2">
                        <a:tint val="70000"/>
                        <a:satMod val="245000"/>
                      </a:schemeClr>
                    </a:gs>
                    <a:gs pos="75000">
                      <a:schemeClr val="accent2">
                        <a:tint val="90000"/>
                        <a:shade val="60000"/>
                        <a:satMod val="240000"/>
                      </a:schemeClr>
                    </a:gs>
                    <a:gs pos="100000">
                      <a:schemeClr val="accent2">
                        <a:tint val="100000"/>
                        <a:shade val="50000"/>
                        <a:satMod val="240000"/>
                      </a:schemeClr>
                    </a:gs>
                  </a:gsLst>
                  <a:lin ang="5400000"/>
                </a:gra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</a:endParaRPr>
            </a:p>
          </p:txBody>
        </p:sp>
        <p:sp>
          <p:nvSpPr>
            <p:cNvPr id="74" name="Rectangle 73"/>
            <p:cNvSpPr/>
            <p:nvPr/>
          </p:nvSpPr>
          <p:spPr>
            <a:xfrm>
              <a:off x="7956594" y="4990863"/>
              <a:ext cx="577402" cy="840230"/>
            </a:xfrm>
            <a:prstGeom prst="rect">
              <a:avLst/>
            </a:prstGeom>
            <a:noFill/>
          </p:spPr>
          <p:txBody>
            <a:bodyPr wrap="none" lIns="91440" tIns="45720" rIns="91440" bIns="45720">
              <a:spAutoFit/>
              <a:scene3d>
                <a:camera prst="orthographicFront"/>
                <a:lightRig rig="flat" dir="tl">
                  <a:rot lat="0" lon="0" rev="6600000"/>
                </a:lightRig>
              </a:scene3d>
              <a:sp3d extrusionH="25400" contourW="8890">
                <a:bevelT w="38100" h="31750"/>
                <a:contourClr>
                  <a:schemeClr val="accent2">
                    <a:shade val="75000"/>
                  </a:schemeClr>
                </a:contourClr>
              </a:sp3d>
            </a:bodyPr>
            <a:lstStyle/>
            <a:p>
              <a:pPr algn="ctr"/>
              <a:r>
                <a:rPr lang="en-US" sz="5400" b="1" cap="none" spc="0" dirty="0" smtClean="0">
                  <a:ln w="11430"/>
                  <a:gradFill>
                    <a:gsLst>
                      <a:gs pos="0">
                        <a:schemeClr val="accent2">
                          <a:tint val="70000"/>
                          <a:satMod val="245000"/>
                        </a:schemeClr>
                      </a:gs>
                      <a:gs pos="75000">
                        <a:schemeClr val="accent2">
                          <a:tint val="90000"/>
                          <a:shade val="60000"/>
                          <a:satMod val="240000"/>
                        </a:schemeClr>
                      </a:gs>
                      <a:gs pos="100000">
                        <a:schemeClr val="accent2">
                          <a:tint val="100000"/>
                          <a:shade val="50000"/>
                          <a:satMod val="240000"/>
                        </a:schemeClr>
                      </a:gs>
                    </a:gsLst>
                    <a:lin ang="5400000"/>
                  </a:gradFill>
                  <a:effectLst>
                    <a:outerShdw blurRad="50800" dist="39000" dir="5460000" algn="tl">
                      <a:srgbClr val="000000">
                        <a:alpha val="38000"/>
                      </a:srgbClr>
                    </a:outerShdw>
                  </a:effectLst>
                </a:rPr>
                <a:t>?</a:t>
              </a:r>
              <a:endParaRPr lang="en-US" sz="5400" b="1" cap="none" spc="0" dirty="0">
                <a:ln w="11430"/>
                <a:gradFill>
                  <a:gsLst>
                    <a:gs pos="0">
                      <a:schemeClr val="accent2">
                        <a:tint val="70000"/>
                        <a:satMod val="245000"/>
                      </a:schemeClr>
                    </a:gs>
                    <a:gs pos="75000">
                      <a:schemeClr val="accent2">
                        <a:tint val="90000"/>
                        <a:shade val="60000"/>
                        <a:satMod val="240000"/>
                      </a:schemeClr>
                    </a:gs>
                    <a:gs pos="100000">
                      <a:schemeClr val="accent2">
                        <a:tint val="100000"/>
                        <a:shade val="50000"/>
                        <a:satMod val="240000"/>
                      </a:schemeClr>
                    </a:gs>
                  </a:gsLst>
                  <a:lin ang="5400000"/>
                </a:gra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75946452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6" grpId="0" animBg="1"/>
    </p:bldLst>
  </p:timing>
</p:sld>
</file>

<file path=ppt/slides/slide1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31938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506505"/>
            <a:ext cx="8839200" cy="381000"/>
          </a:xfrm>
        </p:spPr>
        <p:txBody>
          <a:bodyPr/>
          <a:lstStyle/>
          <a:p>
            <a:r>
              <a:rPr lang="en-US" sz="3200" dirty="0" smtClean="0"/>
              <a:t>Simplifying Event Handling with Reactor</a:t>
            </a:r>
            <a:endParaRPr lang="en-US" sz="3200" dirty="0"/>
          </a:p>
        </p:txBody>
      </p:sp>
      <p:graphicFrame>
        <p:nvGraphicFramePr>
          <p:cNvPr id="4" name="Group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47626847"/>
              </p:ext>
            </p:extLst>
          </p:nvPr>
        </p:nvGraphicFramePr>
        <p:xfrm>
          <a:off x="12700" y="981075"/>
          <a:ext cx="5344608" cy="1736457"/>
        </p:xfrm>
        <a:graphic>
          <a:graphicData uri="http://schemas.openxmlformats.org/drawingml/2006/table">
            <a:tbl>
              <a:tblPr/>
              <a:tblGrid>
                <a:gridCol w="2321709"/>
                <a:gridCol w="3022899"/>
              </a:tblGrid>
              <a:tr h="316124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75000"/>
                        </a:spcBef>
                        <a:spcAft>
                          <a:spcPct val="0"/>
                        </a:spcAft>
                        <a:buClr>
                          <a:srgbClr val="006699"/>
                        </a:buClr>
                        <a:buSzPct val="8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Context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66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75000"/>
                        </a:spcBef>
                        <a:spcAft>
                          <a:spcPct val="0"/>
                        </a:spcAft>
                        <a:buClr>
                          <a:srgbClr val="006699"/>
                        </a:buClr>
                        <a:buSzPct val="8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Proble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6699"/>
                    </a:solidFill>
                  </a:tcPr>
                </a:tc>
              </a:tr>
              <a:tr h="1370697">
                <a:tc>
                  <a:txBody>
                    <a:bodyPr/>
                    <a:lstStyle/>
                    <a:p>
                      <a:pPr marL="177800" marR="0" lvl="0" indent="-1778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vionics control system with stringent </a:t>
                      </a:r>
                      <a:r>
                        <a:rPr kumimoji="0" lang="en-US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QoS</a:t>
                      </a: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need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177800" marR="0" lvl="0" indent="-1778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tabLst/>
                      </a:pPr>
                      <a:r>
                        <a:rPr kumimoji="0" lang="en-US" sz="20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+mn-ea"/>
                          <a:cs typeface="+mn-cs"/>
                        </a:rPr>
                        <a:t>Developers often tightly couple event </a:t>
                      </a:r>
                      <a:r>
                        <a:rPr kumimoji="0" lang="en-US" sz="2000" b="0" i="0" u="none" strike="noStrike" kern="1200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+mn-ea"/>
                          <a:cs typeface="+mn-cs"/>
                        </a:rPr>
                        <a:t>demuxing</a:t>
                      </a:r>
                      <a:r>
                        <a:rPr kumimoji="0" lang="en-US" sz="20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+mn-ea"/>
                          <a:cs typeface="+mn-cs"/>
                        </a:rPr>
                        <a:t> &amp; connection code with protocol-handling code</a:t>
                      </a:r>
                      <a:endParaRPr kumimoji="0" lang="en-US" sz="2000" b="0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+mn-ea"/>
                        <a:cs typeface="+mn-cs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6" name="Rectangle 440"/>
          <p:cNvSpPr>
            <a:spLocks noChangeArrowheads="1"/>
          </p:cNvSpPr>
          <p:nvPr/>
        </p:nvSpPr>
        <p:spPr bwMode="auto">
          <a:xfrm>
            <a:off x="2290531" y="3362086"/>
            <a:ext cx="6786452" cy="324396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</a:pPr>
            <a:r>
              <a:rPr lang="en-US" sz="1600" b="1" u="none" dirty="0" smtClean="0">
                <a:latin typeface="Courier New" pitchFamily="49" charset="0"/>
              </a:rPr>
              <a:t> select (width, &amp;</a:t>
            </a:r>
            <a:r>
              <a:rPr lang="en-US" sz="1600" b="1" u="none" dirty="0" err="1" smtClean="0">
                <a:latin typeface="Courier New" pitchFamily="49" charset="0"/>
              </a:rPr>
              <a:t>ready_handles</a:t>
            </a:r>
            <a:r>
              <a:rPr lang="en-US" sz="1600" b="1" u="none" dirty="0" smtClean="0">
                <a:latin typeface="Courier New" pitchFamily="49" charset="0"/>
              </a:rPr>
              <a:t>, 0, 0, 0);</a:t>
            </a:r>
          </a:p>
          <a:p>
            <a:pPr>
              <a:lnSpc>
                <a:spcPct val="90000"/>
              </a:lnSpc>
            </a:pPr>
            <a:r>
              <a:rPr lang="en-US" sz="1600" b="1" u="none" dirty="0" smtClean="0">
                <a:latin typeface="Courier New" pitchFamily="49" charset="0"/>
              </a:rPr>
              <a:t> if (FD_ISSET (acceptor,  &amp;</a:t>
            </a:r>
            <a:r>
              <a:rPr lang="en-US" sz="1600" b="1" u="none" dirty="0" err="1" smtClean="0">
                <a:latin typeface="Courier New" pitchFamily="49" charset="0"/>
              </a:rPr>
              <a:t>ready_handles</a:t>
            </a:r>
            <a:r>
              <a:rPr lang="en-US" sz="1600" b="1" u="none" dirty="0" smtClean="0">
                <a:latin typeface="Courier New" pitchFamily="49" charset="0"/>
              </a:rPr>
              <a:t>)) {</a:t>
            </a:r>
          </a:p>
          <a:p>
            <a:pPr>
              <a:lnSpc>
                <a:spcPct val="90000"/>
              </a:lnSpc>
            </a:pPr>
            <a:r>
              <a:rPr lang="en-US" sz="1600" b="1" u="none" dirty="0" smtClean="0">
                <a:latin typeface="Courier New" pitchFamily="49" charset="0"/>
              </a:rPr>
              <a:t>    </a:t>
            </a:r>
            <a:r>
              <a:rPr lang="en-US" sz="1600" b="1" u="none" dirty="0" err="1" smtClean="0">
                <a:latin typeface="Courier New" pitchFamily="49" charset="0"/>
              </a:rPr>
              <a:t>int</a:t>
            </a:r>
            <a:r>
              <a:rPr lang="en-US" sz="1600" b="1" u="none" dirty="0" smtClean="0">
                <a:latin typeface="Courier New" pitchFamily="49" charset="0"/>
              </a:rPr>
              <a:t> h = accept (acceptor, 0, 0);</a:t>
            </a:r>
          </a:p>
          <a:p>
            <a:r>
              <a:rPr lang="en-US" sz="1600" b="1" dirty="0">
                <a:latin typeface="Courier New" pitchFamily="49" charset="0"/>
              </a:rPr>
              <a:t> </a:t>
            </a:r>
            <a:r>
              <a:rPr lang="en-US" sz="1600" b="1" dirty="0" smtClean="0">
                <a:latin typeface="Courier New" pitchFamily="49" charset="0"/>
              </a:rPr>
              <a:t>   </a:t>
            </a:r>
            <a:r>
              <a:rPr lang="en-US" sz="1600" b="1" dirty="0">
                <a:latin typeface="Courier New" pitchFamily="49" charset="0"/>
              </a:rPr>
              <a:t>FD_SET (handle, &amp;</a:t>
            </a:r>
            <a:r>
              <a:rPr lang="en-US" sz="1600" b="1" dirty="0" err="1" smtClean="0">
                <a:latin typeface="Courier New" pitchFamily="49" charset="0"/>
              </a:rPr>
              <a:t>ready_handles</a:t>
            </a:r>
            <a:r>
              <a:rPr lang="en-US" sz="1600" b="1" dirty="0">
                <a:latin typeface="Courier New" pitchFamily="49" charset="0"/>
              </a:rPr>
              <a:t>);</a:t>
            </a:r>
          </a:p>
          <a:p>
            <a:pPr>
              <a:lnSpc>
                <a:spcPct val="90000"/>
              </a:lnSpc>
            </a:pPr>
            <a:r>
              <a:rPr lang="en-US" sz="1600" b="1" dirty="0">
                <a:latin typeface="Courier New" pitchFamily="49" charset="0"/>
              </a:rPr>
              <a:t> </a:t>
            </a:r>
            <a:r>
              <a:rPr lang="en-US" sz="1600" b="1" dirty="0" smtClean="0">
                <a:latin typeface="Courier New" pitchFamily="49" charset="0"/>
              </a:rPr>
              <a:t>   // ... Handle connection acceptance</a:t>
            </a:r>
            <a:endParaRPr lang="en-US" sz="1600" b="1" u="none" dirty="0" smtClean="0">
              <a:latin typeface="Courier New" pitchFamily="49" charset="0"/>
            </a:endParaRPr>
          </a:p>
          <a:p>
            <a:pPr>
              <a:lnSpc>
                <a:spcPct val="90000"/>
              </a:lnSpc>
            </a:pPr>
            <a:r>
              <a:rPr lang="en-US" sz="1600" b="1" dirty="0" smtClean="0">
                <a:latin typeface="Courier New" pitchFamily="49" charset="0"/>
              </a:rPr>
              <a:t> } else </a:t>
            </a:r>
          </a:p>
          <a:p>
            <a:r>
              <a:rPr lang="en-US" sz="1600" b="1" dirty="0" smtClean="0">
                <a:latin typeface="Courier New" pitchFamily="49" charset="0"/>
              </a:rPr>
              <a:t>    for (</a:t>
            </a:r>
            <a:r>
              <a:rPr lang="en-US" sz="1600" b="1" dirty="0" err="1" smtClean="0">
                <a:latin typeface="Courier New" pitchFamily="49" charset="0"/>
              </a:rPr>
              <a:t>int</a:t>
            </a:r>
            <a:r>
              <a:rPr lang="en-US" sz="1600" b="1" dirty="0" smtClean="0">
                <a:latin typeface="Courier New" pitchFamily="49" charset="0"/>
              </a:rPr>
              <a:t> </a:t>
            </a:r>
            <a:r>
              <a:rPr lang="en-US" sz="1600" b="1" dirty="0">
                <a:latin typeface="Courier New" pitchFamily="49" charset="0"/>
              </a:rPr>
              <a:t>handle = </a:t>
            </a:r>
            <a:r>
              <a:rPr lang="en-US" sz="1600" b="1" dirty="0" err="1">
                <a:latin typeface="Courier New" pitchFamily="49" charset="0"/>
              </a:rPr>
              <a:t>s_handle</a:t>
            </a:r>
            <a:r>
              <a:rPr lang="en-US" sz="1600" b="1" dirty="0">
                <a:latin typeface="Courier New" pitchFamily="49" charset="0"/>
              </a:rPr>
              <a:t> + </a:t>
            </a:r>
            <a:r>
              <a:rPr lang="en-US" sz="1600" b="1" dirty="0" smtClean="0">
                <a:latin typeface="Courier New" pitchFamily="49" charset="0"/>
              </a:rPr>
              <a:t>1; </a:t>
            </a:r>
            <a:br>
              <a:rPr lang="en-US" sz="1600" b="1" dirty="0" smtClean="0">
                <a:latin typeface="Courier New" pitchFamily="49" charset="0"/>
              </a:rPr>
            </a:br>
            <a:r>
              <a:rPr lang="en-US" sz="1600" b="1" dirty="0" smtClean="0">
                <a:latin typeface="Courier New" pitchFamily="49" charset="0"/>
              </a:rPr>
              <a:t>         handle </a:t>
            </a:r>
            <a:r>
              <a:rPr lang="en-US" sz="1600" b="1" dirty="0">
                <a:latin typeface="Courier New" pitchFamily="49" charset="0"/>
              </a:rPr>
              <a:t>&lt; </a:t>
            </a:r>
            <a:r>
              <a:rPr lang="en-US" sz="1600" b="1" dirty="0" smtClean="0">
                <a:latin typeface="Courier New" pitchFamily="49" charset="0"/>
              </a:rPr>
              <a:t>maxhandlep1; ++handle)</a:t>
            </a:r>
            <a:endParaRPr lang="en-US" sz="1600" b="1" dirty="0">
              <a:latin typeface="Courier New" pitchFamily="49" charset="0"/>
            </a:endParaRPr>
          </a:p>
          <a:p>
            <a:r>
              <a:rPr lang="en-US" sz="1600" b="1" dirty="0">
                <a:latin typeface="Courier New" pitchFamily="49" charset="0"/>
              </a:rPr>
              <a:t>    </a:t>
            </a:r>
            <a:r>
              <a:rPr lang="en-US" sz="1600" b="1" dirty="0" smtClean="0">
                <a:latin typeface="Courier New" pitchFamily="49" charset="0"/>
              </a:rPr>
              <a:t>  if </a:t>
            </a:r>
            <a:r>
              <a:rPr lang="en-US" sz="1600" b="1" dirty="0">
                <a:latin typeface="Courier New" pitchFamily="49" charset="0"/>
              </a:rPr>
              <a:t>(FD_ISSET (handle, </a:t>
            </a:r>
            <a:r>
              <a:rPr lang="en-US" sz="1600" b="1" dirty="0" smtClean="0">
                <a:latin typeface="Courier New" pitchFamily="49" charset="0"/>
              </a:rPr>
              <a:t>&amp;</a:t>
            </a:r>
            <a:r>
              <a:rPr lang="en-US" sz="1600" b="1" dirty="0" err="1" smtClean="0">
                <a:latin typeface="Courier New" pitchFamily="49" charset="0"/>
              </a:rPr>
              <a:t>ready_handles</a:t>
            </a:r>
            <a:r>
              <a:rPr lang="en-US" sz="1600" b="1" dirty="0">
                <a:latin typeface="Courier New" pitchFamily="49" charset="0"/>
              </a:rPr>
              <a:t>)) {</a:t>
            </a:r>
          </a:p>
          <a:p>
            <a:r>
              <a:rPr lang="en-US" sz="1600" b="1" dirty="0">
                <a:latin typeface="Courier New" pitchFamily="49" charset="0"/>
              </a:rPr>
              <a:t>      </a:t>
            </a:r>
            <a:r>
              <a:rPr lang="en-US" sz="1600" b="1" dirty="0" smtClean="0">
                <a:latin typeface="Courier New" pitchFamily="49" charset="0"/>
              </a:rPr>
              <a:t>  // ... Perform application protocol processing</a:t>
            </a:r>
            <a:endParaRPr lang="en-US" sz="1600" b="1" dirty="0">
              <a:latin typeface="Courier New" pitchFamily="49" charset="0"/>
            </a:endParaRPr>
          </a:p>
          <a:p>
            <a:r>
              <a:rPr lang="en-US" sz="1600" b="1" dirty="0">
                <a:latin typeface="Courier New" pitchFamily="49" charset="0"/>
              </a:rPr>
              <a:t>    </a:t>
            </a:r>
            <a:r>
              <a:rPr lang="en-US" sz="1600" b="1" dirty="0" smtClean="0">
                <a:latin typeface="Courier New" pitchFamily="49" charset="0"/>
              </a:rPr>
              <a:t>  }</a:t>
            </a:r>
            <a:endParaRPr lang="en-US" sz="1600" b="1" u="none" dirty="0" smtClean="0">
              <a:latin typeface="Courier New" pitchFamily="49" charset="0"/>
            </a:endParaRPr>
          </a:p>
          <a:p>
            <a:pPr>
              <a:lnSpc>
                <a:spcPct val="90000"/>
              </a:lnSpc>
            </a:pPr>
            <a:r>
              <a:rPr lang="en-US" sz="1600" b="1" u="none" dirty="0" smtClean="0">
                <a:latin typeface="Courier New" pitchFamily="49" charset="0"/>
              </a:rPr>
              <a:t>      </a:t>
            </a:r>
            <a:endParaRPr lang="en-US" sz="1600" b="1" u="none" dirty="0">
              <a:latin typeface="Courier New" pitchFamily="49" charset="0"/>
            </a:endParaRPr>
          </a:p>
        </p:txBody>
      </p:sp>
      <p:sp>
        <p:nvSpPr>
          <p:cNvPr id="9" name="AutoShape 8"/>
          <p:cNvSpPr>
            <a:spLocks noChangeArrowheads="1"/>
          </p:cNvSpPr>
          <p:nvPr/>
        </p:nvSpPr>
        <p:spPr bwMode="auto">
          <a:xfrm rot="10800000">
            <a:off x="1970792" y="3915227"/>
            <a:ext cx="785357" cy="285285"/>
          </a:xfrm>
          <a:prstGeom prst="leftArrow">
            <a:avLst>
              <a:gd name="adj1" fmla="val 50000"/>
              <a:gd name="adj2" fmla="val 60965"/>
            </a:avLst>
          </a:prstGeom>
          <a:solidFill>
            <a:srgbClr val="FF0000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2075" tIns="46038" rIns="92075" bIns="46038" anchor="ctr">
            <a:spAutoFit/>
          </a:bodyPr>
          <a:lstStyle/>
          <a:p>
            <a:endParaRPr lang="en-US" sz="2000" u="none" smtClean="0">
              <a:solidFill>
                <a:srgbClr val="000000"/>
              </a:solidFill>
            </a:endParaRPr>
          </a:p>
        </p:txBody>
      </p:sp>
      <p:sp>
        <p:nvSpPr>
          <p:cNvPr id="10" name="Text Box 9"/>
          <p:cNvSpPr txBox="1">
            <a:spLocks noChangeArrowheads="1"/>
          </p:cNvSpPr>
          <p:nvPr/>
        </p:nvSpPr>
        <p:spPr bwMode="auto">
          <a:xfrm>
            <a:off x="23654" y="3619441"/>
            <a:ext cx="2457516" cy="59157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2075" tIns="46038" rIns="92075" bIns="46038">
            <a:spAutoFit/>
          </a:bodyPr>
          <a:lstStyle>
            <a:lvl1pPr marL="114300" indent="-11430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marL="0" indent="0">
              <a:spcBef>
                <a:spcPct val="75000"/>
              </a:spcBef>
              <a:buClr>
                <a:srgbClr val="006699"/>
              </a:buClr>
              <a:buSzPct val="85000"/>
              <a:buFont typeface="Wingdings" pitchFamily="2" charset="2"/>
              <a:buNone/>
            </a:pPr>
            <a:r>
              <a:rPr lang="en-US" sz="1800" b="1" u="none" dirty="0" smtClean="0">
                <a:solidFill>
                  <a:srgbClr val="336699"/>
                </a:solidFill>
                <a:latin typeface="Arial" charset="0"/>
              </a:rPr>
              <a:t>Use of non-portable handle type </a:t>
            </a:r>
          </a:p>
        </p:txBody>
      </p:sp>
      <p:sp>
        <p:nvSpPr>
          <p:cNvPr id="11" name="AutoShape 8"/>
          <p:cNvSpPr>
            <a:spLocks noChangeArrowheads="1"/>
          </p:cNvSpPr>
          <p:nvPr/>
        </p:nvSpPr>
        <p:spPr bwMode="auto">
          <a:xfrm rot="10800000">
            <a:off x="1953803" y="5124335"/>
            <a:ext cx="785357" cy="285285"/>
          </a:xfrm>
          <a:prstGeom prst="leftArrow">
            <a:avLst>
              <a:gd name="adj1" fmla="val 50000"/>
              <a:gd name="adj2" fmla="val 60965"/>
            </a:avLst>
          </a:prstGeom>
          <a:solidFill>
            <a:srgbClr val="FF0000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2075" tIns="46038" rIns="92075" bIns="46038" anchor="ctr">
            <a:spAutoFit/>
          </a:bodyPr>
          <a:lstStyle/>
          <a:p>
            <a:endParaRPr lang="en-US" sz="2000" u="none" smtClean="0">
              <a:solidFill>
                <a:srgbClr val="000000"/>
              </a:solidFill>
            </a:endParaRPr>
          </a:p>
        </p:txBody>
      </p:sp>
      <p:sp>
        <p:nvSpPr>
          <p:cNvPr id="12" name="AutoShape 10"/>
          <p:cNvSpPr>
            <a:spLocks noChangeArrowheads="1"/>
          </p:cNvSpPr>
          <p:nvPr/>
        </p:nvSpPr>
        <p:spPr bwMode="auto">
          <a:xfrm rot="5400000" flipV="1">
            <a:off x="2555289" y="3022153"/>
            <a:ext cx="367742" cy="425450"/>
          </a:xfrm>
          <a:custGeom>
            <a:avLst/>
            <a:gdLst>
              <a:gd name="G0" fmla="+- 15126 0 0"/>
              <a:gd name="G1" fmla="+- 2912 0 0"/>
              <a:gd name="G2" fmla="+- 12158 0 2912"/>
              <a:gd name="G3" fmla="+- G2 0 2912"/>
              <a:gd name="G4" fmla="*/ G3 32768 32059"/>
              <a:gd name="G5" fmla="*/ G4 1 2"/>
              <a:gd name="G6" fmla="+- 21600 0 15126"/>
              <a:gd name="G7" fmla="*/ G6 2912 6079"/>
              <a:gd name="G8" fmla="+- G7 15126 0"/>
              <a:gd name="T0" fmla="*/ 15126 w 21600"/>
              <a:gd name="T1" fmla="*/ 0 h 21600"/>
              <a:gd name="T2" fmla="*/ 15126 w 21600"/>
              <a:gd name="T3" fmla="*/ 12158 h 21600"/>
              <a:gd name="T4" fmla="*/ 3237 w 21600"/>
              <a:gd name="T5" fmla="*/ 21600 h 21600"/>
              <a:gd name="T6" fmla="*/ 21600 w 21600"/>
              <a:gd name="T7" fmla="*/ 6079 h 21600"/>
              <a:gd name="T8" fmla="*/ 17694720 60000 65536"/>
              <a:gd name="T9" fmla="*/ 5898240 60000 65536"/>
              <a:gd name="T10" fmla="*/ 5898240 60000 65536"/>
              <a:gd name="T11" fmla="*/ 0 60000 65536"/>
              <a:gd name="T12" fmla="*/ 12427 w 21600"/>
              <a:gd name="T13" fmla="*/ G1 h 21600"/>
              <a:gd name="T14" fmla="*/ G8 w 21600"/>
              <a:gd name="T15" fmla="*/ G2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21600" y="6079"/>
                </a:moveTo>
                <a:lnTo>
                  <a:pt x="15126" y="0"/>
                </a:lnTo>
                <a:lnTo>
                  <a:pt x="15126" y="2912"/>
                </a:lnTo>
                <a:lnTo>
                  <a:pt x="12427" y="2912"/>
                </a:lnTo>
                <a:cubicBezTo>
                  <a:pt x="5564" y="2912"/>
                  <a:pt x="0" y="7052"/>
                  <a:pt x="0" y="12158"/>
                </a:cubicBezTo>
                <a:lnTo>
                  <a:pt x="0" y="21600"/>
                </a:lnTo>
                <a:lnTo>
                  <a:pt x="6474" y="21600"/>
                </a:lnTo>
                <a:lnTo>
                  <a:pt x="6474" y="12158"/>
                </a:lnTo>
                <a:cubicBezTo>
                  <a:pt x="6474" y="10550"/>
                  <a:pt x="9139" y="9246"/>
                  <a:pt x="12427" y="9246"/>
                </a:cubicBezTo>
                <a:lnTo>
                  <a:pt x="15126" y="9246"/>
                </a:lnTo>
                <a:lnTo>
                  <a:pt x="15126" y="12158"/>
                </a:lnTo>
                <a:close/>
              </a:path>
            </a:pathLst>
          </a:custGeom>
          <a:solidFill>
            <a:srgbClr val="FF0000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2075" tIns="46038" rIns="92075" bIns="46038" anchor="ctr">
            <a:spAutoFit/>
          </a:bodyPr>
          <a:lstStyle/>
          <a:p>
            <a:endParaRPr lang="en-US" sz="2000" u="none" smtClean="0">
              <a:solidFill>
                <a:srgbClr val="000000"/>
              </a:solidFill>
            </a:endParaRPr>
          </a:p>
        </p:txBody>
      </p:sp>
      <p:sp>
        <p:nvSpPr>
          <p:cNvPr id="13" name="Text Box 9"/>
          <p:cNvSpPr txBox="1">
            <a:spLocks noChangeArrowheads="1"/>
          </p:cNvSpPr>
          <p:nvPr/>
        </p:nvSpPr>
        <p:spPr bwMode="auto">
          <a:xfrm>
            <a:off x="2982238" y="2931334"/>
            <a:ext cx="5727197" cy="34227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2075" tIns="46038" rIns="92075" bIns="46038">
            <a:spAutoFit/>
          </a:bodyPr>
          <a:lstStyle>
            <a:lvl1pPr marL="114300" indent="-11430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marL="0" indent="0">
              <a:spcBef>
                <a:spcPct val="75000"/>
              </a:spcBef>
              <a:buClr>
                <a:srgbClr val="006699"/>
              </a:buClr>
              <a:buSzPct val="85000"/>
              <a:buFont typeface="Wingdings" pitchFamily="2" charset="2"/>
              <a:buNone/>
            </a:pPr>
            <a:r>
              <a:rPr lang="en-US" sz="1800" b="1" u="none" dirty="0" smtClean="0">
                <a:solidFill>
                  <a:srgbClr val="336699"/>
                </a:solidFill>
                <a:latin typeface="Arial" charset="0"/>
              </a:rPr>
              <a:t>Hard-coded to a </a:t>
            </a:r>
            <a:r>
              <a:rPr lang="en-US" sz="1800" b="1" dirty="0" smtClean="0">
                <a:solidFill>
                  <a:srgbClr val="336699"/>
                </a:solidFill>
                <a:latin typeface="Arial" charset="0"/>
              </a:rPr>
              <a:t>particular system call</a:t>
            </a:r>
            <a:r>
              <a:rPr lang="en-US" sz="1800" b="1" u="none" dirty="0" smtClean="0">
                <a:solidFill>
                  <a:srgbClr val="336699"/>
                </a:solidFill>
                <a:latin typeface="Arial" charset="0"/>
              </a:rPr>
              <a:t> </a:t>
            </a:r>
          </a:p>
        </p:txBody>
      </p:sp>
      <p:sp>
        <p:nvSpPr>
          <p:cNvPr id="14" name="Text Box 9"/>
          <p:cNvSpPr txBox="1">
            <a:spLocks noChangeArrowheads="1"/>
          </p:cNvSpPr>
          <p:nvPr/>
        </p:nvSpPr>
        <p:spPr bwMode="auto">
          <a:xfrm>
            <a:off x="245970" y="4828548"/>
            <a:ext cx="2044561" cy="84087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2075" tIns="46038" rIns="92075" bIns="46038">
            <a:spAutoFit/>
          </a:bodyPr>
          <a:lstStyle>
            <a:lvl1pPr marL="114300" indent="-11430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marL="0" indent="0">
              <a:spcBef>
                <a:spcPct val="75000"/>
              </a:spcBef>
              <a:buClr>
                <a:srgbClr val="006699"/>
              </a:buClr>
              <a:buSzPct val="85000"/>
              <a:buFont typeface="Wingdings" pitchFamily="2" charset="2"/>
              <a:buNone/>
            </a:pPr>
            <a:r>
              <a:rPr lang="en-US" sz="1800" b="1" u="none" dirty="0" smtClean="0">
                <a:solidFill>
                  <a:srgbClr val="336699"/>
                </a:solidFill>
                <a:latin typeface="Arial" charset="0"/>
              </a:rPr>
              <a:t>Inefficient O(n) sequential search </a:t>
            </a:r>
          </a:p>
        </p:txBody>
      </p:sp>
    </p:spTree>
    <p:extLst>
      <p:ext uri="{BB962C8B-B14F-4D97-AF65-F5344CB8AC3E}">
        <p14:creationId xmlns:p14="http://schemas.microsoft.com/office/powerpoint/2010/main" val="42711409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0" grpId="0"/>
      <p:bldP spid="11" grpId="0" animBg="1"/>
      <p:bldP spid="12" grpId="0" animBg="1"/>
      <p:bldP spid="13" grpId="0"/>
      <p:bldP spid="14" grpId="0"/>
    </p:bldLst>
  </p:timing>
</p:sld>
</file>

<file path=ppt/slides/slide1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" name="Rectangle 42"/>
          <p:cNvSpPr/>
          <p:nvPr/>
        </p:nvSpPr>
        <p:spPr bwMode="auto">
          <a:xfrm>
            <a:off x="12700" y="6388032"/>
            <a:ext cx="9144000" cy="553453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831938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506505"/>
            <a:ext cx="8839200" cy="381000"/>
          </a:xfrm>
        </p:spPr>
        <p:txBody>
          <a:bodyPr/>
          <a:lstStyle/>
          <a:p>
            <a:r>
              <a:rPr lang="en-US" sz="3200" dirty="0" smtClean="0"/>
              <a:t>Simplifying Event Handling with Reactor</a:t>
            </a:r>
            <a:endParaRPr lang="en-US" sz="3200" dirty="0"/>
          </a:p>
        </p:txBody>
      </p:sp>
      <p:graphicFrame>
        <p:nvGraphicFramePr>
          <p:cNvPr id="4" name="Group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19100268"/>
              </p:ext>
            </p:extLst>
          </p:nvPr>
        </p:nvGraphicFramePr>
        <p:xfrm>
          <a:off x="12700" y="981075"/>
          <a:ext cx="9118600" cy="1736457"/>
        </p:xfrm>
        <a:graphic>
          <a:graphicData uri="http://schemas.openxmlformats.org/drawingml/2006/table">
            <a:tbl>
              <a:tblPr/>
              <a:tblGrid>
                <a:gridCol w="2321709"/>
                <a:gridCol w="3022899"/>
                <a:gridCol w="3773992"/>
              </a:tblGrid>
              <a:tr h="316124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75000"/>
                        </a:spcBef>
                        <a:spcAft>
                          <a:spcPct val="0"/>
                        </a:spcAft>
                        <a:buClr>
                          <a:srgbClr val="006699"/>
                        </a:buClr>
                        <a:buSzPct val="8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>
                              <a:lumMod val="85000"/>
                            </a:schemeClr>
                          </a:solidFill>
                          <a:effectLst/>
                          <a:latin typeface="Arial" charset="0"/>
                        </a:rPr>
                        <a:t>Context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66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75000"/>
                        </a:spcBef>
                        <a:spcAft>
                          <a:spcPct val="0"/>
                        </a:spcAft>
                        <a:buClr>
                          <a:srgbClr val="006699"/>
                        </a:buClr>
                        <a:buSzPct val="8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>
                              <a:lumMod val="85000"/>
                            </a:schemeClr>
                          </a:solidFill>
                          <a:effectLst/>
                          <a:latin typeface="Arial" charset="0"/>
                        </a:rPr>
                        <a:t>Proble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66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75000"/>
                        </a:spcBef>
                        <a:spcAft>
                          <a:spcPct val="0"/>
                        </a:spcAft>
                        <a:buClr>
                          <a:srgbClr val="006699"/>
                        </a:buClr>
                        <a:buSzPct val="8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Soluti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6699"/>
                    </a:solidFill>
                  </a:tcPr>
                </a:tc>
              </a:tr>
              <a:tr h="1370697">
                <a:tc>
                  <a:txBody>
                    <a:bodyPr/>
                    <a:lstStyle/>
                    <a:p>
                      <a:pPr marL="177800" marR="0" lvl="0" indent="-1778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>
                              <a:lumMod val="75000"/>
                            </a:schemeClr>
                          </a:solidFill>
                          <a:effectLst/>
                          <a:latin typeface="Arial" charset="0"/>
                        </a:rPr>
                        <a:t>Avionics control system with stringent QoS needs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>
                            <a:lumMod val="75000"/>
                          </a:schemeClr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177800" marR="0" lvl="0" indent="-1778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tabLst/>
                      </a:pPr>
                      <a:r>
                        <a:rPr kumimoji="0" lang="en-US" sz="20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bg1">
                              <a:lumMod val="75000"/>
                            </a:schemeClr>
                          </a:solidFill>
                          <a:effectLst/>
                          <a:latin typeface="Arial" charset="0"/>
                          <a:ea typeface="+mn-ea"/>
                          <a:cs typeface="+mn-cs"/>
                        </a:rPr>
                        <a:t>Developers often tightly couple event </a:t>
                      </a:r>
                      <a:r>
                        <a:rPr kumimoji="0" lang="en-US" sz="2000" b="0" i="0" u="none" strike="noStrike" kern="1200" cap="none" normalizeH="0" baseline="0" dirty="0" err="1" smtClean="0">
                          <a:ln>
                            <a:noFill/>
                          </a:ln>
                          <a:solidFill>
                            <a:schemeClr val="bg1">
                              <a:lumMod val="75000"/>
                            </a:schemeClr>
                          </a:solidFill>
                          <a:effectLst/>
                          <a:latin typeface="Arial" charset="0"/>
                          <a:ea typeface="+mn-ea"/>
                          <a:cs typeface="+mn-cs"/>
                        </a:rPr>
                        <a:t>demuxing</a:t>
                      </a:r>
                      <a:r>
                        <a:rPr kumimoji="0" lang="en-US" sz="20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bg1">
                              <a:lumMod val="75000"/>
                            </a:schemeClr>
                          </a:solidFill>
                          <a:effectLst/>
                          <a:latin typeface="Arial" charset="0"/>
                          <a:ea typeface="+mn-ea"/>
                          <a:cs typeface="+mn-cs"/>
                        </a:rPr>
                        <a:t> &amp; connection code with protocol-handling code</a:t>
                      </a:r>
                      <a:endParaRPr kumimoji="0" lang="en-US" sz="2000" b="0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bg1">
                            <a:lumMod val="75000"/>
                          </a:schemeClr>
                        </a:solidFill>
                        <a:effectLst/>
                        <a:latin typeface="Arial" charset="0"/>
                        <a:ea typeface="+mn-ea"/>
                        <a:cs typeface="+mn-cs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177800" marR="0" lvl="0" indent="-1778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7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Tx/>
                        <a:buChar char="•"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pply </a:t>
                      </a:r>
                      <a:r>
                        <a:rPr kumimoji="0" lang="en-US" sz="20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Reactor </a:t>
                      </a: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to </a:t>
                      </a:r>
                      <a:r>
                        <a:rPr lang="en-US" sz="2000" u="none" dirty="0" smtClean="0">
                          <a:latin typeface="Arial" charset="0"/>
                        </a:rPr>
                        <a:t>separate generic event</a:t>
                      </a:r>
                      <a:r>
                        <a:rPr lang="en-US" sz="2000" u="none" baseline="0" dirty="0" smtClean="0">
                          <a:latin typeface="Arial" charset="0"/>
                        </a:rPr>
                        <a:t> </a:t>
                      </a:r>
                      <a:r>
                        <a:rPr lang="en-US" sz="2000" u="none" dirty="0" err="1" smtClean="0">
                          <a:latin typeface="Arial" charset="0"/>
                        </a:rPr>
                        <a:t>demuxing</a:t>
                      </a:r>
                      <a:r>
                        <a:rPr lang="en-US" sz="2000" u="none" dirty="0" smtClean="0">
                          <a:latin typeface="Arial" charset="0"/>
                        </a:rPr>
                        <a:t> &amp; connection</a:t>
                      </a:r>
                      <a:r>
                        <a:rPr lang="en-US" sz="2000" u="none" baseline="0" dirty="0" smtClean="0">
                          <a:latin typeface="Arial" charset="0"/>
                        </a:rPr>
                        <a:t> </a:t>
                      </a:r>
                      <a:r>
                        <a:rPr lang="en-US" sz="2000" u="none" dirty="0" smtClean="0">
                          <a:latin typeface="Arial" charset="0"/>
                        </a:rPr>
                        <a:t>management code from </a:t>
                      </a:r>
                      <a:r>
                        <a:rPr lang="en-US" sz="2000" i="1" u="none" dirty="0" smtClean="0">
                          <a:latin typeface="Arial" charset="0"/>
                        </a:rPr>
                        <a:t>Broker</a:t>
                      </a:r>
                      <a:r>
                        <a:rPr lang="en-US" sz="2000" u="none" dirty="0" smtClean="0">
                          <a:latin typeface="Arial" charset="0"/>
                        </a:rPr>
                        <a:t> protocol code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6" name="Rectangle 5" descr="Rectangle: Click to edit Master text styles&#10;Second level&#10;Third level&#10;Fourth level&#10;Fifth level"/>
          <p:cNvSpPr>
            <a:spLocks noChangeArrowheads="1"/>
          </p:cNvSpPr>
          <p:nvPr/>
        </p:nvSpPr>
        <p:spPr bwMode="auto">
          <a:xfrm>
            <a:off x="43485" y="2807900"/>
            <a:ext cx="1634216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/>
            <a:r>
              <a:rPr lang="en-US" sz="2000" b="1" dirty="0"/>
              <a:t>Structure</a:t>
            </a:r>
            <a:endParaRPr lang="en-US" sz="2800" b="1" dirty="0"/>
          </a:p>
        </p:txBody>
      </p:sp>
      <p:sp>
        <p:nvSpPr>
          <p:cNvPr id="5" name="Rectangle 3"/>
          <p:cNvSpPr>
            <a:spLocks noChangeArrowheads="1"/>
          </p:cNvSpPr>
          <p:nvPr/>
        </p:nvSpPr>
        <p:spPr bwMode="auto">
          <a:xfrm>
            <a:off x="6805613" y="2761984"/>
            <a:ext cx="19050" cy="1587"/>
          </a:xfrm>
          <a:prstGeom prst="rect">
            <a:avLst/>
          </a:prstGeom>
          <a:blipFill dpi="0" rotWithShape="0">
            <a:blip r:embed="rId3" cstate="print"/>
            <a:srcRect/>
            <a:tile tx="0" ty="0" sx="100000" sy="100000" flip="none" algn="tl"/>
          </a:blip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8405813" y="2761984"/>
            <a:ext cx="19050" cy="1587"/>
          </a:xfrm>
          <a:prstGeom prst="rect">
            <a:avLst/>
          </a:prstGeom>
          <a:blipFill dpi="0" rotWithShape="0">
            <a:blip r:embed="rId3" cstate="print"/>
            <a:srcRect/>
            <a:tile tx="0" ty="0" sx="100000" sy="100000" flip="none" algn="tl"/>
          </a:blip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" name="Rectangle 10"/>
          <p:cNvSpPr>
            <a:spLocks noChangeArrowheads="1"/>
          </p:cNvSpPr>
          <p:nvPr/>
        </p:nvSpPr>
        <p:spPr bwMode="auto">
          <a:xfrm>
            <a:off x="3775076" y="2723884"/>
            <a:ext cx="19050" cy="1587"/>
          </a:xfrm>
          <a:prstGeom prst="rect">
            <a:avLst/>
          </a:prstGeom>
          <a:blipFill dpi="0" rotWithShape="0">
            <a:blip r:embed="rId3" cstate="print"/>
            <a:srcRect/>
            <a:tile tx="0" ty="0" sx="100000" sy="100000" flip="none" algn="tl"/>
          </a:blip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0" name="Rectangle 14"/>
          <p:cNvSpPr>
            <a:spLocks noChangeArrowheads="1"/>
          </p:cNvSpPr>
          <p:nvPr/>
        </p:nvSpPr>
        <p:spPr bwMode="auto">
          <a:xfrm>
            <a:off x="5589588" y="7000609"/>
            <a:ext cx="1588" cy="19050"/>
          </a:xfrm>
          <a:prstGeom prst="rect">
            <a:avLst/>
          </a:prstGeom>
          <a:blipFill dpi="0" rotWithShape="0">
            <a:blip r:embed="rId3" cstate="print"/>
            <a:srcRect/>
            <a:tile tx="0" ty="0" sx="100000" sy="100000" flip="none" algn="tl"/>
          </a:blip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1" name="Rectangle 15"/>
          <p:cNvSpPr>
            <a:spLocks noChangeArrowheads="1"/>
          </p:cNvSpPr>
          <p:nvPr/>
        </p:nvSpPr>
        <p:spPr bwMode="auto">
          <a:xfrm>
            <a:off x="6548438" y="6805346"/>
            <a:ext cx="1588" cy="19050"/>
          </a:xfrm>
          <a:prstGeom prst="rect">
            <a:avLst/>
          </a:prstGeom>
          <a:blipFill dpi="0" rotWithShape="0">
            <a:blip r:embed="rId3" cstate="print"/>
            <a:srcRect/>
            <a:tile tx="0" ty="0" sx="100000" sy="100000" flip="none" algn="tl"/>
          </a:blip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2" name="Rectangle 16"/>
          <p:cNvSpPr>
            <a:spLocks noChangeArrowheads="1"/>
          </p:cNvSpPr>
          <p:nvPr/>
        </p:nvSpPr>
        <p:spPr bwMode="auto">
          <a:xfrm>
            <a:off x="5429251" y="6805346"/>
            <a:ext cx="1587" cy="19050"/>
          </a:xfrm>
          <a:prstGeom prst="rect">
            <a:avLst/>
          </a:prstGeom>
          <a:blipFill dpi="0" rotWithShape="0">
            <a:blip r:embed="rId3" cstate="print"/>
            <a:srcRect/>
            <a:tile tx="0" ty="0" sx="100000" sy="100000" flip="none" algn="tl"/>
          </a:blip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6" name="Rectangle 34"/>
          <p:cNvSpPr>
            <a:spLocks noChangeArrowheads="1"/>
          </p:cNvSpPr>
          <p:nvPr/>
        </p:nvSpPr>
        <p:spPr bwMode="auto">
          <a:xfrm>
            <a:off x="8131176" y="6735496"/>
            <a:ext cx="1587" cy="17463"/>
          </a:xfrm>
          <a:prstGeom prst="rect">
            <a:avLst/>
          </a:prstGeom>
          <a:blipFill dpi="0" rotWithShape="0">
            <a:blip r:embed="rId3" cstate="print"/>
            <a:srcRect/>
            <a:tile tx="0" ty="0" sx="100000" sy="100000" flip="none" algn="tl"/>
          </a:blip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7" name="Rectangle 35"/>
          <p:cNvSpPr>
            <a:spLocks noChangeArrowheads="1"/>
          </p:cNvSpPr>
          <p:nvPr/>
        </p:nvSpPr>
        <p:spPr bwMode="auto">
          <a:xfrm>
            <a:off x="7081838" y="6735496"/>
            <a:ext cx="1588" cy="17463"/>
          </a:xfrm>
          <a:prstGeom prst="rect">
            <a:avLst/>
          </a:prstGeom>
          <a:blipFill dpi="0" rotWithShape="0">
            <a:blip r:embed="rId3" cstate="print"/>
            <a:srcRect/>
            <a:tile tx="0" ty="0" sx="100000" sy="100000" flip="none" algn="tl"/>
          </a:blip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9" name="Rectangle 37"/>
          <p:cNvSpPr>
            <a:spLocks noChangeArrowheads="1"/>
          </p:cNvSpPr>
          <p:nvPr/>
        </p:nvSpPr>
        <p:spPr bwMode="auto">
          <a:xfrm>
            <a:off x="6548438" y="6841859"/>
            <a:ext cx="17463" cy="1587"/>
          </a:xfrm>
          <a:prstGeom prst="rect">
            <a:avLst/>
          </a:prstGeom>
          <a:blipFill dpi="0" rotWithShape="0">
            <a:blip r:embed="rId3" cstate="print"/>
            <a:srcRect/>
            <a:tile tx="0" ty="0" sx="100000" sy="100000" flip="none" algn="tl"/>
          </a:blip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0" name="Rectangle 38"/>
          <p:cNvSpPr>
            <a:spLocks noChangeArrowheads="1"/>
          </p:cNvSpPr>
          <p:nvPr/>
        </p:nvSpPr>
        <p:spPr bwMode="auto">
          <a:xfrm>
            <a:off x="6869113" y="6841859"/>
            <a:ext cx="17463" cy="1587"/>
          </a:xfrm>
          <a:prstGeom prst="rect">
            <a:avLst/>
          </a:prstGeom>
          <a:blipFill dpi="0" rotWithShape="0">
            <a:blip r:embed="rId3" cstate="print"/>
            <a:srcRect/>
            <a:tile tx="0" ty="0" sx="100000" sy="100000" flip="none" algn="tl"/>
          </a:blip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3" name="Rectangle 41"/>
          <p:cNvSpPr>
            <a:spLocks noChangeArrowheads="1"/>
          </p:cNvSpPr>
          <p:nvPr/>
        </p:nvSpPr>
        <p:spPr bwMode="auto">
          <a:xfrm>
            <a:off x="7508876" y="6735496"/>
            <a:ext cx="1587" cy="17463"/>
          </a:xfrm>
          <a:prstGeom prst="rect">
            <a:avLst/>
          </a:prstGeom>
          <a:blipFill dpi="0" rotWithShape="0">
            <a:blip r:embed="rId4" cstate="print"/>
            <a:srcRect/>
            <a:tile tx="0" ty="0" sx="100000" sy="100000" flip="none" algn="tl"/>
          </a:blip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4" name="Rectangle 42"/>
          <p:cNvSpPr>
            <a:spLocks noChangeArrowheads="1"/>
          </p:cNvSpPr>
          <p:nvPr/>
        </p:nvSpPr>
        <p:spPr bwMode="auto">
          <a:xfrm>
            <a:off x="7775576" y="6735496"/>
            <a:ext cx="1587" cy="17463"/>
          </a:xfrm>
          <a:prstGeom prst="rect">
            <a:avLst/>
          </a:prstGeom>
          <a:blipFill dpi="0" rotWithShape="0">
            <a:blip r:embed="rId4" cstate="print"/>
            <a:srcRect/>
            <a:tile tx="0" ty="0" sx="100000" sy="100000" flip="none" algn="tl"/>
          </a:blip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5" name="Rectangle 43"/>
          <p:cNvSpPr>
            <a:spLocks noChangeArrowheads="1"/>
          </p:cNvSpPr>
          <p:nvPr/>
        </p:nvSpPr>
        <p:spPr bwMode="auto">
          <a:xfrm>
            <a:off x="4949826" y="7019659"/>
            <a:ext cx="17462" cy="1587"/>
          </a:xfrm>
          <a:prstGeom prst="rect">
            <a:avLst/>
          </a:prstGeom>
          <a:blipFill dpi="0" rotWithShape="0">
            <a:blip r:embed="rId3" cstate="print"/>
            <a:srcRect/>
            <a:tile tx="0" ty="0" sx="100000" sy="100000" flip="none" algn="tl"/>
          </a:blip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6" name="Rectangle 44"/>
          <p:cNvSpPr>
            <a:spLocks noChangeArrowheads="1"/>
          </p:cNvSpPr>
          <p:nvPr/>
        </p:nvSpPr>
        <p:spPr bwMode="auto">
          <a:xfrm>
            <a:off x="5268913" y="7019659"/>
            <a:ext cx="17463" cy="1587"/>
          </a:xfrm>
          <a:prstGeom prst="rect">
            <a:avLst/>
          </a:prstGeom>
          <a:blipFill dpi="0" rotWithShape="0">
            <a:blip r:embed="rId3" cstate="print"/>
            <a:srcRect/>
            <a:tile tx="0" ty="0" sx="100000" sy="100000" flip="none" algn="tl"/>
          </a:blip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pic>
        <p:nvPicPr>
          <p:cNvPr id="46083" name="Picture 3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349470" y="3333952"/>
            <a:ext cx="8021910" cy="301789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01" name="Rectangle 4"/>
          <p:cNvSpPr>
            <a:spLocks noChangeArrowheads="1"/>
          </p:cNvSpPr>
          <p:nvPr/>
        </p:nvSpPr>
        <p:spPr bwMode="auto">
          <a:xfrm>
            <a:off x="188949" y="6438700"/>
            <a:ext cx="8767482" cy="369332"/>
          </a:xfrm>
          <a:prstGeom prst="rect">
            <a:avLst/>
          </a:prstGeom>
          <a:solidFill>
            <a:srgbClr val="FFFF99"/>
          </a:solidFill>
          <a:ln w="12700">
            <a:solidFill>
              <a:schemeClr val="tx1"/>
            </a:solidFill>
            <a:miter lim="800000"/>
            <a:headEnd/>
            <a:tailEnd/>
          </a:ln>
          <a:scene3d>
            <a:camera prst="orthographicFront"/>
            <a:lightRig rig="threePt" dir="t"/>
          </a:scene3d>
          <a:sp3d>
            <a:bevelT/>
          </a:sp3d>
        </p:spPr>
        <p:txBody>
          <a:bodyPr wrap="square">
            <a:spAutoFit/>
          </a:bodyPr>
          <a:lstStyle/>
          <a:p>
            <a:pPr algn="ctr" eaLnBrk="1" hangingPunct="1"/>
            <a:r>
              <a:rPr lang="en-US" sz="2000" dirty="0" smtClean="0"/>
              <a:t>See </a:t>
            </a:r>
            <a:r>
              <a:rPr lang="en-US" sz="2000" dirty="0" smtClean="0">
                <a:hlinkClick r:id="rId6"/>
              </a:rPr>
              <a:t>www.dre.vanderbilt.edu/~schmidt/PDF/Reactor.pdf</a:t>
            </a:r>
            <a:r>
              <a:rPr lang="en-US" sz="2000" dirty="0" smtClean="0"/>
              <a:t> for more on </a:t>
            </a:r>
            <a:r>
              <a:rPr lang="en-US" sz="2000" i="1" dirty="0" smtClean="0"/>
              <a:t>Reactor</a:t>
            </a:r>
            <a:endParaRPr lang="en-US" sz="2000" i="1" u="none" dirty="0"/>
          </a:p>
        </p:txBody>
      </p:sp>
      <p:sp>
        <p:nvSpPr>
          <p:cNvPr id="1831936" name="Rectangle 1831935"/>
          <p:cNvSpPr/>
          <p:nvPr/>
        </p:nvSpPr>
        <p:spPr bwMode="auto">
          <a:xfrm>
            <a:off x="-349470" y="4580966"/>
            <a:ext cx="1210063" cy="672347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293726" y="5001946"/>
            <a:ext cx="1008609" cy="286232"/>
          </a:xfrm>
          <a:prstGeom prst="rect">
            <a:avLst/>
          </a:prstGeom>
          <a:noFill/>
          <a:ln>
            <a:noFill/>
          </a:ln>
        </p:spPr>
        <p:txBody>
          <a:bodyPr wrap="none" rtlCol="0">
            <a:spAutoFit/>
          </a:bodyPr>
          <a:lstStyle/>
          <a:p>
            <a:pPr algn="r"/>
            <a:r>
              <a:rPr lang="en-US" sz="1400" dirty="0" smtClean="0">
                <a:latin typeface="Arial" pitchFamily="34" charset="0"/>
                <a:cs typeface="Arial" pitchFamily="34" charset="0"/>
              </a:rPr>
              <a:t>&lt;&lt;uses&gt;&gt;</a:t>
            </a:r>
            <a:endParaRPr lang="en-US" sz="1400" dirty="0">
              <a:latin typeface="Arial" pitchFamily="34" charset="0"/>
              <a:cs typeface="Arial" pitchFamily="34" charset="0"/>
            </a:endParaRPr>
          </a:p>
        </p:txBody>
      </p:sp>
      <p:cxnSp>
        <p:nvCxnSpPr>
          <p:cNvPr id="1831939" name="Straight Arrow Connector 1831938"/>
          <p:cNvCxnSpPr>
            <a:stCxn id="1831936" idx="0"/>
            <a:endCxn id="1831936" idx="2"/>
          </p:cNvCxnSpPr>
          <p:nvPr/>
        </p:nvCxnSpPr>
        <p:spPr bwMode="auto">
          <a:xfrm>
            <a:off x="255562" y="4580966"/>
            <a:ext cx="0" cy="672347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dash"/>
            <a:round/>
            <a:headEnd type="none" w="med" len="med"/>
            <a:tailEnd type="arrow"/>
          </a:ln>
          <a:effectLst/>
        </p:spPr>
      </p:cxnSp>
      <p:sp>
        <p:nvSpPr>
          <p:cNvPr id="108" name="Rectangle 107"/>
          <p:cNvSpPr/>
          <p:nvPr/>
        </p:nvSpPr>
        <p:spPr>
          <a:xfrm>
            <a:off x="6771063" y="2818811"/>
            <a:ext cx="2301219" cy="2139047"/>
          </a:xfrm>
          <a:prstGeom prst="rect">
            <a:avLst/>
          </a:prstGeom>
          <a:solidFill>
            <a:srgbClr val="FFFF99"/>
          </a:solidFill>
          <a:ln>
            <a:solidFill>
              <a:schemeClr val="tx1"/>
            </a:solidFill>
          </a:ln>
          <a:scene3d>
            <a:camera prst="orthographicFront"/>
            <a:lightRig rig="threePt" dir="t"/>
          </a:scene3d>
          <a:sp3d>
            <a:bevelT/>
          </a:sp3d>
        </p:spPr>
        <p:txBody>
          <a:bodyPr wrap="square">
            <a:spAutoFit/>
          </a:bodyPr>
          <a:lstStyle/>
          <a:p>
            <a:pPr algn="ctr">
              <a:lnSpc>
                <a:spcPct val="95000"/>
              </a:lnSpc>
            </a:pPr>
            <a:r>
              <a:rPr lang="en-US" sz="2000" i="1" dirty="0" smtClean="0"/>
              <a:t>Reactor </a:t>
            </a:r>
            <a:r>
              <a:rPr lang="en-US" sz="2000" dirty="0" smtClean="0"/>
              <a:t>structures event-driven software to cleanly </a:t>
            </a:r>
            <a:r>
              <a:rPr lang="en-US" sz="2000" dirty="0" err="1" smtClean="0"/>
              <a:t>demux</a:t>
            </a:r>
            <a:r>
              <a:rPr lang="en-US" sz="2000" dirty="0" smtClean="0"/>
              <a:t> </a:t>
            </a:r>
            <a:r>
              <a:rPr lang="en-US" sz="2000" dirty="0"/>
              <a:t>&amp; dispatch service requests </a:t>
            </a:r>
            <a:r>
              <a:rPr lang="en-US" sz="2000" dirty="0" smtClean="0"/>
              <a:t>delivered from one </a:t>
            </a:r>
            <a:r>
              <a:rPr lang="en-US" sz="2000" dirty="0"/>
              <a:t>or more </a:t>
            </a:r>
            <a:r>
              <a:rPr lang="en-US" sz="2000" dirty="0" smtClean="0"/>
              <a:t>clients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395967965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3" grpId="0" animBg="1"/>
      <p:bldP spid="101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33986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" y="246900"/>
            <a:ext cx="9144000" cy="914400"/>
          </a:xfrm>
        </p:spPr>
        <p:txBody>
          <a:bodyPr/>
          <a:lstStyle/>
          <a:p>
            <a:r>
              <a:rPr lang="en-US" sz="3200" dirty="0"/>
              <a:t>Overview of Pattern Relationships</a:t>
            </a:r>
          </a:p>
        </p:txBody>
      </p:sp>
      <p:sp>
        <p:nvSpPr>
          <p:cNvPr id="1833987" name="Rectangle 3"/>
          <p:cNvSpPr>
            <a:spLocks noChangeArrowheads="1"/>
          </p:cNvSpPr>
          <p:nvPr/>
        </p:nvSpPr>
        <p:spPr bwMode="auto">
          <a:xfrm>
            <a:off x="0" y="962508"/>
            <a:ext cx="9144000" cy="132343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228600" lvl="1" indent="-228600" eaLnBrk="0" hangingPunct="0">
              <a:lnSpc>
                <a:spcPct val="100000"/>
              </a:lnSpc>
              <a:spcBef>
                <a:spcPts val="1200"/>
              </a:spcBef>
              <a:buClrTx/>
              <a:buSzPct val="100000"/>
              <a:buFont typeface="Arial" pitchFamily="34" charset="0"/>
              <a:buChar char="•"/>
              <a:defRPr/>
            </a:pP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Collections of stand-alone patterns have certainly been used with success </a:t>
            </a:r>
          </a:p>
          <a:p>
            <a:pPr marL="228600" lvl="1" indent="-228600" eaLnBrk="0" hangingPunct="0">
              <a:lnSpc>
                <a:spcPct val="100000"/>
              </a:lnSpc>
              <a:spcBef>
                <a:spcPts val="1200"/>
              </a:spcBef>
              <a:buClrTx/>
              <a:buSzPct val="100000"/>
              <a:buFont typeface="Arial" pitchFamily="34" charset="0"/>
              <a:buChar char="•"/>
              <a:defRPr/>
            </a:pP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Patterns are social, however, &amp; like to work together</a:t>
            </a:r>
          </a:p>
          <a:p>
            <a:pPr marL="228600" lvl="1" indent="-228600" eaLnBrk="0" hangingPunct="0">
              <a:lnSpc>
                <a:spcPct val="100000"/>
              </a:lnSpc>
              <a:spcBef>
                <a:spcPts val="1200"/>
              </a:spcBef>
              <a:buClrTx/>
              <a:buSzPct val="100000"/>
              <a:buFont typeface="Arial" pitchFamily="34" charset="0"/>
              <a:buChar char="•"/>
              <a:defRPr/>
            </a:pPr>
            <a:r>
              <a:rPr lang="en-US" sz="2000" dirty="0" smtClean="0"/>
              <a:t>Patterns commonly form </a:t>
            </a:r>
            <a:r>
              <a:rPr lang="en-US" sz="2000" dirty="0"/>
              <a:t>the following </a:t>
            </a:r>
            <a:r>
              <a:rPr lang="en-US" sz="2000" dirty="0" smtClean="0"/>
              <a:t>types </a:t>
            </a:r>
            <a:r>
              <a:rPr lang="en-US" sz="2000" dirty="0"/>
              <a:t>of </a:t>
            </a:r>
            <a:r>
              <a:rPr lang="en-US" sz="2000" dirty="0" smtClean="0"/>
              <a:t>relationships:</a:t>
            </a:r>
            <a:endParaRPr lang="en-US" sz="2000" dirty="0"/>
          </a:p>
        </p:txBody>
      </p:sp>
      <p:sp>
        <p:nvSpPr>
          <p:cNvPr id="7" name="Rectangle 6"/>
          <p:cNvSpPr>
            <a:spLocks noChangeArrowheads="1"/>
          </p:cNvSpPr>
          <p:nvPr/>
        </p:nvSpPr>
        <p:spPr bwMode="auto">
          <a:xfrm>
            <a:off x="0" y="2299363"/>
            <a:ext cx="3636721" cy="1631216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marL="744538" lvl="1" indent="-344488">
              <a:lnSpc>
                <a:spcPct val="100000"/>
              </a:lnSpc>
              <a:spcBef>
                <a:spcPts val="1200"/>
              </a:spcBef>
              <a:buClrTx/>
              <a:buSzPct val="100000"/>
              <a:buFont typeface="+mj-lt"/>
              <a:buAutoNum type="arabicPeriod" startAt="3"/>
            </a:pPr>
            <a:r>
              <a:rPr lang="en-US" sz="2000" b="1" dirty="0" smtClean="0"/>
              <a:t>Pattern sequences </a:t>
            </a:r>
            <a:r>
              <a:rPr lang="en-US" sz="2000" dirty="0" smtClean="0"/>
              <a:t>join predecessor patterns </a:t>
            </a:r>
            <a:r>
              <a:rPr lang="en-US" sz="2000" dirty="0"/>
              <a:t>with successor patterns to form part </a:t>
            </a:r>
            <a:br>
              <a:rPr lang="en-US" sz="2000" dirty="0"/>
            </a:br>
            <a:r>
              <a:rPr lang="en-US" sz="2000" dirty="0"/>
              <a:t>of </a:t>
            </a:r>
            <a:r>
              <a:rPr lang="en-US" sz="2000" dirty="0" smtClean="0"/>
              <a:t>their context</a:t>
            </a:r>
          </a:p>
        </p:txBody>
      </p:sp>
      <p:pic>
        <p:nvPicPr>
          <p:cNvPr id="8" name="Picture 2" descr="File:DNA Double Helix.png">
            <a:hlinkClick r:id="rId3"/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13541" y="1878562"/>
            <a:ext cx="5592527" cy="42277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93501576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7107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30149" y="3234992"/>
            <a:ext cx="7111988" cy="31168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831938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506505"/>
            <a:ext cx="8839200" cy="381000"/>
          </a:xfrm>
        </p:spPr>
        <p:txBody>
          <a:bodyPr/>
          <a:lstStyle/>
          <a:p>
            <a:r>
              <a:rPr lang="en-US" sz="3200" dirty="0" smtClean="0"/>
              <a:t>Simplifying Event Handling with Reactor</a:t>
            </a:r>
            <a:endParaRPr lang="en-US" sz="3200" dirty="0"/>
          </a:p>
        </p:txBody>
      </p:sp>
      <p:graphicFrame>
        <p:nvGraphicFramePr>
          <p:cNvPr id="4" name="Group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32754728"/>
              </p:ext>
            </p:extLst>
          </p:nvPr>
        </p:nvGraphicFramePr>
        <p:xfrm>
          <a:off x="12700" y="981075"/>
          <a:ext cx="9118600" cy="1736457"/>
        </p:xfrm>
        <a:graphic>
          <a:graphicData uri="http://schemas.openxmlformats.org/drawingml/2006/table">
            <a:tbl>
              <a:tblPr/>
              <a:tblGrid>
                <a:gridCol w="2321709"/>
                <a:gridCol w="3022899"/>
                <a:gridCol w="3773992"/>
              </a:tblGrid>
              <a:tr h="316124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75000"/>
                        </a:spcBef>
                        <a:spcAft>
                          <a:spcPct val="0"/>
                        </a:spcAft>
                        <a:buClr>
                          <a:srgbClr val="006699"/>
                        </a:buClr>
                        <a:buSzPct val="8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>
                              <a:lumMod val="85000"/>
                            </a:schemeClr>
                          </a:solidFill>
                          <a:effectLst/>
                          <a:latin typeface="Arial" charset="0"/>
                        </a:rPr>
                        <a:t>Context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66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75000"/>
                        </a:spcBef>
                        <a:spcAft>
                          <a:spcPct val="0"/>
                        </a:spcAft>
                        <a:buClr>
                          <a:srgbClr val="006699"/>
                        </a:buClr>
                        <a:buSzPct val="8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>
                              <a:lumMod val="85000"/>
                            </a:schemeClr>
                          </a:solidFill>
                          <a:effectLst/>
                          <a:latin typeface="Arial" charset="0"/>
                        </a:rPr>
                        <a:t>Proble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66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75000"/>
                        </a:spcBef>
                        <a:spcAft>
                          <a:spcPct val="0"/>
                        </a:spcAft>
                        <a:buClr>
                          <a:srgbClr val="006699"/>
                        </a:buClr>
                        <a:buSzPct val="8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>
                              <a:lumMod val="85000"/>
                            </a:schemeClr>
                          </a:solidFill>
                          <a:effectLst/>
                          <a:latin typeface="Arial" charset="0"/>
                        </a:rPr>
                        <a:t>Soluti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6699"/>
                    </a:solidFill>
                  </a:tcPr>
                </a:tc>
              </a:tr>
              <a:tr h="1370697">
                <a:tc>
                  <a:txBody>
                    <a:bodyPr/>
                    <a:lstStyle/>
                    <a:p>
                      <a:pPr marL="177800" marR="0" lvl="0" indent="-1778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>
                              <a:lumMod val="75000"/>
                            </a:schemeClr>
                          </a:solidFill>
                          <a:effectLst/>
                          <a:latin typeface="Arial" charset="0"/>
                        </a:rPr>
                        <a:t>Avionics control system with stringent </a:t>
                      </a:r>
                      <a:r>
                        <a:rPr kumimoji="0" lang="en-US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>
                              <a:lumMod val="75000"/>
                            </a:schemeClr>
                          </a:solidFill>
                          <a:effectLst/>
                          <a:latin typeface="Arial" charset="0"/>
                        </a:rPr>
                        <a:t>QoS</a:t>
                      </a: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>
                              <a:lumMod val="75000"/>
                            </a:schemeClr>
                          </a:solidFill>
                          <a:effectLst/>
                          <a:latin typeface="Arial" charset="0"/>
                        </a:rPr>
                        <a:t> need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177800" marR="0" lvl="0" indent="-1778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tabLst/>
                      </a:pPr>
                      <a:r>
                        <a:rPr kumimoji="0" lang="en-US" sz="20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bg1">
                              <a:lumMod val="75000"/>
                            </a:schemeClr>
                          </a:solidFill>
                          <a:effectLst/>
                          <a:latin typeface="Arial" charset="0"/>
                          <a:ea typeface="+mn-ea"/>
                          <a:cs typeface="+mn-cs"/>
                        </a:rPr>
                        <a:t>Developers often tightly couple event </a:t>
                      </a:r>
                      <a:r>
                        <a:rPr kumimoji="0" lang="en-US" sz="2000" b="0" i="0" u="none" strike="noStrike" kern="1200" cap="none" normalizeH="0" baseline="0" dirty="0" err="1" smtClean="0">
                          <a:ln>
                            <a:noFill/>
                          </a:ln>
                          <a:solidFill>
                            <a:schemeClr val="bg1">
                              <a:lumMod val="75000"/>
                            </a:schemeClr>
                          </a:solidFill>
                          <a:effectLst/>
                          <a:latin typeface="Arial" charset="0"/>
                          <a:ea typeface="+mn-ea"/>
                          <a:cs typeface="+mn-cs"/>
                        </a:rPr>
                        <a:t>demuxing</a:t>
                      </a:r>
                      <a:r>
                        <a:rPr kumimoji="0" lang="en-US" sz="20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bg1">
                              <a:lumMod val="75000"/>
                            </a:schemeClr>
                          </a:solidFill>
                          <a:effectLst/>
                          <a:latin typeface="Arial" charset="0"/>
                          <a:ea typeface="+mn-ea"/>
                          <a:cs typeface="+mn-cs"/>
                        </a:rPr>
                        <a:t> &amp; connection code with protocol-handling code</a:t>
                      </a:r>
                      <a:endParaRPr kumimoji="0" lang="en-US" sz="2000" b="0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bg1">
                            <a:lumMod val="75000"/>
                          </a:schemeClr>
                        </a:solidFill>
                        <a:effectLst/>
                        <a:latin typeface="Arial" charset="0"/>
                        <a:ea typeface="+mn-ea"/>
                        <a:cs typeface="+mn-cs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177800" marR="0" lvl="0" indent="-1778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75000"/>
                        </a:spcBef>
                        <a:spcAft>
                          <a:spcPct val="0"/>
                        </a:spcAft>
                        <a:buClr>
                          <a:schemeClr val="bg1">
                            <a:lumMod val="75000"/>
                          </a:schemeClr>
                        </a:buClr>
                        <a:buSzTx/>
                        <a:buFontTx/>
                        <a:buChar char="•"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>
                              <a:lumMod val="75000"/>
                            </a:schemeClr>
                          </a:solidFill>
                          <a:effectLst/>
                          <a:latin typeface="Arial" charset="0"/>
                        </a:rPr>
                        <a:t>Apply </a:t>
                      </a:r>
                      <a:r>
                        <a:rPr kumimoji="0" lang="en-US" sz="20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>
                              <a:lumMod val="75000"/>
                            </a:schemeClr>
                          </a:solidFill>
                          <a:effectLst/>
                          <a:latin typeface="Arial" charset="0"/>
                        </a:rPr>
                        <a:t>Reactor </a:t>
                      </a: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>
                              <a:lumMod val="75000"/>
                            </a:schemeClr>
                          </a:solidFill>
                          <a:effectLst/>
                          <a:latin typeface="Arial" charset="0"/>
                        </a:rPr>
                        <a:t>to </a:t>
                      </a:r>
                      <a:r>
                        <a:rPr lang="en-US" sz="2000" u="none" dirty="0" smtClean="0">
                          <a:solidFill>
                            <a:schemeClr val="bg1">
                              <a:lumMod val="75000"/>
                            </a:schemeClr>
                          </a:solidFill>
                          <a:latin typeface="Arial" charset="0"/>
                        </a:rPr>
                        <a:t>separate generic event</a:t>
                      </a:r>
                      <a:r>
                        <a:rPr lang="en-US" sz="2000" u="none" baseline="0" dirty="0" smtClean="0">
                          <a:solidFill>
                            <a:schemeClr val="bg1">
                              <a:lumMod val="75000"/>
                            </a:schemeClr>
                          </a:solidFill>
                          <a:latin typeface="Arial" charset="0"/>
                        </a:rPr>
                        <a:t> </a:t>
                      </a:r>
                      <a:r>
                        <a:rPr lang="en-US" sz="2000" u="none" dirty="0" err="1" smtClean="0">
                          <a:solidFill>
                            <a:schemeClr val="bg1">
                              <a:lumMod val="75000"/>
                            </a:schemeClr>
                          </a:solidFill>
                          <a:latin typeface="Arial" charset="0"/>
                        </a:rPr>
                        <a:t>demuxing</a:t>
                      </a:r>
                      <a:r>
                        <a:rPr lang="en-US" sz="2000" u="none" dirty="0" smtClean="0">
                          <a:solidFill>
                            <a:schemeClr val="bg1">
                              <a:lumMod val="75000"/>
                            </a:schemeClr>
                          </a:solidFill>
                          <a:latin typeface="Arial" charset="0"/>
                        </a:rPr>
                        <a:t> &amp; connection</a:t>
                      </a:r>
                      <a:r>
                        <a:rPr lang="en-US" sz="2000" u="none" baseline="0" dirty="0" smtClean="0">
                          <a:solidFill>
                            <a:schemeClr val="bg1">
                              <a:lumMod val="75000"/>
                            </a:schemeClr>
                          </a:solidFill>
                          <a:latin typeface="Arial" charset="0"/>
                        </a:rPr>
                        <a:t> </a:t>
                      </a:r>
                      <a:r>
                        <a:rPr lang="en-US" sz="2000" u="none" dirty="0" smtClean="0">
                          <a:solidFill>
                            <a:schemeClr val="bg1">
                              <a:lumMod val="75000"/>
                            </a:schemeClr>
                          </a:solidFill>
                          <a:latin typeface="Arial" charset="0"/>
                        </a:rPr>
                        <a:t>management code from </a:t>
                      </a:r>
                      <a:r>
                        <a:rPr lang="en-US" sz="2000" i="1" u="none" dirty="0" smtClean="0">
                          <a:solidFill>
                            <a:schemeClr val="bg1">
                              <a:lumMod val="75000"/>
                            </a:schemeClr>
                          </a:solidFill>
                          <a:latin typeface="Arial" charset="0"/>
                        </a:rPr>
                        <a:t>Broker</a:t>
                      </a:r>
                      <a:r>
                        <a:rPr lang="en-US" sz="2000" u="none" dirty="0" smtClean="0">
                          <a:solidFill>
                            <a:schemeClr val="bg1">
                              <a:lumMod val="75000"/>
                            </a:schemeClr>
                          </a:solidFill>
                          <a:latin typeface="Arial" charset="0"/>
                        </a:rPr>
                        <a:t> protocol code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>
                            <a:lumMod val="75000"/>
                          </a:schemeClr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6" name="Rectangle 5" descr="Rectangle: Click to edit Master text styles&#10;Second level&#10;Third level&#10;Fourth level&#10;Fifth level"/>
          <p:cNvSpPr>
            <a:spLocks noChangeArrowheads="1"/>
          </p:cNvSpPr>
          <p:nvPr/>
        </p:nvSpPr>
        <p:spPr bwMode="auto">
          <a:xfrm>
            <a:off x="43485" y="2807900"/>
            <a:ext cx="1634216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/>
            <a:r>
              <a:rPr lang="en-US" sz="2000" b="1" dirty="0" smtClean="0"/>
              <a:t>Dynamics</a:t>
            </a:r>
            <a:endParaRPr lang="en-US" sz="2800" b="1" dirty="0"/>
          </a:p>
        </p:txBody>
      </p:sp>
      <p:sp>
        <p:nvSpPr>
          <p:cNvPr id="8" name="Rectangle 14"/>
          <p:cNvSpPr>
            <a:spLocks noChangeArrowheads="1"/>
          </p:cNvSpPr>
          <p:nvPr/>
        </p:nvSpPr>
        <p:spPr bwMode="auto">
          <a:xfrm>
            <a:off x="5589588" y="7000609"/>
            <a:ext cx="1588" cy="19050"/>
          </a:xfrm>
          <a:prstGeom prst="rect">
            <a:avLst/>
          </a:prstGeom>
          <a:blipFill dpi="0" rotWithShape="0">
            <a:blip r:embed="rId4" cstate="print"/>
            <a:srcRect/>
            <a:tile tx="0" ty="0" sx="100000" sy="100000" flip="none" algn="tl"/>
          </a:blip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" name="Rectangle 15"/>
          <p:cNvSpPr>
            <a:spLocks noChangeArrowheads="1"/>
          </p:cNvSpPr>
          <p:nvPr/>
        </p:nvSpPr>
        <p:spPr bwMode="auto">
          <a:xfrm>
            <a:off x="6548438" y="6805346"/>
            <a:ext cx="1588" cy="19050"/>
          </a:xfrm>
          <a:prstGeom prst="rect">
            <a:avLst/>
          </a:prstGeom>
          <a:blipFill dpi="0" rotWithShape="0">
            <a:blip r:embed="rId4" cstate="print"/>
            <a:srcRect/>
            <a:tile tx="0" ty="0" sx="100000" sy="100000" flip="none" algn="tl"/>
          </a:blip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0" name="Rectangle 16"/>
          <p:cNvSpPr>
            <a:spLocks noChangeArrowheads="1"/>
          </p:cNvSpPr>
          <p:nvPr/>
        </p:nvSpPr>
        <p:spPr bwMode="auto">
          <a:xfrm>
            <a:off x="5429251" y="6805346"/>
            <a:ext cx="1587" cy="19050"/>
          </a:xfrm>
          <a:prstGeom prst="rect">
            <a:avLst/>
          </a:prstGeom>
          <a:blipFill dpi="0" rotWithShape="0">
            <a:blip r:embed="rId4" cstate="print"/>
            <a:srcRect/>
            <a:tile tx="0" ty="0" sx="100000" sy="100000" flip="none" algn="tl"/>
          </a:blip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1" name="Rectangle 31"/>
          <p:cNvSpPr>
            <a:spLocks noChangeArrowheads="1"/>
          </p:cNvSpPr>
          <p:nvPr/>
        </p:nvSpPr>
        <p:spPr bwMode="auto">
          <a:xfrm>
            <a:off x="6548438" y="6256071"/>
            <a:ext cx="1588" cy="17463"/>
          </a:xfrm>
          <a:prstGeom prst="rect">
            <a:avLst/>
          </a:prstGeom>
          <a:blipFill dpi="0" rotWithShape="0">
            <a:blip r:embed="rId4" cstate="print"/>
            <a:srcRect/>
            <a:tile tx="0" ty="0" sx="100000" sy="100000" flip="none" algn="tl"/>
          </a:blip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2" name="Rectangle 32"/>
          <p:cNvSpPr>
            <a:spLocks noChangeArrowheads="1"/>
          </p:cNvSpPr>
          <p:nvPr/>
        </p:nvSpPr>
        <p:spPr bwMode="auto">
          <a:xfrm>
            <a:off x="3776663" y="6256071"/>
            <a:ext cx="1588" cy="17463"/>
          </a:xfrm>
          <a:prstGeom prst="rect">
            <a:avLst/>
          </a:prstGeom>
          <a:blipFill dpi="0" rotWithShape="0">
            <a:blip r:embed="rId4" cstate="print"/>
            <a:srcRect/>
            <a:tile tx="0" ty="0" sx="100000" sy="100000" flip="none" algn="tl"/>
          </a:blip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3" name="Rectangle 33"/>
          <p:cNvSpPr>
            <a:spLocks noChangeArrowheads="1"/>
          </p:cNvSpPr>
          <p:nvPr/>
        </p:nvSpPr>
        <p:spPr bwMode="auto">
          <a:xfrm>
            <a:off x="3722688" y="6256071"/>
            <a:ext cx="1588" cy="17463"/>
          </a:xfrm>
          <a:prstGeom prst="rect">
            <a:avLst/>
          </a:prstGeom>
          <a:blipFill dpi="0" rotWithShape="0">
            <a:blip r:embed="rId4" cstate="print"/>
            <a:srcRect/>
            <a:tile tx="0" ty="0" sx="100000" sy="100000" flip="none" algn="tl"/>
          </a:blip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4" name="Rectangle 34"/>
          <p:cNvSpPr>
            <a:spLocks noChangeArrowheads="1"/>
          </p:cNvSpPr>
          <p:nvPr/>
        </p:nvSpPr>
        <p:spPr bwMode="auto">
          <a:xfrm>
            <a:off x="8131176" y="6735496"/>
            <a:ext cx="1587" cy="17463"/>
          </a:xfrm>
          <a:prstGeom prst="rect">
            <a:avLst/>
          </a:prstGeom>
          <a:blipFill dpi="0" rotWithShape="0">
            <a:blip r:embed="rId4" cstate="print"/>
            <a:srcRect/>
            <a:tile tx="0" ty="0" sx="100000" sy="100000" flip="none" algn="tl"/>
          </a:blip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" name="Rectangle 35"/>
          <p:cNvSpPr>
            <a:spLocks noChangeArrowheads="1"/>
          </p:cNvSpPr>
          <p:nvPr/>
        </p:nvSpPr>
        <p:spPr bwMode="auto">
          <a:xfrm>
            <a:off x="7081838" y="6735496"/>
            <a:ext cx="1588" cy="17463"/>
          </a:xfrm>
          <a:prstGeom prst="rect">
            <a:avLst/>
          </a:prstGeom>
          <a:blipFill dpi="0" rotWithShape="0">
            <a:blip r:embed="rId4" cstate="print"/>
            <a:srcRect/>
            <a:tile tx="0" ty="0" sx="100000" sy="100000" flip="none" algn="tl"/>
          </a:blip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6" name="Rectangle 36"/>
          <p:cNvSpPr>
            <a:spLocks noChangeArrowheads="1"/>
          </p:cNvSpPr>
          <p:nvPr/>
        </p:nvSpPr>
        <p:spPr bwMode="auto">
          <a:xfrm>
            <a:off x="3509963" y="6575159"/>
            <a:ext cx="1588" cy="17462"/>
          </a:xfrm>
          <a:prstGeom prst="rect">
            <a:avLst/>
          </a:prstGeom>
          <a:blipFill dpi="0" rotWithShape="0">
            <a:blip r:embed="rId4" cstate="print"/>
            <a:srcRect/>
            <a:tile tx="0" ty="0" sx="100000" sy="100000" flip="none" algn="tl"/>
          </a:blip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7" name="Rectangle 37"/>
          <p:cNvSpPr>
            <a:spLocks noChangeArrowheads="1"/>
          </p:cNvSpPr>
          <p:nvPr/>
        </p:nvSpPr>
        <p:spPr bwMode="auto">
          <a:xfrm>
            <a:off x="6548438" y="6841859"/>
            <a:ext cx="17463" cy="1587"/>
          </a:xfrm>
          <a:prstGeom prst="rect">
            <a:avLst/>
          </a:prstGeom>
          <a:blipFill dpi="0" rotWithShape="0">
            <a:blip r:embed="rId4" cstate="print"/>
            <a:srcRect/>
            <a:tile tx="0" ty="0" sx="100000" sy="100000" flip="none" algn="tl"/>
          </a:blip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8" name="Rectangle 38"/>
          <p:cNvSpPr>
            <a:spLocks noChangeArrowheads="1"/>
          </p:cNvSpPr>
          <p:nvPr/>
        </p:nvSpPr>
        <p:spPr bwMode="auto">
          <a:xfrm>
            <a:off x="6869113" y="6841859"/>
            <a:ext cx="17463" cy="1587"/>
          </a:xfrm>
          <a:prstGeom prst="rect">
            <a:avLst/>
          </a:prstGeom>
          <a:blipFill dpi="0" rotWithShape="0">
            <a:blip r:embed="rId4" cstate="print"/>
            <a:srcRect/>
            <a:tile tx="0" ty="0" sx="100000" sy="100000" flip="none" algn="tl"/>
          </a:blip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9" name="Rectangle 39"/>
          <p:cNvSpPr>
            <a:spLocks noChangeArrowheads="1"/>
          </p:cNvSpPr>
          <p:nvPr/>
        </p:nvSpPr>
        <p:spPr bwMode="auto">
          <a:xfrm>
            <a:off x="3189288" y="6610084"/>
            <a:ext cx="17463" cy="1587"/>
          </a:xfrm>
          <a:prstGeom prst="rect">
            <a:avLst/>
          </a:prstGeom>
          <a:blipFill dpi="0" rotWithShape="0">
            <a:blip r:embed="rId4" cstate="print"/>
            <a:srcRect/>
            <a:tile tx="0" ty="0" sx="100000" sy="100000" flip="none" algn="tl"/>
          </a:blip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0" name="Rectangle 40"/>
          <p:cNvSpPr>
            <a:spLocks noChangeArrowheads="1"/>
          </p:cNvSpPr>
          <p:nvPr/>
        </p:nvSpPr>
        <p:spPr bwMode="auto">
          <a:xfrm>
            <a:off x="3509963" y="6610084"/>
            <a:ext cx="17463" cy="1587"/>
          </a:xfrm>
          <a:prstGeom prst="rect">
            <a:avLst/>
          </a:prstGeom>
          <a:blipFill dpi="0" rotWithShape="0">
            <a:blip r:embed="rId4" cstate="print"/>
            <a:srcRect/>
            <a:tile tx="0" ty="0" sx="100000" sy="100000" flip="none" algn="tl"/>
          </a:blip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1" name="Rectangle 41"/>
          <p:cNvSpPr>
            <a:spLocks noChangeArrowheads="1"/>
          </p:cNvSpPr>
          <p:nvPr/>
        </p:nvSpPr>
        <p:spPr bwMode="auto">
          <a:xfrm>
            <a:off x="7508876" y="6735496"/>
            <a:ext cx="1587" cy="17463"/>
          </a:xfrm>
          <a:prstGeom prst="rect">
            <a:avLst/>
          </a:prstGeom>
          <a:blipFill dpi="0" rotWithShape="0">
            <a:blip r:embed="rId5" cstate="print"/>
            <a:srcRect/>
            <a:tile tx="0" ty="0" sx="100000" sy="100000" flip="none" algn="tl"/>
          </a:blip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2" name="Rectangle 42"/>
          <p:cNvSpPr>
            <a:spLocks noChangeArrowheads="1"/>
          </p:cNvSpPr>
          <p:nvPr/>
        </p:nvSpPr>
        <p:spPr bwMode="auto">
          <a:xfrm>
            <a:off x="7775576" y="6735496"/>
            <a:ext cx="1587" cy="17463"/>
          </a:xfrm>
          <a:prstGeom prst="rect">
            <a:avLst/>
          </a:prstGeom>
          <a:blipFill dpi="0" rotWithShape="0">
            <a:blip r:embed="rId5" cstate="print"/>
            <a:srcRect/>
            <a:tile tx="0" ty="0" sx="100000" sy="100000" flip="none" algn="tl"/>
          </a:blip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3" name="Rectangle 43"/>
          <p:cNvSpPr>
            <a:spLocks noChangeArrowheads="1"/>
          </p:cNvSpPr>
          <p:nvPr/>
        </p:nvSpPr>
        <p:spPr bwMode="auto">
          <a:xfrm>
            <a:off x="4949826" y="7019659"/>
            <a:ext cx="17462" cy="1587"/>
          </a:xfrm>
          <a:prstGeom prst="rect">
            <a:avLst/>
          </a:prstGeom>
          <a:blipFill dpi="0" rotWithShape="0">
            <a:blip r:embed="rId4" cstate="print"/>
            <a:srcRect/>
            <a:tile tx="0" ty="0" sx="100000" sy="100000" flip="none" algn="tl"/>
          </a:blip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4" name="Rectangle 44"/>
          <p:cNvSpPr>
            <a:spLocks noChangeArrowheads="1"/>
          </p:cNvSpPr>
          <p:nvPr/>
        </p:nvSpPr>
        <p:spPr bwMode="auto">
          <a:xfrm>
            <a:off x="5268913" y="7019659"/>
            <a:ext cx="17463" cy="1587"/>
          </a:xfrm>
          <a:prstGeom prst="rect">
            <a:avLst/>
          </a:prstGeom>
          <a:blipFill dpi="0" rotWithShape="0">
            <a:blip r:embed="rId4" cstate="print"/>
            <a:srcRect/>
            <a:tile tx="0" ty="0" sx="100000" sy="100000" flip="none" algn="tl"/>
          </a:blip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5" name="Rectangle 24"/>
          <p:cNvSpPr/>
          <p:nvPr/>
        </p:nvSpPr>
        <p:spPr bwMode="auto">
          <a:xfrm>
            <a:off x="12700" y="6388032"/>
            <a:ext cx="9144000" cy="553453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29" name="Rectangle 28"/>
          <p:cNvSpPr/>
          <p:nvPr/>
        </p:nvSpPr>
        <p:spPr>
          <a:xfrm>
            <a:off x="6771063" y="2818811"/>
            <a:ext cx="2301219" cy="2139047"/>
          </a:xfrm>
          <a:prstGeom prst="rect">
            <a:avLst/>
          </a:prstGeom>
          <a:solidFill>
            <a:srgbClr val="FFFF99"/>
          </a:solidFill>
          <a:ln>
            <a:solidFill>
              <a:schemeClr val="tx1"/>
            </a:solidFill>
          </a:ln>
          <a:scene3d>
            <a:camera prst="orthographicFront"/>
            <a:lightRig rig="threePt" dir="t"/>
          </a:scene3d>
          <a:sp3d>
            <a:bevelT/>
          </a:sp3d>
        </p:spPr>
        <p:txBody>
          <a:bodyPr wrap="square">
            <a:spAutoFit/>
          </a:bodyPr>
          <a:lstStyle/>
          <a:p>
            <a:pPr algn="ctr">
              <a:lnSpc>
                <a:spcPct val="95000"/>
              </a:lnSpc>
            </a:pPr>
            <a:r>
              <a:rPr lang="en-US" sz="2000" i="1" dirty="0" smtClean="0"/>
              <a:t>Reactor </a:t>
            </a:r>
            <a:r>
              <a:rPr lang="en-US" sz="2000" dirty="0" smtClean="0"/>
              <a:t>structures event-driven software to cleanly </a:t>
            </a:r>
            <a:r>
              <a:rPr lang="en-US" sz="2000" dirty="0" err="1" smtClean="0"/>
              <a:t>demux</a:t>
            </a:r>
            <a:r>
              <a:rPr lang="en-US" sz="2000" dirty="0" smtClean="0"/>
              <a:t> </a:t>
            </a:r>
            <a:r>
              <a:rPr lang="en-US" sz="2000" dirty="0"/>
              <a:t>&amp; dispatch service requests </a:t>
            </a:r>
            <a:r>
              <a:rPr lang="en-US" sz="2000" dirty="0" smtClean="0"/>
              <a:t>delivered from one </a:t>
            </a:r>
            <a:r>
              <a:rPr lang="en-US" sz="2000" dirty="0"/>
              <a:t>or more </a:t>
            </a:r>
            <a:r>
              <a:rPr lang="en-US" sz="2000" dirty="0" smtClean="0"/>
              <a:t>clients</a:t>
            </a:r>
            <a:endParaRPr lang="en-US" sz="2000" dirty="0"/>
          </a:p>
        </p:txBody>
      </p:sp>
      <p:sp>
        <p:nvSpPr>
          <p:cNvPr id="27" name="Rectangle 4"/>
          <p:cNvSpPr>
            <a:spLocks noChangeArrowheads="1"/>
          </p:cNvSpPr>
          <p:nvPr/>
        </p:nvSpPr>
        <p:spPr bwMode="auto">
          <a:xfrm>
            <a:off x="188949" y="6438700"/>
            <a:ext cx="8767482" cy="369332"/>
          </a:xfrm>
          <a:prstGeom prst="rect">
            <a:avLst/>
          </a:prstGeom>
          <a:solidFill>
            <a:srgbClr val="FFFF99"/>
          </a:solidFill>
          <a:ln w="12700">
            <a:solidFill>
              <a:schemeClr val="tx1"/>
            </a:solidFill>
            <a:miter lim="800000"/>
            <a:headEnd/>
            <a:tailEnd/>
          </a:ln>
          <a:scene3d>
            <a:camera prst="orthographicFront"/>
            <a:lightRig rig="threePt" dir="t"/>
          </a:scene3d>
          <a:sp3d>
            <a:bevelT/>
          </a:sp3d>
        </p:spPr>
        <p:txBody>
          <a:bodyPr wrap="square">
            <a:spAutoFit/>
          </a:bodyPr>
          <a:lstStyle/>
          <a:p>
            <a:pPr algn="ctr" eaLnBrk="1" hangingPunct="1"/>
            <a:r>
              <a:rPr lang="en-US" sz="2000" dirty="0" smtClean="0"/>
              <a:t>See </a:t>
            </a:r>
            <a:r>
              <a:rPr lang="en-US" sz="2000" dirty="0" smtClean="0">
                <a:hlinkClick r:id="rId6"/>
              </a:rPr>
              <a:t>www.dre.vanderbilt.edu/~schmidt/PDF/Reactor.pdf</a:t>
            </a:r>
            <a:r>
              <a:rPr lang="en-US" sz="2000" dirty="0" smtClean="0"/>
              <a:t> for more on </a:t>
            </a:r>
            <a:r>
              <a:rPr lang="en-US" sz="2000" i="1" dirty="0" smtClean="0"/>
              <a:t>Reactor</a:t>
            </a:r>
            <a:endParaRPr lang="en-US" sz="2000" i="1" u="none" dirty="0"/>
          </a:p>
        </p:txBody>
      </p:sp>
    </p:spTree>
    <p:extLst>
      <p:ext uri="{BB962C8B-B14F-4D97-AF65-F5344CB8AC3E}">
        <p14:creationId xmlns:p14="http://schemas.microsoft.com/office/powerpoint/2010/main" val="5715681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4994" name="Picture 2" descr="reactor sequences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2468" y="367659"/>
            <a:ext cx="7777141" cy="610373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395181950"/>
      </p:ext>
    </p:extLst>
  </p:cSld>
  <p:clrMapOvr>
    <a:masterClrMapping/>
  </p:clrMapOvr>
</p:sld>
</file>

<file path=ppt/slides/slide1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31938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506505"/>
            <a:ext cx="8839200" cy="381000"/>
          </a:xfrm>
        </p:spPr>
        <p:txBody>
          <a:bodyPr/>
          <a:lstStyle/>
          <a:p>
            <a:r>
              <a:rPr lang="en-US" sz="3200" dirty="0" smtClean="0"/>
              <a:t>Simplifying Event Handling with Reactor</a:t>
            </a:r>
            <a:endParaRPr lang="en-US" sz="3200" dirty="0"/>
          </a:p>
        </p:txBody>
      </p:sp>
      <p:graphicFrame>
        <p:nvGraphicFramePr>
          <p:cNvPr id="4" name="Group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2785711"/>
              </p:ext>
            </p:extLst>
          </p:nvPr>
        </p:nvGraphicFramePr>
        <p:xfrm>
          <a:off x="12700" y="981075"/>
          <a:ext cx="9118600" cy="1736457"/>
        </p:xfrm>
        <a:graphic>
          <a:graphicData uri="http://schemas.openxmlformats.org/drawingml/2006/table">
            <a:tbl>
              <a:tblPr/>
              <a:tblGrid>
                <a:gridCol w="2321709"/>
                <a:gridCol w="3022899"/>
                <a:gridCol w="3773992"/>
              </a:tblGrid>
              <a:tr h="316124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75000"/>
                        </a:spcBef>
                        <a:spcAft>
                          <a:spcPct val="0"/>
                        </a:spcAft>
                        <a:buClr>
                          <a:srgbClr val="006699"/>
                        </a:buClr>
                        <a:buSzPct val="8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>
                              <a:lumMod val="85000"/>
                            </a:schemeClr>
                          </a:solidFill>
                          <a:effectLst/>
                          <a:latin typeface="Arial" charset="0"/>
                        </a:rPr>
                        <a:t>Context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66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75000"/>
                        </a:spcBef>
                        <a:spcAft>
                          <a:spcPct val="0"/>
                        </a:spcAft>
                        <a:buClr>
                          <a:srgbClr val="006699"/>
                        </a:buClr>
                        <a:buSzPct val="8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>
                              <a:lumMod val="85000"/>
                            </a:schemeClr>
                          </a:solidFill>
                          <a:effectLst/>
                          <a:latin typeface="Arial" charset="0"/>
                        </a:rPr>
                        <a:t>Proble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66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75000"/>
                        </a:spcBef>
                        <a:spcAft>
                          <a:spcPct val="0"/>
                        </a:spcAft>
                        <a:buClr>
                          <a:srgbClr val="006699"/>
                        </a:buClr>
                        <a:buSzPct val="8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>
                              <a:lumMod val="85000"/>
                            </a:schemeClr>
                          </a:solidFill>
                          <a:effectLst/>
                          <a:latin typeface="Arial" charset="0"/>
                        </a:rPr>
                        <a:t>Soluti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6699"/>
                    </a:solidFill>
                  </a:tcPr>
                </a:tc>
              </a:tr>
              <a:tr h="1370697">
                <a:tc>
                  <a:txBody>
                    <a:bodyPr/>
                    <a:lstStyle/>
                    <a:p>
                      <a:pPr marL="177800" marR="0" lvl="0" indent="-1778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>
                              <a:lumMod val="75000"/>
                            </a:schemeClr>
                          </a:solidFill>
                          <a:effectLst/>
                          <a:latin typeface="Arial" charset="0"/>
                        </a:rPr>
                        <a:t>Avionics control system with stringent </a:t>
                      </a:r>
                      <a:r>
                        <a:rPr kumimoji="0" lang="en-US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>
                              <a:lumMod val="75000"/>
                            </a:schemeClr>
                          </a:solidFill>
                          <a:effectLst/>
                          <a:latin typeface="Arial" charset="0"/>
                        </a:rPr>
                        <a:t>QoS</a:t>
                      </a: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>
                              <a:lumMod val="75000"/>
                            </a:schemeClr>
                          </a:solidFill>
                          <a:effectLst/>
                          <a:latin typeface="Arial" charset="0"/>
                        </a:rPr>
                        <a:t> need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177800" marR="0" lvl="0" indent="-1778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tabLst/>
                      </a:pPr>
                      <a:r>
                        <a:rPr kumimoji="0" lang="en-US" sz="20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bg1">
                              <a:lumMod val="75000"/>
                            </a:schemeClr>
                          </a:solidFill>
                          <a:effectLst/>
                          <a:latin typeface="Arial" charset="0"/>
                          <a:ea typeface="+mn-ea"/>
                          <a:cs typeface="+mn-cs"/>
                        </a:rPr>
                        <a:t>Developers often tightly couple event </a:t>
                      </a:r>
                      <a:r>
                        <a:rPr kumimoji="0" lang="en-US" sz="2000" b="0" i="0" u="none" strike="noStrike" kern="1200" cap="none" normalizeH="0" baseline="0" dirty="0" err="1" smtClean="0">
                          <a:ln>
                            <a:noFill/>
                          </a:ln>
                          <a:solidFill>
                            <a:schemeClr val="bg1">
                              <a:lumMod val="75000"/>
                            </a:schemeClr>
                          </a:solidFill>
                          <a:effectLst/>
                          <a:latin typeface="Arial" charset="0"/>
                          <a:ea typeface="+mn-ea"/>
                          <a:cs typeface="+mn-cs"/>
                        </a:rPr>
                        <a:t>demuxing</a:t>
                      </a:r>
                      <a:r>
                        <a:rPr kumimoji="0" lang="en-US" sz="20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bg1">
                              <a:lumMod val="75000"/>
                            </a:schemeClr>
                          </a:solidFill>
                          <a:effectLst/>
                          <a:latin typeface="Arial" charset="0"/>
                          <a:ea typeface="+mn-ea"/>
                          <a:cs typeface="+mn-cs"/>
                        </a:rPr>
                        <a:t> &amp; connection code with protocol-handling code</a:t>
                      </a:r>
                      <a:endParaRPr kumimoji="0" lang="en-US" sz="2000" b="0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bg1">
                            <a:lumMod val="75000"/>
                          </a:schemeClr>
                        </a:solidFill>
                        <a:effectLst/>
                        <a:latin typeface="Arial" charset="0"/>
                        <a:ea typeface="+mn-ea"/>
                        <a:cs typeface="+mn-cs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177800" marR="0" lvl="0" indent="-1778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75000"/>
                        </a:spcBef>
                        <a:spcAft>
                          <a:spcPct val="0"/>
                        </a:spcAft>
                        <a:buClr>
                          <a:schemeClr val="bg1">
                            <a:lumMod val="75000"/>
                          </a:schemeClr>
                        </a:buClr>
                        <a:buSzTx/>
                        <a:buFontTx/>
                        <a:buChar char="•"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>
                              <a:lumMod val="75000"/>
                            </a:schemeClr>
                          </a:solidFill>
                          <a:effectLst/>
                          <a:latin typeface="Arial" charset="0"/>
                        </a:rPr>
                        <a:t>Apply </a:t>
                      </a:r>
                      <a:r>
                        <a:rPr kumimoji="0" lang="en-US" sz="20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>
                              <a:lumMod val="75000"/>
                            </a:schemeClr>
                          </a:solidFill>
                          <a:effectLst/>
                          <a:latin typeface="Arial" charset="0"/>
                        </a:rPr>
                        <a:t>Reactor </a:t>
                      </a: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>
                              <a:lumMod val="75000"/>
                            </a:schemeClr>
                          </a:solidFill>
                          <a:effectLst/>
                          <a:latin typeface="Arial" charset="0"/>
                        </a:rPr>
                        <a:t>to </a:t>
                      </a:r>
                      <a:r>
                        <a:rPr lang="en-US" sz="2000" u="none" dirty="0" smtClean="0">
                          <a:solidFill>
                            <a:schemeClr val="bg1">
                              <a:lumMod val="75000"/>
                            </a:schemeClr>
                          </a:solidFill>
                          <a:latin typeface="Arial" charset="0"/>
                        </a:rPr>
                        <a:t>separate generic event</a:t>
                      </a:r>
                      <a:r>
                        <a:rPr lang="en-US" sz="2000" u="none" baseline="0" dirty="0" smtClean="0">
                          <a:solidFill>
                            <a:schemeClr val="bg1">
                              <a:lumMod val="75000"/>
                            </a:schemeClr>
                          </a:solidFill>
                          <a:latin typeface="Arial" charset="0"/>
                        </a:rPr>
                        <a:t> </a:t>
                      </a:r>
                      <a:r>
                        <a:rPr lang="en-US" sz="2000" u="none" dirty="0" err="1" smtClean="0">
                          <a:solidFill>
                            <a:schemeClr val="bg1">
                              <a:lumMod val="75000"/>
                            </a:schemeClr>
                          </a:solidFill>
                          <a:latin typeface="Arial" charset="0"/>
                        </a:rPr>
                        <a:t>demuxing</a:t>
                      </a:r>
                      <a:r>
                        <a:rPr lang="en-US" sz="2000" u="none" dirty="0" smtClean="0">
                          <a:solidFill>
                            <a:schemeClr val="bg1">
                              <a:lumMod val="75000"/>
                            </a:schemeClr>
                          </a:solidFill>
                          <a:latin typeface="Arial" charset="0"/>
                        </a:rPr>
                        <a:t> &amp; connection</a:t>
                      </a:r>
                      <a:r>
                        <a:rPr lang="en-US" sz="2000" u="none" baseline="0" dirty="0" smtClean="0">
                          <a:solidFill>
                            <a:schemeClr val="bg1">
                              <a:lumMod val="75000"/>
                            </a:schemeClr>
                          </a:solidFill>
                          <a:latin typeface="Arial" charset="0"/>
                        </a:rPr>
                        <a:t> </a:t>
                      </a:r>
                      <a:r>
                        <a:rPr lang="en-US" sz="2000" u="none" dirty="0" smtClean="0">
                          <a:solidFill>
                            <a:schemeClr val="bg1">
                              <a:lumMod val="75000"/>
                            </a:schemeClr>
                          </a:solidFill>
                          <a:latin typeface="Arial" charset="0"/>
                        </a:rPr>
                        <a:t>management code from </a:t>
                      </a:r>
                      <a:r>
                        <a:rPr lang="en-US" sz="2000" i="1" u="none" dirty="0" smtClean="0">
                          <a:solidFill>
                            <a:schemeClr val="bg1">
                              <a:lumMod val="75000"/>
                            </a:schemeClr>
                          </a:solidFill>
                          <a:latin typeface="Arial" charset="0"/>
                        </a:rPr>
                        <a:t>Broker</a:t>
                      </a:r>
                      <a:r>
                        <a:rPr lang="en-US" sz="2000" u="none" dirty="0" smtClean="0">
                          <a:solidFill>
                            <a:schemeClr val="bg1">
                              <a:lumMod val="75000"/>
                            </a:schemeClr>
                          </a:solidFill>
                          <a:latin typeface="Arial" charset="0"/>
                        </a:rPr>
                        <a:t> protocol code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>
                            <a:lumMod val="75000"/>
                          </a:schemeClr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28576621"/>
              </p:ext>
            </p:extLst>
          </p:nvPr>
        </p:nvGraphicFramePr>
        <p:xfrm>
          <a:off x="0" y="1967847"/>
          <a:ext cx="5273675" cy="4560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742" name="Visio" r:id="rId4" imgW="8491251" imgH="5841504" progId="Visio.Drawing.11">
                  <p:embed/>
                </p:oleObj>
              </mc:Choice>
              <mc:Fallback>
                <p:oleObj name="Visio" r:id="rId4" imgW="8491251" imgH="5841504" progId="Visio.Drawing.11">
                  <p:embed/>
                  <p:pic>
                    <p:nvPicPr>
                      <p:cNvPr id="0" name="Object 6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1967847"/>
                        <a:ext cx="5273675" cy="45608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4"/>
          <p:cNvSpPr/>
          <p:nvPr/>
        </p:nvSpPr>
        <p:spPr>
          <a:xfrm>
            <a:off x="2559296" y="5137163"/>
            <a:ext cx="1287532" cy="3416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dirty="0" smtClean="0">
                <a:solidFill>
                  <a:schemeClr val="bg1"/>
                </a:solidFill>
                <a:latin typeface="Arial" charset="0"/>
              </a:rPr>
              <a:t>ORB Core</a:t>
            </a:r>
            <a:endParaRPr lang="en-US" b="1" dirty="0">
              <a:solidFill>
                <a:schemeClr val="bg1"/>
              </a:solidFill>
            </a:endParaRPr>
          </a:p>
        </p:txBody>
      </p:sp>
      <p:sp>
        <p:nvSpPr>
          <p:cNvPr id="34" name="Rectangle 33"/>
          <p:cNvSpPr/>
          <p:nvPr/>
        </p:nvSpPr>
        <p:spPr>
          <a:xfrm>
            <a:off x="3251552" y="4499854"/>
            <a:ext cx="1648593" cy="3139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600" b="1" dirty="0" smtClean="0">
                <a:latin typeface="Arial" charset="0"/>
              </a:rPr>
              <a:t>Object Adapter</a:t>
            </a:r>
            <a:endParaRPr lang="en-US" sz="1600" b="1" dirty="0"/>
          </a:p>
        </p:txBody>
      </p:sp>
      <p:sp>
        <p:nvSpPr>
          <p:cNvPr id="35" name="Rectangle 34"/>
          <p:cNvSpPr/>
          <p:nvPr/>
        </p:nvSpPr>
        <p:spPr>
          <a:xfrm>
            <a:off x="3338145" y="2958536"/>
            <a:ext cx="1074333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sz="1600" b="1" dirty="0" smtClean="0">
                <a:latin typeface="Arial" charset="0"/>
              </a:rPr>
              <a:t>Object</a:t>
            </a:r>
          </a:p>
          <a:p>
            <a:pPr algn="ctr"/>
            <a:r>
              <a:rPr lang="en-US" sz="1600" b="1" dirty="0" smtClean="0">
                <a:latin typeface="Arial" charset="0"/>
              </a:rPr>
              <a:t>(Servant)</a:t>
            </a:r>
            <a:endParaRPr lang="en-US" sz="1600" b="1" dirty="0"/>
          </a:p>
        </p:txBody>
      </p:sp>
      <p:sp>
        <p:nvSpPr>
          <p:cNvPr id="87" name="Rectangle 72"/>
          <p:cNvSpPr>
            <a:spLocks noChangeArrowheads="1"/>
          </p:cNvSpPr>
          <p:nvPr/>
        </p:nvSpPr>
        <p:spPr bwMode="auto">
          <a:xfrm>
            <a:off x="7535863" y="5370672"/>
            <a:ext cx="1455737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1400" u="none">
                <a:solidFill>
                  <a:srgbClr val="000000"/>
                </a:solidFill>
              </a:rPr>
              <a:t>&lt;&lt;ready to read&gt;&gt;</a:t>
            </a:r>
            <a:endParaRPr lang="en-US" b="1" u="none"/>
          </a:p>
        </p:txBody>
      </p:sp>
      <p:sp>
        <p:nvSpPr>
          <p:cNvPr id="28" name="TextBox 27"/>
          <p:cNvSpPr txBox="1"/>
          <p:nvPr/>
        </p:nvSpPr>
        <p:spPr>
          <a:xfrm>
            <a:off x="6045781" y="4243196"/>
            <a:ext cx="1150315" cy="341632"/>
          </a:xfrm>
          <a:prstGeom prst="rect">
            <a:avLst/>
          </a:prstGeom>
          <a:solidFill>
            <a:srgbClr val="CCFFFF"/>
          </a:solidFill>
          <a:ln w="12700"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en-US" dirty="0" smtClean="0"/>
              <a:t>Root POA</a:t>
            </a:r>
            <a:endParaRPr lang="en-US" dirty="0"/>
          </a:p>
        </p:txBody>
      </p:sp>
      <p:sp>
        <p:nvSpPr>
          <p:cNvPr id="125" name="TextBox 124"/>
          <p:cNvSpPr txBox="1"/>
          <p:nvPr/>
        </p:nvSpPr>
        <p:spPr>
          <a:xfrm>
            <a:off x="5260972" y="5873795"/>
            <a:ext cx="2719932" cy="341632"/>
          </a:xfrm>
          <a:prstGeom prst="rect">
            <a:avLst/>
          </a:prstGeom>
          <a:solidFill>
            <a:srgbClr val="800000"/>
          </a:solidFill>
          <a:ln w="12700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>
                <a:solidFill>
                  <a:schemeClr val="bg1"/>
                </a:solidFill>
              </a:rPr>
              <a:t>Socket Event Sources</a:t>
            </a:r>
            <a:endParaRPr lang="en-US" dirty="0">
              <a:solidFill>
                <a:schemeClr val="bg1"/>
              </a:solidFill>
            </a:endParaRPr>
          </a:p>
        </p:txBody>
      </p:sp>
      <p:grpSp>
        <p:nvGrpSpPr>
          <p:cNvPr id="127" name="Group 126"/>
          <p:cNvGrpSpPr/>
          <p:nvPr/>
        </p:nvGrpSpPr>
        <p:grpSpPr>
          <a:xfrm>
            <a:off x="5354681" y="5396243"/>
            <a:ext cx="300243" cy="312737"/>
            <a:chOff x="8327572" y="4328206"/>
            <a:chExt cx="300243" cy="312737"/>
          </a:xfrm>
        </p:grpSpPr>
        <p:grpSp>
          <p:nvGrpSpPr>
            <p:cNvPr id="128" name="Group 127"/>
            <p:cNvGrpSpPr/>
            <p:nvPr/>
          </p:nvGrpSpPr>
          <p:grpSpPr>
            <a:xfrm>
              <a:off x="8472240" y="4328206"/>
              <a:ext cx="155575" cy="312737"/>
              <a:chOff x="7723835" y="1770063"/>
              <a:chExt cx="155575" cy="312737"/>
            </a:xfrm>
          </p:grpSpPr>
          <p:sp>
            <p:nvSpPr>
              <p:cNvPr id="130" name="Freeform 99"/>
              <p:cNvSpPr>
                <a:spLocks/>
              </p:cNvSpPr>
              <p:nvPr/>
            </p:nvSpPr>
            <p:spPr bwMode="auto">
              <a:xfrm>
                <a:off x="7723835" y="1770063"/>
                <a:ext cx="155575" cy="290512"/>
              </a:xfrm>
              <a:custGeom>
                <a:avLst/>
                <a:gdLst>
                  <a:gd name="T0" fmla="*/ 2147483647 w 98"/>
                  <a:gd name="T1" fmla="*/ 0 h 183"/>
                  <a:gd name="T2" fmla="*/ 2147483647 w 98"/>
                  <a:gd name="T3" fmla="*/ 2147483647 h 183"/>
                  <a:gd name="T4" fmla="*/ 0 w 98"/>
                  <a:gd name="T5" fmla="*/ 2147483647 h 183"/>
                  <a:gd name="T6" fmla="*/ 0 w 98"/>
                  <a:gd name="T7" fmla="*/ 2147483647 h 183"/>
                  <a:gd name="T8" fmla="*/ 2147483647 w 98"/>
                  <a:gd name="T9" fmla="*/ 2147483647 h 183"/>
                  <a:gd name="T10" fmla="*/ 2147483647 w 98"/>
                  <a:gd name="T11" fmla="*/ 2147483647 h 183"/>
                  <a:gd name="T12" fmla="*/ 2147483647 w 98"/>
                  <a:gd name="T13" fmla="*/ 2147483647 h 183"/>
                  <a:gd name="T14" fmla="*/ 2147483647 w 98"/>
                  <a:gd name="T15" fmla="*/ 2147483647 h 183"/>
                  <a:gd name="T16" fmla="*/ 2147483647 w 98"/>
                  <a:gd name="T17" fmla="*/ 2147483647 h 183"/>
                  <a:gd name="T18" fmla="*/ 2147483647 w 98"/>
                  <a:gd name="T19" fmla="*/ 2147483647 h 183"/>
                  <a:gd name="T20" fmla="*/ 2147483647 w 98"/>
                  <a:gd name="T21" fmla="*/ 2147483647 h 183"/>
                  <a:gd name="T22" fmla="*/ 2147483647 w 98"/>
                  <a:gd name="T23" fmla="*/ 2147483647 h 183"/>
                  <a:gd name="T24" fmla="*/ 2147483647 w 98"/>
                  <a:gd name="T25" fmla="*/ 2147483647 h 183"/>
                  <a:gd name="T26" fmla="*/ 2147483647 w 98"/>
                  <a:gd name="T27" fmla="*/ 2147483647 h 183"/>
                  <a:gd name="T28" fmla="*/ 2147483647 w 98"/>
                  <a:gd name="T29" fmla="*/ 2147483647 h 183"/>
                  <a:gd name="T30" fmla="*/ 2147483647 w 98"/>
                  <a:gd name="T31" fmla="*/ 2147483647 h 183"/>
                  <a:gd name="T32" fmla="*/ 2147483647 w 98"/>
                  <a:gd name="T33" fmla="*/ 2147483647 h 183"/>
                  <a:gd name="T34" fmla="*/ 2147483647 w 98"/>
                  <a:gd name="T35" fmla="*/ 0 h 183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98"/>
                  <a:gd name="T55" fmla="*/ 0 h 183"/>
                  <a:gd name="T56" fmla="*/ 98 w 98"/>
                  <a:gd name="T57" fmla="*/ 183 h 183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98" h="183">
                    <a:moveTo>
                      <a:pt x="98" y="0"/>
                    </a:moveTo>
                    <a:lnTo>
                      <a:pt x="14" y="42"/>
                    </a:lnTo>
                    <a:lnTo>
                      <a:pt x="0" y="56"/>
                    </a:lnTo>
                    <a:lnTo>
                      <a:pt x="42" y="70"/>
                    </a:lnTo>
                    <a:lnTo>
                      <a:pt x="84" y="84"/>
                    </a:lnTo>
                    <a:lnTo>
                      <a:pt x="84" y="99"/>
                    </a:lnTo>
                    <a:lnTo>
                      <a:pt x="42" y="113"/>
                    </a:lnTo>
                    <a:lnTo>
                      <a:pt x="14" y="127"/>
                    </a:lnTo>
                    <a:lnTo>
                      <a:pt x="14" y="141"/>
                    </a:lnTo>
                    <a:lnTo>
                      <a:pt x="42" y="155"/>
                    </a:lnTo>
                    <a:lnTo>
                      <a:pt x="70" y="155"/>
                    </a:lnTo>
                    <a:lnTo>
                      <a:pt x="70" y="169"/>
                    </a:lnTo>
                    <a:lnTo>
                      <a:pt x="28" y="183"/>
                    </a:lnTo>
                    <a:lnTo>
                      <a:pt x="98" y="0"/>
                    </a:lnTo>
                    <a:close/>
                  </a:path>
                </a:pathLst>
              </a:custGeom>
              <a:blipFill dpi="0" rotWithShape="0">
                <a:blip r:embed="rId6" cstate="print"/>
                <a:srcRect/>
                <a:tile tx="0" ty="0" sx="100000" sy="100000" flip="none" algn="tl"/>
              </a:blip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1" name="Freeform 100"/>
              <p:cNvSpPr>
                <a:spLocks/>
              </p:cNvSpPr>
              <p:nvPr/>
            </p:nvSpPr>
            <p:spPr bwMode="auto">
              <a:xfrm>
                <a:off x="7723835" y="1770063"/>
                <a:ext cx="155575" cy="268287"/>
              </a:xfrm>
              <a:custGeom>
                <a:avLst/>
                <a:gdLst>
                  <a:gd name="T0" fmla="*/ 2147483647 w 98"/>
                  <a:gd name="T1" fmla="*/ 2147483647 h 169"/>
                  <a:gd name="T2" fmla="*/ 2147483647 w 98"/>
                  <a:gd name="T3" fmla="*/ 2147483647 h 169"/>
                  <a:gd name="T4" fmla="*/ 2147483647 w 98"/>
                  <a:gd name="T5" fmla="*/ 2147483647 h 169"/>
                  <a:gd name="T6" fmla="*/ 2147483647 w 98"/>
                  <a:gd name="T7" fmla="*/ 2147483647 h 169"/>
                  <a:gd name="T8" fmla="*/ 0 w 98"/>
                  <a:gd name="T9" fmla="*/ 2147483647 h 169"/>
                  <a:gd name="T10" fmla="*/ 2147483647 w 98"/>
                  <a:gd name="T11" fmla="*/ 2147483647 h 169"/>
                  <a:gd name="T12" fmla="*/ 2147483647 w 98"/>
                  <a:gd name="T13" fmla="*/ 2147483647 h 169"/>
                  <a:gd name="T14" fmla="*/ 2147483647 w 98"/>
                  <a:gd name="T15" fmla="*/ 2147483647 h 169"/>
                  <a:gd name="T16" fmla="*/ 2147483647 w 98"/>
                  <a:gd name="T17" fmla="*/ 2147483647 h 169"/>
                  <a:gd name="T18" fmla="*/ 2147483647 w 98"/>
                  <a:gd name="T19" fmla="*/ 2147483647 h 169"/>
                  <a:gd name="T20" fmla="*/ 2147483647 w 98"/>
                  <a:gd name="T21" fmla="*/ 2147483647 h 169"/>
                  <a:gd name="T22" fmla="*/ 2147483647 w 98"/>
                  <a:gd name="T23" fmla="*/ 2147483647 h 169"/>
                  <a:gd name="T24" fmla="*/ 2147483647 w 98"/>
                  <a:gd name="T25" fmla="*/ 2147483647 h 169"/>
                  <a:gd name="T26" fmla="*/ 2147483647 w 98"/>
                  <a:gd name="T27" fmla="*/ 2147483647 h 169"/>
                  <a:gd name="T28" fmla="*/ 2147483647 w 98"/>
                  <a:gd name="T29" fmla="*/ 2147483647 h 169"/>
                  <a:gd name="T30" fmla="*/ 2147483647 w 98"/>
                  <a:gd name="T31" fmla="*/ 2147483647 h 169"/>
                  <a:gd name="T32" fmla="*/ 2147483647 w 98"/>
                  <a:gd name="T33" fmla="*/ 2147483647 h 169"/>
                  <a:gd name="T34" fmla="*/ 2147483647 w 98"/>
                  <a:gd name="T35" fmla="*/ 2147483647 h 169"/>
                  <a:gd name="T36" fmla="*/ 2147483647 w 98"/>
                  <a:gd name="T37" fmla="*/ 2147483647 h 169"/>
                  <a:gd name="T38" fmla="*/ 2147483647 w 98"/>
                  <a:gd name="T39" fmla="*/ 2147483647 h 169"/>
                  <a:gd name="T40" fmla="*/ 2147483647 w 98"/>
                  <a:gd name="T41" fmla="*/ 2147483647 h 169"/>
                  <a:gd name="T42" fmla="*/ 2147483647 w 98"/>
                  <a:gd name="T43" fmla="*/ 2147483647 h 169"/>
                  <a:gd name="T44" fmla="*/ 2147483647 w 98"/>
                  <a:gd name="T45" fmla="*/ 2147483647 h 169"/>
                  <a:gd name="T46" fmla="*/ 2147483647 w 98"/>
                  <a:gd name="T47" fmla="*/ 2147483647 h 169"/>
                  <a:gd name="T48" fmla="*/ 2147483647 w 98"/>
                  <a:gd name="T49" fmla="*/ 2147483647 h 169"/>
                  <a:gd name="T50" fmla="*/ 2147483647 w 98"/>
                  <a:gd name="T51" fmla="*/ 2147483647 h 169"/>
                  <a:gd name="T52" fmla="*/ 2147483647 w 98"/>
                  <a:gd name="T53" fmla="*/ 2147483647 h 169"/>
                  <a:gd name="T54" fmla="*/ 2147483647 w 98"/>
                  <a:gd name="T55" fmla="*/ 2147483647 h 169"/>
                  <a:gd name="T56" fmla="*/ 2147483647 w 98"/>
                  <a:gd name="T57" fmla="*/ 2147483647 h 169"/>
                  <a:gd name="T58" fmla="*/ 2147483647 w 98"/>
                  <a:gd name="T59" fmla="*/ 2147483647 h 169"/>
                  <a:gd name="T60" fmla="*/ 2147483647 w 98"/>
                  <a:gd name="T61" fmla="*/ 2147483647 h 169"/>
                  <a:gd name="T62" fmla="*/ 2147483647 w 98"/>
                  <a:gd name="T63" fmla="*/ 2147483647 h 169"/>
                  <a:gd name="T64" fmla="*/ 2147483647 w 98"/>
                  <a:gd name="T65" fmla="*/ 2147483647 h 169"/>
                  <a:gd name="T66" fmla="*/ 2147483647 w 98"/>
                  <a:gd name="T67" fmla="*/ 2147483647 h 169"/>
                  <a:gd name="T68" fmla="*/ 2147483647 w 98"/>
                  <a:gd name="T69" fmla="*/ 2147483647 h 169"/>
                  <a:gd name="T70" fmla="*/ 2147483647 w 98"/>
                  <a:gd name="T71" fmla="*/ 2147483647 h 169"/>
                  <a:gd name="T72" fmla="*/ 2147483647 w 98"/>
                  <a:gd name="T73" fmla="*/ 2147483647 h 169"/>
                  <a:gd name="T74" fmla="*/ 0 w 98"/>
                  <a:gd name="T75" fmla="*/ 2147483647 h 169"/>
                  <a:gd name="T76" fmla="*/ 0 w 98"/>
                  <a:gd name="T77" fmla="*/ 2147483647 h 169"/>
                  <a:gd name="T78" fmla="*/ 0 w 98"/>
                  <a:gd name="T79" fmla="*/ 2147483647 h 169"/>
                  <a:gd name="T80" fmla="*/ 2147483647 w 98"/>
                  <a:gd name="T81" fmla="*/ 2147483647 h 169"/>
                  <a:gd name="T82" fmla="*/ 2147483647 w 98"/>
                  <a:gd name="T83" fmla="*/ 0 h 169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w 98"/>
                  <a:gd name="T127" fmla="*/ 0 h 169"/>
                  <a:gd name="T128" fmla="*/ 98 w 98"/>
                  <a:gd name="T129" fmla="*/ 169 h 169"/>
                </a:gdLst>
                <a:ahLst/>
                <a:cxnLst>
                  <a:cxn ang="T84">
                    <a:pos x="T0" y="T1"/>
                  </a:cxn>
                  <a:cxn ang="T85">
                    <a:pos x="T2" y="T3"/>
                  </a:cxn>
                  <a:cxn ang="T86">
                    <a:pos x="T4" y="T5"/>
                  </a:cxn>
                  <a:cxn ang="T87">
                    <a:pos x="T6" y="T7"/>
                  </a:cxn>
                  <a:cxn ang="T88">
                    <a:pos x="T8" y="T9"/>
                  </a:cxn>
                  <a:cxn ang="T89">
                    <a:pos x="T10" y="T11"/>
                  </a:cxn>
                  <a:cxn ang="T90">
                    <a:pos x="T12" y="T13"/>
                  </a:cxn>
                  <a:cxn ang="T91">
                    <a:pos x="T14" y="T15"/>
                  </a:cxn>
                  <a:cxn ang="T92">
                    <a:pos x="T16" y="T17"/>
                  </a:cxn>
                  <a:cxn ang="T93">
                    <a:pos x="T18" y="T19"/>
                  </a:cxn>
                  <a:cxn ang="T94">
                    <a:pos x="T20" y="T21"/>
                  </a:cxn>
                  <a:cxn ang="T95">
                    <a:pos x="T22" y="T23"/>
                  </a:cxn>
                  <a:cxn ang="T96">
                    <a:pos x="T24" y="T25"/>
                  </a:cxn>
                  <a:cxn ang="T97">
                    <a:pos x="T26" y="T27"/>
                  </a:cxn>
                  <a:cxn ang="T98">
                    <a:pos x="T28" y="T29"/>
                  </a:cxn>
                  <a:cxn ang="T99">
                    <a:pos x="T30" y="T31"/>
                  </a:cxn>
                  <a:cxn ang="T100">
                    <a:pos x="T32" y="T33"/>
                  </a:cxn>
                  <a:cxn ang="T101">
                    <a:pos x="T34" y="T35"/>
                  </a:cxn>
                  <a:cxn ang="T102">
                    <a:pos x="T36" y="T37"/>
                  </a:cxn>
                  <a:cxn ang="T103">
                    <a:pos x="T38" y="T39"/>
                  </a:cxn>
                  <a:cxn ang="T104">
                    <a:pos x="T40" y="T41"/>
                  </a:cxn>
                  <a:cxn ang="T105">
                    <a:pos x="T42" y="T43"/>
                  </a:cxn>
                  <a:cxn ang="T106">
                    <a:pos x="T44" y="T45"/>
                  </a:cxn>
                  <a:cxn ang="T107">
                    <a:pos x="T46" y="T47"/>
                  </a:cxn>
                  <a:cxn ang="T108">
                    <a:pos x="T48" y="T49"/>
                  </a:cxn>
                  <a:cxn ang="T109">
                    <a:pos x="T50" y="T51"/>
                  </a:cxn>
                  <a:cxn ang="T110">
                    <a:pos x="T52" y="T53"/>
                  </a:cxn>
                  <a:cxn ang="T111">
                    <a:pos x="T54" y="T55"/>
                  </a:cxn>
                  <a:cxn ang="T112">
                    <a:pos x="T56" y="T57"/>
                  </a:cxn>
                  <a:cxn ang="T113">
                    <a:pos x="T58" y="T59"/>
                  </a:cxn>
                  <a:cxn ang="T114">
                    <a:pos x="T60" y="T61"/>
                  </a:cxn>
                  <a:cxn ang="T115">
                    <a:pos x="T62" y="T63"/>
                  </a:cxn>
                  <a:cxn ang="T116">
                    <a:pos x="T64" y="T65"/>
                  </a:cxn>
                  <a:cxn ang="T117">
                    <a:pos x="T66" y="T67"/>
                  </a:cxn>
                  <a:cxn ang="T118">
                    <a:pos x="T68" y="T69"/>
                  </a:cxn>
                  <a:cxn ang="T119">
                    <a:pos x="T70" y="T71"/>
                  </a:cxn>
                  <a:cxn ang="T120">
                    <a:pos x="T72" y="T73"/>
                  </a:cxn>
                  <a:cxn ang="T121">
                    <a:pos x="T74" y="T75"/>
                  </a:cxn>
                  <a:cxn ang="T122">
                    <a:pos x="T76" y="T77"/>
                  </a:cxn>
                  <a:cxn ang="T123">
                    <a:pos x="T78" y="T79"/>
                  </a:cxn>
                  <a:cxn ang="T124">
                    <a:pos x="T80" y="T81"/>
                  </a:cxn>
                  <a:cxn ang="T125">
                    <a:pos x="T82" y="T83"/>
                  </a:cxn>
                </a:cxnLst>
                <a:rect l="T126" t="T127" r="T128" b="T129"/>
                <a:pathLst>
                  <a:path w="98" h="169">
                    <a:moveTo>
                      <a:pt x="98" y="14"/>
                    </a:moveTo>
                    <a:lnTo>
                      <a:pt x="14" y="56"/>
                    </a:lnTo>
                    <a:lnTo>
                      <a:pt x="28" y="56"/>
                    </a:lnTo>
                    <a:lnTo>
                      <a:pt x="14" y="70"/>
                    </a:lnTo>
                    <a:lnTo>
                      <a:pt x="0" y="56"/>
                    </a:lnTo>
                    <a:lnTo>
                      <a:pt x="42" y="70"/>
                    </a:lnTo>
                    <a:lnTo>
                      <a:pt x="84" y="84"/>
                    </a:lnTo>
                    <a:lnTo>
                      <a:pt x="98" y="84"/>
                    </a:lnTo>
                    <a:lnTo>
                      <a:pt x="98" y="99"/>
                    </a:lnTo>
                    <a:lnTo>
                      <a:pt x="84" y="113"/>
                    </a:lnTo>
                    <a:lnTo>
                      <a:pt x="42" y="127"/>
                    </a:lnTo>
                    <a:lnTo>
                      <a:pt x="14" y="141"/>
                    </a:lnTo>
                    <a:lnTo>
                      <a:pt x="28" y="127"/>
                    </a:lnTo>
                    <a:lnTo>
                      <a:pt x="28" y="141"/>
                    </a:lnTo>
                    <a:lnTo>
                      <a:pt x="14" y="141"/>
                    </a:lnTo>
                    <a:lnTo>
                      <a:pt x="42" y="155"/>
                    </a:lnTo>
                    <a:lnTo>
                      <a:pt x="70" y="155"/>
                    </a:lnTo>
                    <a:lnTo>
                      <a:pt x="84" y="155"/>
                    </a:lnTo>
                    <a:lnTo>
                      <a:pt x="84" y="169"/>
                    </a:lnTo>
                    <a:lnTo>
                      <a:pt x="70" y="169"/>
                    </a:lnTo>
                    <a:lnTo>
                      <a:pt x="70" y="155"/>
                    </a:lnTo>
                    <a:lnTo>
                      <a:pt x="70" y="169"/>
                    </a:lnTo>
                    <a:lnTo>
                      <a:pt x="42" y="169"/>
                    </a:lnTo>
                    <a:lnTo>
                      <a:pt x="14" y="155"/>
                    </a:lnTo>
                    <a:lnTo>
                      <a:pt x="14" y="141"/>
                    </a:lnTo>
                    <a:lnTo>
                      <a:pt x="14" y="127"/>
                    </a:lnTo>
                    <a:lnTo>
                      <a:pt x="42" y="113"/>
                    </a:lnTo>
                    <a:lnTo>
                      <a:pt x="84" y="99"/>
                    </a:lnTo>
                    <a:lnTo>
                      <a:pt x="84" y="84"/>
                    </a:lnTo>
                    <a:lnTo>
                      <a:pt x="84" y="99"/>
                    </a:lnTo>
                    <a:lnTo>
                      <a:pt x="42" y="84"/>
                    </a:lnTo>
                    <a:lnTo>
                      <a:pt x="0" y="70"/>
                    </a:lnTo>
                    <a:lnTo>
                      <a:pt x="0" y="56"/>
                    </a:lnTo>
                    <a:lnTo>
                      <a:pt x="14" y="42"/>
                    </a:lnTo>
                    <a:lnTo>
                      <a:pt x="98" y="0"/>
                    </a:lnTo>
                    <a:lnTo>
                      <a:pt x="98" y="14"/>
                    </a:lnTo>
                    <a:close/>
                  </a:path>
                </a:pathLst>
              </a:custGeom>
              <a:blipFill dpi="0" rotWithShape="0">
                <a:blip r:embed="rId7" cstate="print"/>
                <a:srcRect/>
                <a:tile tx="0" ty="0" sx="100000" sy="100000" flip="none" algn="tl"/>
              </a:blip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2" name="Freeform 101"/>
              <p:cNvSpPr>
                <a:spLocks/>
              </p:cNvSpPr>
              <p:nvPr/>
            </p:nvSpPr>
            <p:spPr bwMode="auto">
              <a:xfrm>
                <a:off x="7834960" y="2038350"/>
                <a:ext cx="22225" cy="22225"/>
              </a:xfrm>
              <a:custGeom>
                <a:avLst/>
                <a:gdLst>
                  <a:gd name="T0" fmla="*/ 2147483647 w 14"/>
                  <a:gd name="T1" fmla="*/ 0 h 14"/>
                  <a:gd name="T2" fmla="*/ 2147483647 w 14"/>
                  <a:gd name="T3" fmla="*/ 0 h 14"/>
                  <a:gd name="T4" fmla="*/ 0 w 14"/>
                  <a:gd name="T5" fmla="*/ 2147483647 h 14"/>
                  <a:gd name="T6" fmla="*/ 0 w 14"/>
                  <a:gd name="T7" fmla="*/ 0 h 14"/>
                  <a:gd name="T8" fmla="*/ 0 w 14"/>
                  <a:gd name="T9" fmla="*/ 0 h 14"/>
                  <a:gd name="T10" fmla="*/ 0 w 14"/>
                  <a:gd name="T11" fmla="*/ 0 h 14"/>
                  <a:gd name="T12" fmla="*/ 2147483647 w 14"/>
                  <a:gd name="T13" fmla="*/ 0 h 14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4"/>
                  <a:gd name="T22" fmla="*/ 0 h 14"/>
                  <a:gd name="T23" fmla="*/ 14 w 14"/>
                  <a:gd name="T24" fmla="*/ 14 h 14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4" h="14">
                    <a:moveTo>
                      <a:pt x="14" y="0"/>
                    </a:moveTo>
                    <a:lnTo>
                      <a:pt x="14" y="0"/>
                    </a:lnTo>
                    <a:lnTo>
                      <a:pt x="0" y="14"/>
                    </a:lnTo>
                    <a:lnTo>
                      <a:pt x="0" y="0"/>
                    </a:lnTo>
                    <a:lnTo>
                      <a:pt x="14" y="0"/>
                    </a:lnTo>
                    <a:close/>
                  </a:path>
                </a:pathLst>
              </a:custGeom>
              <a:blipFill dpi="0" rotWithShape="0">
                <a:blip r:embed="rId7" cstate="print"/>
                <a:srcRect/>
                <a:tile tx="0" ty="0" sx="100000" sy="100000" flip="none" algn="tl"/>
              </a:blip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3" name="Freeform 102"/>
              <p:cNvSpPr>
                <a:spLocks/>
              </p:cNvSpPr>
              <p:nvPr/>
            </p:nvSpPr>
            <p:spPr bwMode="auto">
              <a:xfrm>
                <a:off x="7768285" y="2038350"/>
                <a:ext cx="66675" cy="44450"/>
              </a:xfrm>
              <a:custGeom>
                <a:avLst/>
                <a:gdLst>
                  <a:gd name="T0" fmla="*/ 2147483647 w 42"/>
                  <a:gd name="T1" fmla="*/ 2147483647 h 28"/>
                  <a:gd name="T2" fmla="*/ 2147483647 w 42"/>
                  <a:gd name="T3" fmla="*/ 0 h 28"/>
                  <a:gd name="T4" fmla="*/ 0 w 42"/>
                  <a:gd name="T5" fmla="*/ 2147483647 h 28"/>
                  <a:gd name="T6" fmla="*/ 0 w 42"/>
                  <a:gd name="T7" fmla="*/ 2147483647 h 28"/>
                  <a:gd name="T8" fmla="*/ 2147483647 w 42"/>
                  <a:gd name="T9" fmla="*/ 2147483647 h 2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2"/>
                  <a:gd name="T16" fmla="*/ 0 h 28"/>
                  <a:gd name="T17" fmla="*/ 42 w 42"/>
                  <a:gd name="T18" fmla="*/ 28 h 2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2" h="28">
                    <a:moveTo>
                      <a:pt x="42" y="14"/>
                    </a:moveTo>
                    <a:lnTo>
                      <a:pt x="42" y="0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42" y="14"/>
                    </a:lnTo>
                    <a:close/>
                  </a:path>
                </a:pathLst>
              </a:custGeom>
              <a:blipFill dpi="0" rotWithShape="0">
                <a:blip r:embed="rId7" cstate="print"/>
                <a:srcRect/>
                <a:tile tx="0" ty="0" sx="100000" sy="100000" flip="none" algn="tl"/>
              </a:blip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cxnSp>
          <p:nvCxnSpPr>
            <p:cNvPr id="129" name="Straight Arrow Connector 128"/>
            <p:cNvCxnSpPr/>
            <p:nvPr/>
          </p:nvCxnSpPr>
          <p:spPr bwMode="auto">
            <a:xfrm>
              <a:off x="8327572" y="4484348"/>
              <a:ext cx="167346" cy="0"/>
            </a:xfrm>
            <a:prstGeom prst="straightConnector1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</p:grpSp>
      <p:cxnSp>
        <p:nvCxnSpPr>
          <p:cNvPr id="33" name="Straight Arrow Connector 32"/>
          <p:cNvCxnSpPr/>
          <p:nvPr/>
        </p:nvCxnSpPr>
        <p:spPr bwMode="auto">
          <a:xfrm flipH="1" flipV="1">
            <a:off x="6616802" y="4594860"/>
            <a:ext cx="8273" cy="901178"/>
          </a:xfrm>
          <a:prstGeom prst="straightConnector1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124" name="TextBox 123"/>
          <p:cNvSpPr txBox="1"/>
          <p:nvPr/>
        </p:nvSpPr>
        <p:spPr>
          <a:xfrm>
            <a:off x="5170413" y="4878588"/>
            <a:ext cx="2901051" cy="341632"/>
          </a:xfrm>
          <a:prstGeom prst="rect">
            <a:avLst/>
          </a:prstGeom>
          <a:solidFill>
            <a:srgbClr val="336699"/>
          </a:solidFill>
          <a:ln w="12700"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chemeClr val="bg1"/>
                </a:solidFill>
              </a:rPr>
              <a:t>IIOP Handlers &amp; Acceptors</a:t>
            </a:r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126" name="TextBox 125"/>
          <p:cNvSpPr txBox="1"/>
          <p:nvPr/>
        </p:nvSpPr>
        <p:spPr>
          <a:xfrm>
            <a:off x="5831229" y="5427458"/>
            <a:ext cx="1579418" cy="341632"/>
          </a:xfrm>
          <a:prstGeom prst="rect">
            <a:avLst/>
          </a:prstGeom>
          <a:solidFill>
            <a:srgbClr val="336699"/>
          </a:solidFill>
          <a:ln w="12700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>
                <a:solidFill>
                  <a:schemeClr val="bg1"/>
                </a:solidFill>
              </a:rPr>
              <a:t>Reactor</a:t>
            </a:r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1831939" name="Freeform 1831938"/>
          <p:cNvSpPr/>
          <p:nvPr/>
        </p:nvSpPr>
        <p:spPr bwMode="auto">
          <a:xfrm>
            <a:off x="7421880" y="5593080"/>
            <a:ext cx="251460" cy="274320"/>
          </a:xfrm>
          <a:custGeom>
            <a:avLst/>
            <a:gdLst>
              <a:gd name="connsiteX0" fmla="*/ 0 w 251460"/>
              <a:gd name="connsiteY0" fmla="*/ 0 h 274320"/>
              <a:gd name="connsiteX1" fmla="*/ 251460 w 251460"/>
              <a:gd name="connsiteY1" fmla="*/ 0 h 274320"/>
              <a:gd name="connsiteX2" fmla="*/ 251460 w 251460"/>
              <a:gd name="connsiteY2" fmla="*/ 274320 h 27432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251460" h="274320">
                <a:moveTo>
                  <a:pt x="0" y="0"/>
                </a:moveTo>
                <a:lnTo>
                  <a:pt x="251460" y="0"/>
                </a:lnTo>
                <a:lnTo>
                  <a:pt x="251460" y="274320"/>
                </a:lnTo>
              </a:path>
            </a:pathLst>
          </a:custGeom>
          <a:noFill/>
          <a:ln w="12700" cap="flat" cmpd="sng" algn="ctr">
            <a:solidFill>
              <a:schemeClr val="tx1"/>
            </a:solidFill>
            <a:prstDash val="solid"/>
            <a:round/>
            <a:headEnd type="arrow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22" name="Rectangle 4"/>
          <p:cNvSpPr>
            <a:spLocks noChangeArrowheads="1"/>
          </p:cNvSpPr>
          <p:nvPr/>
        </p:nvSpPr>
        <p:spPr bwMode="auto">
          <a:xfrm>
            <a:off x="1406769" y="6438700"/>
            <a:ext cx="6211180" cy="369332"/>
          </a:xfrm>
          <a:prstGeom prst="rect">
            <a:avLst/>
          </a:prstGeom>
          <a:solidFill>
            <a:srgbClr val="FFFF99"/>
          </a:solidFill>
          <a:ln w="12700">
            <a:solidFill>
              <a:schemeClr val="tx1"/>
            </a:solidFill>
            <a:miter lim="800000"/>
            <a:headEnd/>
            <a:tailEnd/>
          </a:ln>
          <a:scene3d>
            <a:camera prst="orthographicFront"/>
            <a:lightRig rig="threePt" dir="t"/>
          </a:scene3d>
          <a:sp3d>
            <a:bevelT/>
          </a:sp3d>
        </p:spPr>
        <p:txBody>
          <a:bodyPr wrap="square">
            <a:spAutoFit/>
          </a:bodyPr>
          <a:lstStyle/>
          <a:p>
            <a:pPr algn="ctr" eaLnBrk="1" hangingPunct="1"/>
            <a:r>
              <a:rPr lang="en-US" sz="2000" i="1" dirty="0" smtClean="0"/>
              <a:t>Reactor</a:t>
            </a:r>
            <a:r>
              <a:rPr lang="en-US" sz="2000" dirty="0" smtClean="0"/>
              <a:t> provides coarse-grained concurrency control</a:t>
            </a:r>
            <a:endParaRPr lang="en-US" sz="2000" u="none" dirty="0"/>
          </a:p>
        </p:txBody>
      </p:sp>
    </p:spTree>
    <p:extLst>
      <p:ext uri="{BB962C8B-B14F-4D97-AF65-F5344CB8AC3E}">
        <p14:creationId xmlns:p14="http://schemas.microsoft.com/office/powerpoint/2010/main" val="4304500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31938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506505"/>
            <a:ext cx="8839200" cy="381000"/>
          </a:xfrm>
        </p:spPr>
        <p:txBody>
          <a:bodyPr/>
          <a:lstStyle/>
          <a:p>
            <a:r>
              <a:rPr lang="en-US" sz="3200" dirty="0" smtClean="0"/>
              <a:t>Enhancing Scalability with Half-Sync/Half-</a:t>
            </a:r>
            <a:r>
              <a:rPr lang="en-US" sz="3200" dirty="0" err="1" smtClean="0"/>
              <a:t>Async</a:t>
            </a:r>
            <a:endParaRPr lang="en-US" sz="3200" dirty="0"/>
          </a:p>
        </p:txBody>
      </p:sp>
      <p:graphicFrame>
        <p:nvGraphicFramePr>
          <p:cNvPr id="4" name="Group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040007542"/>
              </p:ext>
            </p:extLst>
          </p:nvPr>
        </p:nvGraphicFramePr>
        <p:xfrm>
          <a:off x="12700" y="981075"/>
          <a:ext cx="6297565" cy="1981200"/>
        </p:xfrm>
        <a:graphic>
          <a:graphicData uri="http://schemas.openxmlformats.org/drawingml/2006/table">
            <a:tbl>
              <a:tblPr/>
              <a:tblGrid>
                <a:gridCol w="1979062"/>
                <a:gridCol w="4318503"/>
              </a:tblGrid>
              <a:tr h="19685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75000"/>
                        </a:spcBef>
                        <a:spcAft>
                          <a:spcPct val="0"/>
                        </a:spcAft>
                        <a:buClr>
                          <a:srgbClr val="006699"/>
                        </a:buClr>
                        <a:buSzPct val="8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Context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66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75000"/>
                        </a:spcBef>
                        <a:spcAft>
                          <a:spcPct val="0"/>
                        </a:spcAft>
                        <a:buClr>
                          <a:srgbClr val="006699"/>
                        </a:buClr>
                        <a:buSzPct val="8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Proble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6699"/>
                    </a:solidFill>
                  </a:tcPr>
                </a:tc>
              </a:tr>
              <a:tr h="1585913">
                <a:tc>
                  <a:txBody>
                    <a:bodyPr/>
                    <a:lstStyle/>
                    <a:p>
                      <a:pPr marL="177800" marR="0" lvl="0" indent="-1778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vionics control system with stringent </a:t>
                      </a:r>
                      <a:r>
                        <a:rPr kumimoji="0" lang="en-US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QoS</a:t>
                      </a: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need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177800" marR="0" lvl="0" indent="-1778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tabLst/>
                        <a:defRPr/>
                      </a:pPr>
                      <a:r>
                        <a:rPr kumimoji="0" lang="en-US" sz="20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+mn-ea"/>
                          <a:cs typeface="+mn-cs"/>
                        </a:rPr>
                        <a:t>To improve </a:t>
                      </a:r>
                      <a:r>
                        <a:rPr kumimoji="0" lang="en-US" sz="2000" b="0" i="0" u="none" strike="noStrike" kern="1200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+mn-ea"/>
                          <a:cs typeface="+mn-cs"/>
                        </a:rPr>
                        <a:t>QoS</a:t>
                      </a:r>
                      <a:r>
                        <a:rPr kumimoji="0" lang="en-US" sz="20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+mn-ea"/>
                          <a:cs typeface="+mn-cs"/>
                        </a:rPr>
                        <a:t> for all connected clients, a Broker process must take advantage of parallelism &amp; not block while waiting for connection flow control to abat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pic>
        <p:nvPicPr>
          <p:cNvPr id="19" name="Picture 3195" descr="persistence-of-memory">
            <a:hlinkClick r:id="rId3"/>
          </p:cNvPr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52518" y="3434055"/>
            <a:ext cx="3800298" cy="2610556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>
            <a:bevelT/>
          </a:sp3d>
        </p:spPr>
      </p:pic>
      <p:grpSp>
        <p:nvGrpSpPr>
          <p:cNvPr id="2" name="Group 1"/>
          <p:cNvGrpSpPr/>
          <p:nvPr/>
        </p:nvGrpSpPr>
        <p:grpSpPr>
          <a:xfrm>
            <a:off x="4537184" y="3130288"/>
            <a:ext cx="4389960" cy="926432"/>
            <a:chOff x="4533285" y="5561739"/>
            <a:chExt cx="5207959" cy="1203771"/>
          </a:xfrm>
        </p:grpSpPr>
        <p:pic>
          <p:nvPicPr>
            <p:cNvPr id="66563" name="Picture 3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533285" y="5591280"/>
              <a:ext cx="1375906" cy="11742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21" name="Picture 3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810636" y="5581433"/>
              <a:ext cx="1375906" cy="11742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22" name="Picture 3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087987" y="5571586"/>
              <a:ext cx="1375905" cy="11742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23" name="Picture 3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365338" y="5561739"/>
              <a:ext cx="1375906" cy="11742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sp>
        <p:nvSpPr>
          <p:cNvPr id="25" name="Rectangle 72"/>
          <p:cNvSpPr>
            <a:spLocks noChangeArrowheads="1"/>
          </p:cNvSpPr>
          <p:nvPr/>
        </p:nvSpPr>
        <p:spPr bwMode="auto">
          <a:xfrm>
            <a:off x="7535863" y="5370672"/>
            <a:ext cx="1455737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1400" u="none">
                <a:solidFill>
                  <a:srgbClr val="000000"/>
                </a:solidFill>
              </a:rPr>
              <a:t>&lt;&lt;ready to read&gt;&gt;</a:t>
            </a:r>
            <a:endParaRPr lang="en-US" b="1" u="none"/>
          </a:p>
        </p:txBody>
      </p:sp>
      <p:sp>
        <p:nvSpPr>
          <p:cNvPr id="26" name="TextBox 25"/>
          <p:cNvSpPr txBox="1"/>
          <p:nvPr/>
        </p:nvSpPr>
        <p:spPr>
          <a:xfrm>
            <a:off x="6045781" y="4243196"/>
            <a:ext cx="1150315" cy="341632"/>
          </a:xfrm>
          <a:prstGeom prst="rect">
            <a:avLst/>
          </a:prstGeom>
          <a:solidFill>
            <a:srgbClr val="CCFFFF"/>
          </a:solidFill>
          <a:ln w="12700"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en-US" dirty="0" smtClean="0"/>
              <a:t>Root POA</a:t>
            </a:r>
            <a:endParaRPr lang="en-US" dirty="0"/>
          </a:p>
        </p:txBody>
      </p:sp>
      <p:sp>
        <p:nvSpPr>
          <p:cNvPr id="27" name="TextBox 26"/>
          <p:cNvSpPr txBox="1"/>
          <p:nvPr/>
        </p:nvSpPr>
        <p:spPr>
          <a:xfrm>
            <a:off x="5260972" y="5873795"/>
            <a:ext cx="2719932" cy="341632"/>
          </a:xfrm>
          <a:prstGeom prst="rect">
            <a:avLst/>
          </a:prstGeom>
          <a:solidFill>
            <a:srgbClr val="800000"/>
          </a:solidFill>
          <a:ln w="12700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>
                <a:solidFill>
                  <a:schemeClr val="bg1"/>
                </a:solidFill>
              </a:rPr>
              <a:t>Socket Event Sources</a:t>
            </a:r>
            <a:endParaRPr lang="en-US" dirty="0">
              <a:solidFill>
                <a:schemeClr val="bg1"/>
              </a:solidFill>
            </a:endParaRPr>
          </a:p>
        </p:txBody>
      </p:sp>
      <p:grpSp>
        <p:nvGrpSpPr>
          <p:cNvPr id="28" name="Group 27"/>
          <p:cNvGrpSpPr/>
          <p:nvPr/>
        </p:nvGrpSpPr>
        <p:grpSpPr>
          <a:xfrm>
            <a:off x="5354681" y="5396243"/>
            <a:ext cx="300243" cy="312737"/>
            <a:chOff x="8327572" y="4328206"/>
            <a:chExt cx="300243" cy="312737"/>
          </a:xfrm>
        </p:grpSpPr>
        <p:grpSp>
          <p:nvGrpSpPr>
            <p:cNvPr id="29" name="Group 28"/>
            <p:cNvGrpSpPr/>
            <p:nvPr/>
          </p:nvGrpSpPr>
          <p:grpSpPr>
            <a:xfrm>
              <a:off x="8472240" y="4328206"/>
              <a:ext cx="155575" cy="312737"/>
              <a:chOff x="7723835" y="1770063"/>
              <a:chExt cx="155575" cy="312737"/>
            </a:xfrm>
          </p:grpSpPr>
          <p:sp>
            <p:nvSpPr>
              <p:cNvPr id="31" name="Freeform 99"/>
              <p:cNvSpPr>
                <a:spLocks/>
              </p:cNvSpPr>
              <p:nvPr/>
            </p:nvSpPr>
            <p:spPr bwMode="auto">
              <a:xfrm>
                <a:off x="7723835" y="1770063"/>
                <a:ext cx="155575" cy="290512"/>
              </a:xfrm>
              <a:custGeom>
                <a:avLst/>
                <a:gdLst>
                  <a:gd name="T0" fmla="*/ 2147483647 w 98"/>
                  <a:gd name="T1" fmla="*/ 0 h 183"/>
                  <a:gd name="T2" fmla="*/ 2147483647 w 98"/>
                  <a:gd name="T3" fmla="*/ 2147483647 h 183"/>
                  <a:gd name="T4" fmla="*/ 0 w 98"/>
                  <a:gd name="T5" fmla="*/ 2147483647 h 183"/>
                  <a:gd name="T6" fmla="*/ 0 w 98"/>
                  <a:gd name="T7" fmla="*/ 2147483647 h 183"/>
                  <a:gd name="T8" fmla="*/ 2147483647 w 98"/>
                  <a:gd name="T9" fmla="*/ 2147483647 h 183"/>
                  <a:gd name="T10" fmla="*/ 2147483647 w 98"/>
                  <a:gd name="T11" fmla="*/ 2147483647 h 183"/>
                  <a:gd name="T12" fmla="*/ 2147483647 w 98"/>
                  <a:gd name="T13" fmla="*/ 2147483647 h 183"/>
                  <a:gd name="T14" fmla="*/ 2147483647 w 98"/>
                  <a:gd name="T15" fmla="*/ 2147483647 h 183"/>
                  <a:gd name="T16" fmla="*/ 2147483647 w 98"/>
                  <a:gd name="T17" fmla="*/ 2147483647 h 183"/>
                  <a:gd name="T18" fmla="*/ 2147483647 w 98"/>
                  <a:gd name="T19" fmla="*/ 2147483647 h 183"/>
                  <a:gd name="T20" fmla="*/ 2147483647 w 98"/>
                  <a:gd name="T21" fmla="*/ 2147483647 h 183"/>
                  <a:gd name="T22" fmla="*/ 2147483647 w 98"/>
                  <a:gd name="T23" fmla="*/ 2147483647 h 183"/>
                  <a:gd name="T24" fmla="*/ 2147483647 w 98"/>
                  <a:gd name="T25" fmla="*/ 2147483647 h 183"/>
                  <a:gd name="T26" fmla="*/ 2147483647 w 98"/>
                  <a:gd name="T27" fmla="*/ 2147483647 h 183"/>
                  <a:gd name="T28" fmla="*/ 2147483647 w 98"/>
                  <a:gd name="T29" fmla="*/ 2147483647 h 183"/>
                  <a:gd name="T30" fmla="*/ 2147483647 w 98"/>
                  <a:gd name="T31" fmla="*/ 2147483647 h 183"/>
                  <a:gd name="T32" fmla="*/ 2147483647 w 98"/>
                  <a:gd name="T33" fmla="*/ 2147483647 h 183"/>
                  <a:gd name="T34" fmla="*/ 2147483647 w 98"/>
                  <a:gd name="T35" fmla="*/ 0 h 183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98"/>
                  <a:gd name="T55" fmla="*/ 0 h 183"/>
                  <a:gd name="T56" fmla="*/ 98 w 98"/>
                  <a:gd name="T57" fmla="*/ 183 h 183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98" h="183">
                    <a:moveTo>
                      <a:pt x="98" y="0"/>
                    </a:moveTo>
                    <a:lnTo>
                      <a:pt x="14" y="42"/>
                    </a:lnTo>
                    <a:lnTo>
                      <a:pt x="0" y="56"/>
                    </a:lnTo>
                    <a:lnTo>
                      <a:pt x="42" y="70"/>
                    </a:lnTo>
                    <a:lnTo>
                      <a:pt x="84" y="84"/>
                    </a:lnTo>
                    <a:lnTo>
                      <a:pt x="84" y="99"/>
                    </a:lnTo>
                    <a:lnTo>
                      <a:pt x="42" y="113"/>
                    </a:lnTo>
                    <a:lnTo>
                      <a:pt x="14" y="127"/>
                    </a:lnTo>
                    <a:lnTo>
                      <a:pt x="14" y="141"/>
                    </a:lnTo>
                    <a:lnTo>
                      <a:pt x="42" y="155"/>
                    </a:lnTo>
                    <a:lnTo>
                      <a:pt x="70" y="155"/>
                    </a:lnTo>
                    <a:lnTo>
                      <a:pt x="70" y="169"/>
                    </a:lnTo>
                    <a:lnTo>
                      <a:pt x="28" y="183"/>
                    </a:lnTo>
                    <a:lnTo>
                      <a:pt x="98" y="0"/>
                    </a:lnTo>
                    <a:close/>
                  </a:path>
                </a:pathLst>
              </a:custGeom>
              <a:blipFill dpi="0" rotWithShape="0">
                <a:blip r:embed="rId6" cstate="print"/>
                <a:srcRect/>
                <a:tile tx="0" ty="0" sx="100000" sy="100000" flip="none" algn="tl"/>
              </a:blip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" name="Freeform 100"/>
              <p:cNvSpPr>
                <a:spLocks/>
              </p:cNvSpPr>
              <p:nvPr/>
            </p:nvSpPr>
            <p:spPr bwMode="auto">
              <a:xfrm>
                <a:off x="7723835" y="1770063"/>
                <a:ext cx="155575" cy="268287"/>
              </a:xfrm>
              <a:custGeom>
                <a:avLst/>
                <a:gdLst>
                  <a:gd name="T0" fmla="*/ 2147483647 w 98"/>
                  <a:gd name="T1" fmla="*/ 2147483647 h 169"/>
                  <a:gd name="T2" fmla="*/ 2147483647 w 98"/>
                  <a:gd name="T3" fmla="*/ 2147483647 h 169"/>
                  <a:gd name="T4" fmla="*/ 2147483647 w 98"/>
                  <a:gd name="T5" fmla="*/ 2147483647 h 169"/>
                  <a:gd name="T6" fmla="*/ 2147483647 w 98"/>
                  <a:gd name="T7" fmla="*/ 2147483647 h 169"/>
                  <a:gd name="T8" fmla="*/ 0 w 98"/>
                  <a:gd name="T9" fmla="*/ 2147483647 h 169"/>
                  <a:gd name="T10" fmla="*/ 2147483647 w 98"/>
                  <a:gd name="T11" fmla="*/ 2147483647 h 169"/>
                  <a:gd name="T12" fmla="*/ 2147483647 w 98"/>
                  <a:gd name="T13" fmla="*/ 2147483647 h 169"/>
                  <a:gd name="T14" fmla="*/ 2147483647 w 98"/>
                  <a:gd name="T15" fmla="*/ 2147483647 h 169"/>
                  <a:gd name="T16" fmla="*/ 2147483647 w 98"/>
                  <a:gd name="T17" fmla="*/ 2147483647 h 169"/>
                  <a:gd name="T18" fmla="*/ 2147483647 w 98"/>
                  <a:gd name="T19" fmla="*/ 2147483647 h 169"/>
                  <a:gd name="T20" fmla="*/ 2147483647 w 98"/>
                  <a:gd name="T21" fmla="*/ 2147483647 h 169"/>
                  <a:gd name="T22" fmla="*/ 2147483647 w 98"/>
                  <a:gd name="T23" fmla="*/ 2147483647 h 169"/>
                  <a:gd name="T24" fmla="*/ 2147483647 w 98"/>
                  <a:gd name="T25" fmla="*/ 2147483647 h 169"/>
                  <a:gd name="T26" fmla="*/ 2147483647 w 98"/>
                  <a:gd name="T27" fmla="*/ 2147483647 h 169"/>
                  <a:gd name="T28" fmla="*/ 2147483647 w 98"/>
                  <a:gd name="T29" fmla="*/ 2147483647 h 169"/>
                  <a:gd name="T30" fmla="*/ 2147483647 w 98"/>
                  <a:gd name="T31" fmla="*/ 2147483647 h 169"/>
                  <a:gd name="T32" fmla="*/ 2147483647 w 98"/>
                  <a:gd name="T33" fmla="*/ 2147483647 h 169"/>
                  <a:gd name="T34" fmla="*/ 2147483647 w 98"/>
                  <a:gd name="T35" fmla="*/ 2147483647 h 169"/>
                  <a:gd name="T36" fmla="*/ 2147483647 w 98"/>
                  <a:gd name="T37" fmla="*/ 2147483647 h 169"/>
                  <a:gd name="T38" fmla="*/ 2147483647 w 98"/>
                  <a:gd name="T39" fmla="*/ 2147483647 h 169"/>
                  <a:gd name="T40" fmla="*/ 2147483647 w 98"/>
                  <a:gd name="T41" fmla="*/ 2147483647 h 169"/>
                  <a:gd name="T42" fmla="*/ 2147483647 w 98"/>
                  <a:gd name="T43" fmla="*/ 2147483647 h 169"/>
                  <a:gd name="T44" fmla="*/ 2147483647 w 98"/>
                  <a:gd name="T45" fmla="*/ 2147483647 h 169"/>
                  <a:gd name="T46" fmla="*/ 2147483647 w 98"/>
                  <a:gd name="T47" fmla="*/ 2147483647 h 169"/>
                  <a:gd name="T48" fmla="*/ 2147483647 w 98"/>
                  <a:gd name="T49" fmla="*/ 2147483647 h 169"/>
                  <a:gd name="T50" fmla="*/ 2147483647 w 98"/>
                  <a:gd name="T51" fmla="*/ 2147483647 h 169"/>
                  <a:gd name="T52" fmla="*/ 2147483647 w 98"/>
                  <a:gd name="T53" fmla="*/ 2147483647 h 169"/>
                  <a:gd name="T54" fmla="*/ 2147483647 w 98"/>
                  <a:gd name="T55" fmla="*/ 2147483647 h 169"/>
                  <a:gd name="T56" fmla="*/ 2147483647 w 98"/>
                  <a:gd name="T57" fmla="*/ 2147483647 h 169"/>
                  <a:gd name="T58" fmla="*/ 2147483647 w 98"/>
                  <a:gd name="T59" fmla="*/ 2147483647 h 169"/>
                  <a:gd name="T60" fmla="*/ 2147483647 w 98"/>
                  <a:gd name="T61" fmla="*/ 2147483647 h 169"/>
                  <a:gd name="T62" fmla="*/ 2147483647 w 98"/>
                  <a:gd name="T63" fmla="*/ 2147483647 h 169"/>
                  <a:gd name="T64" fmla="*/ 2147483647 w 98"/>
                  <a:gd name="T65" fmla="*/ 2147483647 h 169"/>
                  <a:gd name="T66" fmla="*/ 2147483647 w 98"/>
                  <a:gd name="T67" fmla="*/ 2147483647 h 169"/>
                  <a:gd name="T68" fmla="*/ 2147483647 w 98"/>
                  <a:gd name="T69" fmla="*/ 2147483647 h 169"/>
                  <a:gd name="T70" fmla="*/ 2147483647 w 98"/>
                  <a:gd name="T71" fmla="*/ 2147483647 h 169"/>
                  <a:gd name="T72" fmla="*/ 2147483647 w 98"/>
                  <a:gd name="T73" fmla="*/ 2147483647 h 169"/>
                  <a:gd name="T74" fmla="*/ 0 w 98"/>
                  <a:gd name="T75" fmla="*/ 2147483647 h 169"/>
                  <a:gd name="T76" fmla="*/ 0 w 98"/>
                  <a:gd name="T77" fmla="*/ 2147483647 h 169"/>
                  <a:gd name="T78" fmla="*/ 0 w 98"/>
                  <a:gd name="T79" fmla="*/ 2147483647 h 169"/>
                  <a:gd name="T80" fmla="*/ 2147483647 w 98"/>
                  <a:gd name="T81" fmla="*/ 2147483647 h 169"/>
                  <a:gd name="T82" fmla="*/ 2147483647 w 98"/>
                  <a:gd name="T83" fmla="*/ 0 h 169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w 98"/>
                  <a:gd name="T127" fmla="*/ 0 h 169"/>
                  <a:gd name="T128" fmla="*/ 98 w 98"/>
                  <a:gd name="T129" fmla="*/ 169 h 169"/>
                </a:gdLst>
                <a:ahLst/>
                <a:cxnLst>
                  <a:cxn ang="T84">
                    <a:pos x="T0" y="T1"/>
                  </a:cxn>
                  <a:cxn ang="T85">
                    <a:pos x="T2" y="T3"/>
                  </a:cxn>
                  <a:cxn ang="T86">
                    <a:pos x="T4" y="T5"/>
                  </a:cxn>
                  <a:cxn ang="T87">
                    <a:pos x="T6" y="T7"/>
                  </a:cxn>
                  <a:cxn ang="T88">
                    <a:pos x="T8" y="T9"/>
                  </a:cxn>
                  <a:cxn ang="T89">
                    <a:pos x="T10" y="T11"/>
                  </a:cxn>
                  <a:cxn ang="T90">
                    <a:pos x="T12" y="T13"/>
                  </a:cxn>
                  <a:cxn ang="T91">
                    <a:pos x="T14" y="T15"/>
                  </a:cxn>
                  <a:cxn ang="T92">
                    <a:pos x="T16" y="T17"/>
                  </a:cxn>
                  <a:cxn ang="T93">
                    <a:pos x="T18" y="T19"/>
                  </a:cxn>
                  <a:cxn ang="T94">
                    <a:pos x="T20" y="T21"/>
                  </a:cxn>
                  <a:cxn ang="T95">
                    <a:pos x="T22" y="T23"/>
                  </a:cxn>
                  <a:cxn ang="T96">
                    <a:pos x="T24" y="T25"/>
                  </a:cxn>
                  <a:cxn ang="T97">
                    <a:pos x="T26" y="T27"/>
                  </a:cxn>
                  <a:cxn ang="T98">
                    <a:pos x="T28" y="T29"/>
                  </a:cxn>
                  <a:cxn ang="T99">
                    <a:pos x="T30" y="T31"/>
                  </a:cxn>
                  <a:cxn ang="T100">
                    <a:pos x="T32" y="T33"/>
                  </a:cxn>
                  <a:cxn ang="T101">
                    <a:pos x="T34" y="T35"/>
                  </a:cxn>
                  <a:cxn ang="T102">
                    <a:pos x="T36" y="T37"/>
                  </a:cxn>
                  <a:cxn ang="T103">
                    <a:pos x="T38" y="T39"/>
                  </a:cxn>
                  <a:cxn ang="T104">
                    <a:pos x="T40" y="T41"/>
                  </a:cxn>
                  <a:cxn ang="T105">
                    <a:pos x="T42" y="T43"/>
                  </a:cxn>
                  <a:cxn ang="T106">
                    <a:pos x="T44" y="T45"/>
                  </a:cxn>
                  <a:cxn ang="T107">
                    <a:pos x="T46" y="T47"/>
                  </a:cxn>
                  <a:cxn ang="T108">
                    <a:pos x="T48" y="T49"/>
                  </a:cxn>
                  <a:cxn ang="T109">
                    <a:pos x="T50" y="T51"/>
                  </a:cxn>
                  <a:cxn ang="T110">
                    <a:pos x="T52" y="T53"/>
                  </a:cxn>
                  <a:cxn ang="T111">
                    <a:pos x="T54" y="T55"/>
                  </a:cxn>
                  <a:cxn ang="T112">
                    <a:pos x="T56" y="T57"/>
                  </a:cxn>
                  <a:cxn ang="T113">
                    <a:pos x="T58" y="T59"/>
                  </a:cxn>
                  <a:cxn ang="T114">
                    <a:pos x="T60" y="T61"/>
                  </a:cxn>
                  <a:cxn ang="T115">
                    <a:pos x="T62" y="T63"/>
                  </a:cxn>
                  <a:cxn ang="T116">
                    <a:pos x="T64" y="T65"/>
                  </a:cxn>
                  <a:cxn ang="T117">
                    <a:pos x="T66" y="T67"/>
                  </a:cxn>
                  <a:cxn ang="T118">
                    <a:pos x="T68" y="T69"/>
                  </a:cxn>
                  <a:cxn ang="T119">
                    <a:pos x="T70" y="T71"/>
                  </a:cxn>
                  <a:cxn ang="T120">
                    <a:pos x="T72" y="T73"/>
                  </a:cxn>
                  <a:cxn ang="T121">
                    <a:pos x="T74" y="T75"/>
                  </a:cxn>
                  <a:cxn ang="T122">
                    <a:pos x="T76" y="T77"/>
                  </a:cxn>
                  <a:cxn ang="T123">
                    <a:pos x="T78" y="T79"/>
                  </a:cxn>
                  <a:cxn ang="T124">
                    <a:pos x="T80" y="T81"/>
                  </a:cxn>
                  <a:cxn ang="T125">
                    <a:pos x="T82" y="T83"/>
                  </a:cxn>
                </a:cxnLst>
                <a:rect l="T126" t="T127" r="T128" b="T129"/>
                <a:pathLst>
                  <a:path w="98" h="169">
                    <a:moveTo>
                      <a:pt x="98" y="14"/>
                    </a:moveTo>
                    <a:lnTo>
                      <a:pt x="14" y="56"/>
                    </a:lnTo>
                    <a:lnTo>
                      <a:pt x="28" y="56"/>
                    </a:lnTo>
                    <a:lnTo>
                      <a:pt x="14" y="70"/>
                    </a:lnTo>
                    <a:lnTo>
                      <a:pt x="0" y="56"/>
                    </a:lnTo>
                    <a:lnTo>
                      <a:pt x="42" y="70"/>
                    </a:lnTo>
                    <a:lnTo>
                      <a:pt x="84" y="84"/>
                    </a:lnTo>
                    <a:lnTo>
                      <a:pt x="98" y="84"/>
                    </a:lnTo>
                    <a:lnTo>
                      <a:pt x="98" y="99"/>
                    </a:lnTo>
                    <a:lnTo>
                      <a:pt x="84" y="113"/>
                    </a:lnTo>
                    <a:lnTo>
                      <a:pt x="42" y="127"/>
                    </a:lnTo>
                    <a:lnTo>
                      <a:pt x="14" y="141"/>
                    </a:lnTo>
                    <a:lnTo>
                      <a:pt x="28" y="127"/>
                    </a:lnTo>
                    <a:lnTo>
                      <a:pt x="28" y="141"/>
                    </a:lnTo>
                    <a:lnTo>
                      <a:pt x="14" y="141"/>
                    </a:lnTo>
                    <a:lnTo>
                      <a:pt x="42" y="155"/>
                    </a:lnTo>
                    <a:lnTo>
                      <a:pt x="70" y="155"/>
                    </a:lnTo>
                    <a:lnTo>
                      <a:pt x="84" y="155"/>
                    </a:lnTo>
                    <a:lnTo>
                      <a:pt x="84" y="169"/>
                    </a:lnTo>
                    <a:lnTo>
                      <a:pt x="70" y="169"/>
                    </a:lnTo>
                    <a:lnTo>
                      <a:pt x="70" y="155"/>
                    </a:lnTo>
                    <a:lnTo>
                      <a:pt x="70" y="169"/>
                    </a:lnTo>
                    <a:lnTo>
                      <a:pt x="42" y="169"/>
                    </a:lnTo>
                    <a:lnTo>
                      <a:pt x="14" y="155"/>
                    </a:lnTo>
                    <a:lnTo>
                      <a:pt x="14" y="141"/>
                    </a:lnTo>
                    <a:lnTo>
                      <a:pt x="14" y="127"/>
                    </a:lnTo>
                    <a:lnTo>
                      <a:pt x="42" y="113"/>
                    </a:lnTo>
                    <a:lnTo>
                      <a:pt x="84" y="99"/>
                    </a:lnTo>
                    <a:lnTo>
                      <a:pt x="84" y="84"/>
                    </a:lnTo>
                    <a:lnTo>
                      <a:pt x="84" y="99"/>
                    </a:lnTo>
                    <a:lnTo>
                      <a:pt x="42" y="84"/>
                    </a:lnTo>
                    <a:lnTo>
                      <a:pt x="0" y="70"/>
                    </a:lnTo>
                    <a:lnTo>
                      <a:pt x="0" y="56"/>
                    </a:lnTo>
                    <a:lnTo>
                      <a:pt x="14" y="42"/>
                    </a:lnTo>
                    <a:lnTo>
                      <a:pt x="98" y="0"/>
                    </a:lnTo>
                    <a:lnTo>
                      <a:pt x="98" y="14"/>
                    </a:lnTo>
                    <a:close/>
                  </a:path>
                </a:pathLst>
              </a:custGeom>
              <a:blipFill dpi="0" rotWithShape="0">
                <a:blip r:embed="rId7" cstate="print"/>
                <a:srcRect/>
                <a:tile tx="0" ty="0" sx="100000" sy="100000" flip="none" algn="tl"/>
              </a:blip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" name="Freeform 101"/>
              <p:cNvSpPr>
                <a:spLocks/>
              </p:cNvSpPr>
              <p:nvPr/>
            </p:nvSpPr>
            <p:spPr bwMode="auto">
              <a:xfrm>
                <a:off x="7834960" y="2038350"/>
                <a:ext cx="22225" cy="22225"/>
              </a:xfrm>
              <a:custGeom>
                <a:avLst/>
                <a:gdLst>
                  <a:gd name="T0" fmla="*/ 2147483647 w 14"/>
                  <a:gd name="T1" fmla="*/ 0 h 14"/>
                  <a:gd name="T2" fmla="*/ 2147483647 w 14"/>
                  <a:gd name="T3" fmla="*/ 0 h 14"/>
                  <a:gd name="T4" fmla="*/ 0 w 14"/>
                  <a:gd name="T5" fmla="*/ 2147483647 h 14"/>
                  <a:gd name="T6" fmla="*/ 0 w 14"/>
                  <a:gd name="T7" fmla="*/ 0 h 14"/>
                  <a:gd name="T8" fmla="*/ 0 w 14"/>
                  <a:gd name="T9" fmla="*/ 0 h 14"/>
                  <a:gd name="T10" fmla="*/ 0 w 14"/>
                  <a:gd name="T11" fmla="*/ 0 h 14"/>
                  <a:gd name="T12" fmla="*/ 2147483647 w 14"/>
                  <a:gd name="T13" fmla="*/ 0 h 14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4"/>
                  <a:gd name="T22" fmla="*/ 0 h 14"/>
                  <a:gd name="T23" fmla="*/ 14 w 14"/>
                  <a:gd name="T24" fmla="*/ 14 h 14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4" h="14">
                    <a:moveTo>
                      <a:pt x="14" y="0"/>
                    </a:moveTo>
                    <a:lnTo>
                      <a:pt x="14" y="0"/>
                    </a:lnTo>
                    <a:lnTo>
                      <a:pt x="0" y="14"/>
                    </a:lnTo>
                    <a:lnTo>
                      <a:pt x="0" y="0"/>
                    </a:lnTo>
                    <a:lnTo>
                      <a:pt x="14" y="0"/>
                    </a:lnTo>
                    <a:close/>
                  </a:path>
                </a:pathLst>
              </a:custGeom>
              <a:blipFill dpi="0" rotWithShape="0">
                <a:blip r:embed="rId7" cstate="print"/>
                <a:srcRect/>
                <a:tile tx="0" ty="0" sx="100000" sy="100000" flip="none" algn="tl"/>
              </a:blip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" name="Freeform 102"/>
              <p:cNvSpPr>
                <a:spLocks/>
              </p:cNvSpPr>
              <p:nvPr/>
            </p:nvSpPr>
            <p:spPr bwMode="auto">
              <a:xfrm>
                <a:off x="7768285" y="2038350"/>
                <a:ext cx="66675" cy="44450"/>
              </a:xfrm>
              <a:custGeom>
                <a:avLst/>
                <a:gdLst>
                  <a:gd name="T0" fmla="*/ 2147483647 w 42"/>
                  <a:gd name="T1" fmla="*/ 2147483647 h 28"/>
                  <a:gd name="T2" fmla="*/ 2147483647 w 42"/>
                  <a:gd name="T3" fmla="*/ 0 h 28"/>
                  <a:gd name="T4" fmla="*/ 0 w 42"/>
                  <a:gd name="T5" fmla="*/ 2147483647 h 28"/>
                  <a:gd name="T6" fmla="*/ 0 w 42"/>
                  <a:gd name="T7" fmla="*/ 2147483647 h 28"/>
                  <a:gd name="T8" fmla="*/ 2147483647 w 42"/>
                  <a:gd name="T9" fmla="*/ 2147483647 h 2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2"/>
                  <a:gd name="T16" fmla="*/ 0 h 28"/>
                  <a:gd name="T17" fmla="*/ 42 w 42"/>
                  <a:gd name="T18" fmla="*/ 28 h 2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2" h="28">
                    <a:moveTo>
                      <a:pt x="42" y="14"/>
                    </a:moveTo>
                    <a:lnTo>
                      <a:pt x="42" y="0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42" y="14"/>
                    </a:lnTo>
                    <a:close/>
                  </a:path>
                </a:pathLst>
              </a:custGeom>
              <a:blipFill dpi="0" rotWithShape="0">
                <a:blip r:embed="rId7" cstate="print"/>
                <a:srcRect/>
                <a:tile tx="0" ty="0" sx="100000" sy="100000" flip="none" algn="tl"/>
              </a:blip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cxnSp>
          <p:nvCxnSpPr>
            <p:cNvPr id="30" name="Straight Arrow Connector 29"/>
            <p:cNvCxnSpPr/>
            <p:nvPr/>
          </p:nvCxnSpPr>
          <p:spPr bwMode="auto">
            <a:xfrm>
              <a:off x="8327572" y="4484348"/>
              <a:ext cx="167346" cy="0"/>
            </a:xfrm>
            <a:prstGeom prst="straightConnector1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</p:grpSp>
      <p:cxnSp>
        <p:nvCxnSpPr>
          <p:cNvPr id="35" name="Straight Arrow Connector 34"/>
          <p:cNvCxnSpPr/>
          <p:nvPr/>
        </p:nvCxnSpPr>
        <p:spPr bwMode="auto">
          <a:xfrm flipH="1" flipV="1">
            <a:off x="6616802" y="4594860"/>
            <a:ext cx="8273" cy="901178"/>
          </a:xfrm>
          <a:prstGeom prst="straightConnector1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36" name="TextBox 35"/>
          <p:cNvSpPr txBox="1"/>
          <p:nvPr/>
        </p:nvSpPr>
        <p:spPr>
          <a:xfrm>
            <a:off x="5170413" y="4878588"/>
            <a:ext cx="2901051" cy="341632"/>
          </a:xfrm>
          <a:prstGeom prst="rect">
            <a:avLst/>
          </a:prstGeom>
          <a:solidFill>
            <a:srgbClr val="336699"/>
          </a:solidFill>
          <a:ln w="12700"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chemeClr val="bg1"/>
                </a:solidFill>
              </a:rPr>
              <a:t>IIOP Handlers &amp; Acceptors</a:t>
            </a:r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37" name="TextBox 36"/>
          <p:cNvSpPr txBox="1"/>
          <p:nvPr/>
        </p:nvSpPr>
        <p:spPr>
          <a:xfrm>
            <a:off x="5831229" y="5427458"/>
            <a:ext cx="1579418" cy="341632"/>
          </a:xfrm>
          <a:prstGeom prst="rect">
            <a:avLst/>
          </a:prstGeom>
          <a:solidFill>
            <a:srgbClr val="336699"/>
          </a:solidFill>
          <a:ln w="12700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>
                <a:solidFill>
                  <a:schemeClr val="bg1"/>
                </a:solidFill>
              </a:rPr>
              <a:t>Reactor</a:t>
            </a:r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38" name="Freeform 37"/>
          <p:cNvSpPr/>
          <p:nvPr/>
        </p:nvSpPr>
        <p:spPr bwMode="auto">
          <a:xfrm>
            <a:off x="7421880" y="5593080"/>
            <a:ext cx="251460" cy="274320"/>
          </a:xfrm>
          <a:custGeom>
            <a:avLst/>
            <a:gdLst>
              <a:gd name="connsiteX0" fmla="*/ 0 w 251460"/>
              <a:gd name="connsiteY0" fmla="*/ 0 h 274320"/>
              <a:gd name="connsiteX1" fmla="*/ 251460 w 251460"/>
              <a:gd name="connsiteY1" fmla="*/ 0 h 274320"/>
              <a:gd name="connsiteX2" fmla="*/ 251460 w 251460"/>
              <a:gd name="connsiteY2" fmla="*/ 274320 h 27432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251460" h="274320">
                <a:moveTo>
                  <a:pt x="0" y="0"/>
                </a:moveTo>
                <a:lnTo>
                  <a:pt x="251460" y="0"/>
                </a:lnTo>
                <a:lnTo>
                  <a:pt x="251460" y="274320"/>
                </a:lnTo>
              </a:path>
            </a:pathLst>
          </a:custGeom>
          <a:noFill/>
          <a:ln w="12700" cap="flat" cmpd="sng" algn="ctr">
            <a:solidFill>
              <a:schemeClr val="tx1"/>
            </a:solidFill>
            <a:prstDash val="solid"/>
            <a:round/>
            <a:headEnd type="arrow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365060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 bwMode="auto">
          <a:xfrm>
            <a:off x="12700" y="6388032"/>
            <a:ext cx="9144000" cy="553453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831938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506505"/>
            <a:ext cx="8839200" cy="381000"/>
          </a:xfrm>
        </p:spPr>
        <p:txBody>
          <a:bodyPr/>
          <a:lstStyle/>
          <a:p>
            <a:r>
              <a:rPr lang="en-US" sz="3200" dirty="0" smtClean="0"/>
              <a:t>Enhancing Scalability with Half-Sync/Half-</a:t>
            </a:r>
            <a:r>
              <a:rPr lang="en-US" sz="3200" dirty="0" err="1" smtClean="0"/>
              <a:t>Async</a:t>
            </a:r>
            <a:endParaRPr lang="en-US" sz="3200" dirty="0"/>
          </a:p>
        </p:txBody>
      </p:sp>
      <p:pic>
        <p:nvPicPr>
          <p:cNvPr id="52227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885" y="3497580"/>
            <a:ext cx="9136380" cy="273149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Rectangle 6" descr="Rectangle: Click to edit Master text styles&#10;Second level&#10;Third level&#10;Fourth level&#10;Fifth level"/>
          <p:cNvSpPr>
            <a:spLocks noChangeArrowheads="1"/>
          </p:cNvSpPr>
          <p:nvPr/>
        </p:nvSpPr>
        <p:spPr bwMode="auto">
          <a:xfrm>
            <a:off x="43485" y="3066980"/>
            <a:ext cx="1634216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/>
            <a:r>
              <a:rPr lang="en-US" sz="2000" b="1" dirty="0"/>
              <a:t>Structure</a:t>
            </a:r>
            <a:endParaRPr lang="en-US" sz="2800" b="1" dirty="0"/>
          </a:p>
        </p:txBody>
      </p:sp>
      <p:sp>
        <p:nvSpPr>
          <p:cNvPr id="9" name="Rectangle 4"/>
          <p:cNvSpPr>
            <a:spLocks noChangeArrowheads="1"/>
          </p:cNvSpPr>
          <p:nvPr/>
        </p:nvSpPr>
        <p:spPr bwMode="auto">
          <a:xfrm>
            <a:off x="212395" y="6438700"/>
            <a:ext cx="8767482" cy="369332"/>
          </a:xfrm>
          <a:prstGeom prst="rect">
            <a:avLst/>
          </a:prstGeom>
          <a:solidFill>
            <a:srgbClr val="FFFF99"/>
          </a:solidFill>
          <a:ln w="12700">
            <a:solidFill>
              <a:schemeClr val="tx1"/>
            </a:solidFill>
            <a:miter lim="800000"/>
            <a:headEnd/>
            <a:tailEnd/>
          </a:ln>
          <a:scene3d>
            <a:camera prst="orthographicFront"/>
            <a:lightRig rig="threePt" dir="t"/>
          </a:scene3d>
          <a:sp3d>
            <a:bevelT/>
          </a:sp3d>
        </p:spPr>
        <p:txBody>
          <a:bodyPr wrap="square">
            <a:spAutoFit/>
          </a:bodyPr>
          <a:lstStyle/>
          <a:p>
            <a:pPr algn="ctr" eaLnBrk="1" hangingPunct="1"/>
            <a:r>
              <a:rPr lang="en-US" sz="2000" dirty="0" smtClean="0">
                <a:hlinkClick r:id="rId4"/>
              </a:rPr>
              <a:t>www.dre.vanderbilt.edu/~schmidt/PDF/HS-HA.pdf</a:t>
            </a:r>
            <a:r>
              <a:rPr lang="en-US" sz="2000" dirty="0" smtClean="0"/>
              <a:t> has more on this pattern</a:t>
            </a:r>
            <a:endParaRPr lang="en-US" sz="2000" u="none" dirty="0"/>
          </a:p>
        </p:txBody>
      </p:sp>
      <p:sp>
        <p:nvSpPr>
          <p:cNvPr id="10" name="Rectangle 9"/>
          <p:cNvSpPr/>
          <p:nvPr/>
        </p:nvSpPr>
        <p:spPr>
          <a:xfrm>
            <a:off x="61859" y="4119850"/>
            <a:ext cx="2735656" cy="2139047"/>
          </a:xfrm>
          <a:prstGeom prst="rect">
            <a:avLst/>
          </a:prstGeom>
          <a:solidFill>
            <a:srgbClr val="FFFF99"/>
          </a:solidFill>
          <a:ln>
            <a:solidFill>
              <a:schemeClr val="tx1"/>
            </a:solidFill>
          </a:ln>
          <a:scene3d>
            <a:camera prst="orthographicFront"/>
            <a:lightRig rig="threePt" dir="t"/>
          </a:scene3d>
          <a:sp3d>
            <a:bevelT/>
          </a:sp3d>
        </p:spPr>
        <p:txBody>
          <a:bodyPr wrap="square">
            <a:spAutoFit/>
          </a:bodyPr>
          <a:lstStyle/>
          <a:p>
            <a:pPr algn="ctr">
              <a:lnSpc>
                <a:spcPct val="95000"/>
              </a:lnSpc>
            </a:pPr>
            <a:r>
              <a:rPr lang="en-US" sz="2000" i="1" dirty="0"/>
              <a:t>Half-Sync/Half-</a:t>
            </a:r>
            <a:r>
              <a:rPr lang="en-US" sz="2000" i="1" dirty="0" err="1"/>
              <a:t>Async</a:t>
            </a:r>
            <a:r>
              <a:rPr lang="en-US" sz="2000" i="1" dirty="0"/>
              <a:t> </a:t>
            </a:r>
            <a:r>
              <a:rPr lang="en-US" sz="2000" dirty="0"/>
              <a:t>decouples </a:t>
            </a:r>
            <a:r>
              <a:rPr lang="en-US" sz="2000" dirty="0" err="1"/>
              <a:t>async</a:t>
            </a:r>
            <a:r>
              <a:rPr lang="en-US" sz="2000" dirty="0"/>
              <a:t> &amp; sync </a:t>
            </a:r>
            <a:r>
              <a:rPr lang="en-US" sz="2000" dirty="0" smtClean="0"/>
              <a:t>processing </a:t>
            </a:r>
            <a:r>
              <a:rPr lang="en-US" sz="2000" dirty="0"/>
              <a:t>in concurrent </a:t>
            </a:r>
            <a:r>
              <a:rPr lang="en-US" sz="2000" dirty="0" smtClean="0"/>
              <a:t>systems </a:t>
            </a:r>
            <a:r>
              <a:rPr lang="en-US" sz="2000" dirty="0"/>
              <a:t>to simplify programming without unduly reducing performance</a:t>
            </a:r>
          </a:p>
        </p:txBody>
      </p:sp>
      <p:sp>
        <p:nvSpPr>
          <p:cNvPr id="2" name="Rectangle 1"/>
          <p:cNvSpPr/>
          <p:nvPr/>
        </p:nvSpPr>
        <p:spPr bwMode="auto">
          <a:xfrm>
            <a:off x="12700" y="3524180"/>
            <a:ext cx="1416987" cy="531772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graphicFrame>
        <p:nvGraphicFramePr>
          <p:cNvPr id="11" name="Group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34906305"/>
              </p:ext>
            </p:extLst>
          </p:nvPr>
        </p:nvGraphicFramePr>
        <p:xfrm>
          <a:off x="12700" y="981075"/>
          <a:ext cx="9118600" cy="1981200"/>
        </p:xfrm>
        <a:graphic>
          <a:graphicData uri="http://schemas.openxmlformats.org/drawingml/2006/table">
            <a:tbl>
              <a:tblPr/>
              <a:tblGrid>
                <a:gridCol w="1979062"/>
                <a:gridCol w="4318503"/>
                <a:gridCol w="2821035"/>
              </a:tblGrid>
              <a:tr h="19685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75000"/>
                        </a:spcBef>
                        <a:spcAft>
                          <a:spcPct val="0"/>
                        </a:spcAft>
                        <a:buClr>
                          <a:srgbClr val="006699"/>
                        </a:buClr>
                        <a:buSzPct val="8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>
                              <a:lumMod val="85000"/>
                            </a:schemeClr>
                          </a:solidFill>
                          <a:effectLst/>
                          <a:latin typeface="Arial" charset="0"/>
                        </a:rPr>
                        <a:t>Context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66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75000"/>
                        </a:spcBef>
                        <a:spcAft>
                          <a:spcPct val="0"/>
                        </a:spcAft>
                        <a:buClr>
                          <a:srgbClr val="006699"/>
                        </a:buClr>
                        <a:buSzPct val="8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>
                              <a:lumMod val="85000"/>
                            </a:schemeClr>
                          </a:solidFill>
                          <a:effectLst/>
                          <a:latin typeface="Arial" charset="0"/>
                        </a:rPr>
                        <a:t>Proble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66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75000"/>
                        </a:spcBef>
                        <a:spcAft>
                          <a:spcPct val="0"/>
                        </a:spcAft>
                        <a:buClr>
                          <a:srgbClr val="006699"/>
                        </a:buClr>
                        <a:buSzPct val="8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>
                              <a:lumMod val="85000"/>
                            </a:schemeClr>
                          </a:solidFill>
                          <a:effectLst/>
                          <a:latin typeface="Arial" charset="0"/>
                        </a:rPr>
                        <a:t>Soluti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6699"/>
                    </a:solidFill>
                  </a:tcPr>
                </a:tc>
              </a:tr>
              <a:tr h="1585913">
                <a:tc>
                  <a:txBody>
                    <a:bodyPr/>
                    <a:lstStyle/>
                    <a:p>
                      <a:pPr marL="177800" marR="0" lvl="0" indent="-1778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>
                              <a:lumMod val="75000"/>
                            </a:schemeClr>
                          </a:solidFill>
                          <a:effectLst/>
                          <a:latin typeface="Arial" charset="0"/>
                        </a:rPr>
                        <a:t>Avionics control system with stringent </a:t>
                      </a:r>
                      <a:r>
                        <a:rPr kumimoji="0" lang="en-US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>
                              <a:lumMod val="75000"/>
                            </a:schemeClr>
                          </a:solidFill>
                          <a:effectLst/>
                          <a:latin typeface="Arial" charset="0"/>
                        </a:rPr>
                        <a:t>QoS</a:t>
                      </a: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>
                              <a:lumMod val="75000"/>
                            </a:schemeClr>
                          </a:solidFill>
                          <a:effectLst/>
                          <a:latin typeface="Arial" charset="0"/>
                        </a:rPr>
                        <a:t> need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177800" marR="0" lvl="0" indent="-1778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tabLst/>
                        <a:defRPr/>
                      </a:pPr>
                      <a:r>
                        <a:rPr kumimoji="0" lang="en-US" sz="20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bg1">
                              <a:lumMod val="75000"/>
                            </a:schemeClr>
                          </a:solidFill>
                          <a:effectLst/>
                          <a:latin typeface="Arial" charset="0"/>
                          <a:ea typeface="+mn-ea"/>
                          <a:cs typeface="+mn-cs"/>
                        </a:rPr>
                        <a:t>To improve </a:t>
                      </a:r>
                      <a:r>
                        <a:rPr kumimoji="0" lang="en-US" sz="2000" b="0" i="0" u="none" strike="noStrike" kern="1200" cap="none" normalizeH="0" baseline="0" dirty="0" err="1" smtClean="0">
                          <a:ln>
                            <a:noFill/>
                          </a:ln>
                          <a:solidFill>
                            <a:schemeClr val="bg1">
                              <a:lumMod val="75000"/>
                            </a:schemeClr>
                          </a:solidFill>
                          <a:effectLst/>
                          <a:latin typeface="Arial" charset="0"/>
                          <a:ea typeface="+mn-ea"/>
                          <a:cs typeface="+mn-cs"/>
                        </a:rPr>
                        <a:t>QoS</a:t>
                      </a:r>
                      <a:r>
                        <a:rPr kumimoji="0" lang="en-US" sz="20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bg1">
                              <a:lumMod val="75000"/>
                            </a:schemeClr>
                          </a:solidFill>
                          <a:effectLst/>
                          <a:latin typeface="Arial" charset="0"/>
                          <a:ea typeface="+mn-ea"/>
                          <a:cs typeface="+mn-cs"/>
                        </a:rPr>
                        <a:t> for all connected clients, a Broker process must take advantage of parallelism &amp; not block while waiting for connection flow control to abat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177800" marR="0" lvl="0" indent="-1778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75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pply </a:t>
                      </a:r>
                      <a:r>
                        <a:rPr kumimoji="0" lang="en-US" sz="20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Half-Sync/ Half-</a:t>
                      </a:r>
                      <a:r>
                        <a:rPr kumimoji="0" lang="en-US" sz="2000" b="1" i="1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sync</a:t>
                      </a:r>
                      <a:r>
                        <a:rPr kumimoji="0" lang="en-US" sz="20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</a:t>
                      </a: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to </a:t>
                      </a:r>
                      <a:r>
                        <a:rPr lang="en-US" sz="2000" u="none" dirty="0" err="1" smtClean="0">
                          <a:solidFill>
                            <a:schemeClr val="tx1"/>
                          </a:solidFill>
                          <a:latin typeface="Arial" charset="0"/>
                        </a:rPr>
                        <a:t>scalably</a:t>
                      </a:r>
                      <a:r>
                        <a:rPr lang="en-US" sz="2000" u="none" baseline="0" dirty="0" smtClean="0">
                          <a:solidFill>
                            <a:schemeClr val="tx1"/>
                          </a:solidFill>
                          <a:latin typeface="Arial" charset="0"/>
                        </a:rPr>
                        <a:t> </a:t>
                      </a:r>
                      <a:r>
                        <a:rPr lang="en-US" sz="2000" u="none" dirty="0" smtClean="0">
                          <a:solidFill>
                            <a:schemeClr val="tx1"/>
                          </a:solidFill>
                          <a:latin typeface="Arial" charset="0"/>
                        </a:rPr>
                        <a:t>process requests concurrently in a pool of threads 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8180323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 bwMode="auto">
          <a:xfrm>
            <a:off x="12700" y="6351820"/>
            <a:ext cx="9144000" cy="553453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831938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506505"/>
            <a:ext cx="8839200" cy="381000"/>
          </a:xfrm>
        </p:spPr>
        <p:txBody>
          <a:bodyPr/>
          <a:lstStyle/>
          <a:p>
            <a:r>
              <a:rPr lang="en-US" sz="3200" dirty="0" smtClean="0"/>
              <a:t>Enhancing Scalability with Half-Sync/Half-</a:t>
            </a:r>
            <a:r>
              <a:rPr lang="en-US" sz="3200" dirty="0" err="1" smtClean="0"/>
              <a:t>Async</a:t>
            </a:r>
            <a:endParaRPr lang="en-US" sz="3200" dirty="0"/>
          </a:p>
        </p:txBody>
      </p:sp>
      <p:sp>
        <p:nvSpPr>
          <p:cNvPr id="7" name="Rectangle 6" descr="Rectangle: Click to edit Master text styles&#10;Second level&#10;Third level&#10;Fourth level&#10;Fifth level"/>
          <p:cNvSpPr>
            <a:spLocks noChangeArrowheads="1"/>
          </p:cNvSpPr>
          <p:nvPr/>
        </p:nvSpPr>
        <p:spPr bwMode="auto">
          <a:xfrm>
            <a:off x="43485" y="3066980"/>
            <a:ext cx="1634216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/>
            <a:r>
              <a:rPr lang="en-US" sz="2000" b="1" dirty="0" smtClean="0"/>
              <a:t>Dynamics</a:t>
            </a:r>
            <a:endParaRPr lang="en-US" sz="2800" b="1" dirty="0"/>
          </a:p>
        </p:txBody>
      </p:sp>
      <p:pic>
        <p:nvPicPr>
          <p:cNvPr id="5325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40468" y="3018208"/>
            <a:ext cx="6590832" cy="383979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0" name="Rectangle 9"/>
          <p:cNvSpPr/>
          <p:nvPr/>
        </p:nvSpPr>
        <p:spPr>
          <a:xfrm>
            <a:off x="61859" y="4119850"/>
            <a:ext cx="2735656" cy="2139047"/>
          </a:xfrm>
          <a:prstGeom prst="rect">
            <a:avLst/>
          </a:prstGeom>
          <a:solidFill>
            <a:srgbClr val="FFFF99"/>
          </a:solidFill>
          <a:ln>
            <a:solidFill>
              <a:schemeClr val="tx1"/>
            </a:solidFill>
          </a:ln>
          <a:scene3d>
            <a:camera prst="orthographicFront"/>
            <a:lightRig rig="threePt" dir="t"/>
          </a:scene3d>
          <a:sp3d>
            <a:bevelT/>
          </a:sp3d>
        </p:spPr>
        <p:txBody>
          <a:bodyPr wrap="square">
            <a:spAutoFit/>
          </a:bodyPr>
          <a:lstStyle/>
          <a:p>
            <a:pPr algn="ctr">
              <a:lnSpc>
                <a:spcPct val="95000"/>
              </a:lnSpc>
            </a:pPr>
            <a:r>
              <a:rPr lang="en-US" sz="2000" i="1" dirty="0"/>
              <a:t>Half-Sync/Half-</a:t>
            </a:r>
            <a:r>
              <a:rPr lang="en-US" sz="2000" i="1" dirty="0" err="1"/>
              <a:t>Async</a:t>
            </a:r>
            <a:r>
              <a:rPr lang="en-US" sz="2000" i="1" dirty="0"/>
              <a:t> </a:t>
            </a:r>
            <a:r>
              <a:rPr lang="en-US" sz="2000" dirty="0"/>
              <a:t>decouples </a:t>
            </a:r>
            <a:r>
              <a:rPr lang="en-US" sz="2000" dirty="0" err="1"/>
              <a:t>async</a:t>
            </a:r>
            <a:r>
              <a:rPr lang="en-US" sz="2000" dirty="0"/>
              <a:t> &amp; sync </a:t>
            </a:r>
            <a:r>
              <a:rPr lang="en-US" sz="2000" dirty="0" smtClean="0"/>
              <a:t>processing </a:t>
            </a:r>
            <a:r>
              <a:rPr lang="en-US" sz="2000" dirty="0"/>
              <a:t>in concurrent </a:t>
            </a:r>
            <a:r>
              <a:rPr lang="en-US" sz="2000" dirty="0" smtClean="0"/>
              <a:t>systems </a:t>
            </a:r>
            <a:r>
              <a:rPr lang="en-US" sz="2000" dirty="0"/>
              <a:t>to simplify programming without unduly reducing performance</a:t>
            </a:r>
          </a:p>
        </p:txBody>
      </p:sp>
      <p:graphicFrame>
        <p:nvGraphicFramePr>
          <p:cNvPr id="11" name="Group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31880997"/>
              </p:ext>
            </p:extLst>
          </p:nvPr>
        </p:nvGraphicFramePr>
        <p:xfrm>
          <a:off x="12700" y="981075"/>
          <a:ext cx="9118600" cy="1981200"/>
        </p:xfrm>
        <a:graphic>
          <a:graphicData uri="http://schemas.openxmlformats.org/drawingml/2006/table">
            <a:tbl>
              <a:tblPr/>
              <a:tblGrid>
                <a:gridCol w="1979062"/>
                <a:gridCol w="4318503"/>
                <a:gridCol w="2821035"/>
              </a:tblGrid>
              <a:tr h="19685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75000"/>
                        </a:spcBef>
                        <a:spcAft>
                          <a:spcPct val="0"/>
                        </a:spcAft>
                        <a:buClr>
                          <a:srgbClr val="006699"/>
                        </a:buClr>
                        <a:buSzPct val="8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>
                              <a:lumMod val="85000"/>
                            </a:schemeClr>
                          </a:solidFill>
                          <a:effectLst/>
                          <a:latin typeface="Arial" charset="0"/>
                        </a:rPr>
                        <a:t>Context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66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75000"/>
                        </a:spcBef>
                        <a:spcAft>
                          <a:spcPct val="0"/>
                        </a:spcAft>
                        <a:buClr>
                          <a:srgbClr val="006699"/>
                        </a:buClr>
                        <a:buSzPct val="8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>
                              <a:lumMod val="85000"/>
                            </a:schemeClr>
                          </a:solidFill>
                          <a:effectLst/>
                          <a:latin typeface="Arial" charset="0"/>
                        </a:rPr>
                        <a:t>Proble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66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75000"/>
                        </a:spcBef>
                        <a:spcAft>
                          <a:spcPct val="0"/>
                        </a:spcAft>
                        <a:buClr>
                          <a:srgbClr val="006699"/>
                        </a:buClr>
                        <a:buSzPct val="8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>
                              <a:lumMod val="85000"/>
                            </a:schemeClr>
                          </a:solidFill>
                          <a:effectLst/>
                          <a:latin typeface="Arial" charset="0"/>
                        </a:rPr>
                        <a:t>Soluti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6699"/>
                    </a:solidFill>
                  </a:tcPr>
                </a:tc>
              </a:tr>
              <a:tr h="1585913">
                <a:tc>
                  <a:txBody>
                    <a:bodyPr/>
                    <a:lstStyle/>
                    <a:p>
                      <a:pPr marL="177800" marR="0" lvl="0" indent="-1778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>
                              <a:lumMod val="75000"/>
                            </a:schemeClr>
                          </a:solidFill>
                          <a:effectLst/>
                          <a:latin typeface="Arial" charset="0"/>
                        </a:rPr>
                        <a:t>Avionics control system with stringent </a:t>
                      </a:r>
                      <a:r>
                        <a:rPr kumimoji="0" lang="en-US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>
                              <a:lumMod val="75000"/>
                            </a:schemeClr>
                          </a:solidFill>
                          <a:effectLst/>
                          <a:latin typeface="Arial" charset="0"/>
                        </a:rPr>
                        <a:t>QoS</a:t>
                      </a: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>
                              <a:lumMod val="75000"/>
                            </a:schemeClr>
                          </a:solidFill>
                          <a:effectLst/>
                          <a:latin typeface="Arial" charset="0"/>
                        </a:rPr>
                        <a:t> need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177800" marR="0" lvl="0" indent="-1778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tabLst/>
                        <a:defRPr/>
                      </a:pPr>
                      <a:r>
                        <a:rPr kumimoji="0" lang="en-US" sz="20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bg1">
                              <a:lumMod val="75000"/>
                            </a:schemeClr>
                          </a:solidFill>
                          <a:effectLst/>
                          <a:latin typeface="Arial" charset="0"/>
                          <a:ea typeface="+mn-ea"/>
                          <a:cs typeface="+mn-cs"/>
                        </a:rPr>
                        <a:t>To improve </a:t>
                      </a:r>
                      <a:r>
                        <a:rPr kumimoji="0" lang="en-US" sz="2000" b="0" i="0" u="none" strike="noStrike" kern="1200" cap="none" normalizeH="0" baseline="0" dirty="0" err="1" smtClean="0">
                          <a:ln>
                            <a:noFill/>
                          </a:ln>
                          <a:solidFill>
                            <a:schemeClr val="bg1">
                              <a:lumMod val="75000"/>
                            </a:schemeClr>
                          </a:solidFill>
                          <a:effectLst/>
                          <a:latin typeface="Arial" charset="0"/>
                          <a:ea typeface="+mn-ea"/>
                          <a:cs typeface="+mn-cs"/>
                        </a:rPr>
                        <a:t>QoS</a:t>
                      </a:r>
                      <a:r>
                        <a:rPr kumimoji="0" lang="en-US" sz="20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bg1">
                              <a:lumMod val="75000"/>
                            </a:schemeClr>
                          </a:solidFill>
                          <a:effectLst/>
                          <a:latin typeface="Arial" charset="0"/>
                          <a:ea typeface="+mn-ea"/>
                          <a:cs typeface="+mn-cs"/>
                        </a:rPr>
                        <a:t> for all connected clients, a Broker process must take advantage of parallelism &amp; not block while waiting for connection flow control to abat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177800" marR="0" lvl="0" indent="-1778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75000"/>
                        </a:spcBef>
                        <a:spcAft>
                          <a:spcPct val="0"/>
                        </a:spcAft>
                        <a:buClr>
                          <a:schemeClr val="bg1">
                            <a:lumMod val="75000"/>
                          </a:schemeClr>
                        </a:buClr>
                        <a:buSzTx/>
                        <a:buFontTx/>
                        <a:buChar char="•"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>
                              <a:lumMod val="75000"/>
                            </a:schemeClr>
                          </a:solidFill>
                          <a:effectLst/>
                          <a:latin typeface="Arial" charset="0"/>
                        </a:rPr>
                        <a:t>Apply </a:t>
                      </a:r>
                      <a:r>
                        <a:rPr kumimoji="0" lang="en-US" sz="20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>
                              <a:lumMod val="75000"/>
                            </a:schemeClr>
                          </a:solidFill>
                          <a:effectLst/>
                          <a:latin typeface="Arial" charset="0"/>
                        </a:rPr>
                        <a:t>Half-Sync/ Half-</a:t>
                      </a:r>
                      <a:r>
                        <a:rPr kumimoji="0" lang="en-US" sz="2000" b="1" i="1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>
                              <a:lumMod val="75000"/>
                            </a:schemeClr>
                          </a:solidFill>
                          <a:effectLst/>
                          <a:latin typeface="Arial" charset="0"/>
                        </a:rPr>
                        <a:t>Async</a:t>
                      </a:r>
                      <a:r>
                        <a:rPr kumimoji="0" lang="en-US" sz="20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>
                              <a:lumMod val="75000"/>
                            </a:schemeClr>
                          </a:solidFill>
                          <a:effectLst/>
                          <a:latin typeface="Arial" charset="0"/>
                        </a:rPr>
                        <a:t> </a:t>
                      </a: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>
                              <a:lumMod val="75000"/>
                            </a:schemeClr>
                          </a:solidFill>
                          <a:effectLst/>
                          <a:latin typeface="Arial" charset="0"/>
                        </a:rPr>
                        <a:t>to </a:t>
                      </a:r>
                      <a:r>
                        <a:rPr lang="en-US" sz="2000" u="none" dirty="0" err="1" smtClean="0">
                          <a:solidFill>
                            <a:schemeClr val="bg1">
                              <a:lumMod val="75000"/>
                            </a:schemeClr>
                          </a:solidFill>
                          <a:latin typeface="Arial" charset="0"/>
                        </a:rPr>
                        <a:t>scalably</a:t>
                      </a:r>
                      <a:r>
                        <a:rPr lang="en-US" sz="2000" u="none" baseline="0" dirty="0" smtClean="0">
                          <a:solidFill>
                            <a:schemeClr val="bg1">
                              <a:lumMod val="75000"/>
                            </a:schemeClr>
                          </a:solidFill>
                          <a:latin typeface="Arial" charset="0"/>
                        </a:rPr>
                        <a:t> </a:t>
                      </a:r>
                      <a:r>
                        <a:rPr lang="en-US" sz="2000" u="none" dirty="0" smtClean="0">
                          <a:solidFill>
                            <a:schemeClr val="bg1">
                              <a:lumMod val="75000"/>
                            </a:schemeClr>
                          </a:solidFill>
                          <a:latin typeface="Arial" charset="0"/>
                        </a:rPr>
                        <a:t>process requests concurrently in a pool of threads 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>
                            <a:lumMod val="75000"/>
                          </a:schemeClr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1822977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1117630"/>
              </p:ext>
            </p:extLst>
          </p:nvPr>
        </p:nvGraphicFramePr>
        <p:xfrm>
          <a:off x="0" y="2066907"/>
          <a:ext cx="5273675" cy="4560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759" name="Visio" r:id="rId4" imgW="8491251" imgH="5841504" progId="Visio.Drawing.11">
                  <p:embed/>
                </p:oleObj>
              </mc:Choice>
              <mc:Fallback>
                <p:oleObj name="Visio" r:id="rId4" imgW="8491251" imgH="584150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2066907"/>
                        <a:ext cx="5273675" cy="45608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31938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506505"/>
            <a:ext cx="8839200" cy="381000"/>
          </a:xfrm>
        </p:spPr>
        <p:txBody>
          <a:bodyPr/>
          <a:lstStyle/>
          <a:p>
            <a:r>
              <a:rPr lang="en-US" sz="3200" dirty="0" smtClean="0"/>
              <a:t>Enhancing Scalability with Half-Sync/Half-</a:t>
            </a:r>
            <a:r>
              <a:rPr lang="en-US" sz="3200" dirty="0" err="1" smtClean="0"/>
              <a:t>Async</a:t>
            </a:r>
            <a:endParaRPr lang="en-US" sz="3200" dirty="0"/>
          </a:p>
        </p:txBody>
      </p:sp>
      <p:sp>
        <p:nvSpPr>
          <p:cNvPr id="7" name="Rectangle 6"/>
          <p:cNvSpPr/>
          <p:nvPr/>
        </p:nvSpPr>
        <p:spPr>
          <a:xfrm>
            <a:off x="2559296" y="5236223"/>
            <a:ext cx="1287532" cy="3416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dirty="0" smtClean="0">
                <a:solidFill>
                  <a:schemeClr val="bg1"/>
                </a:solidFill>
                <a:latin typeface="Arial" charset="0"/>
              </a:rPr>
              <a:t>ORB Core</a:t>
            </a:r>
            <a:endParaRPr lang="en-US" b="1" dirty="0">
              <a:solidFill>
                <a:schemeClr val="bg1"/>
              </a:solidFill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3251552" y="4598914"/>
            <a:ext cx="1648593" cy="3139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600" b="1" dirty="0" smtClean="0">
                <a:latin typeface="Arial" charset="0"/>
              </a:rPr>
              <a:t>Object Adapter</a:t>
            </a:r>
            <a:endParaRPr lang="en-US" sz="1600" b="1" dirty="0"/>
          </a:p>
        </p:txBody>
      </p:sp>
      <p:sp>
        <p:nvSpPr>
          <p:cNvPr id="9" name="Rectangle 8"/>
          <p:cNvSpPr/>
          <p:nvPr/>
        </p:nvSpPr>
        <p:spPr>
          <a:xfrm>
            <a:off x="3338145" y="3057596"/>
            <a:ext cx="1074333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sz="1600" b="1" dirty="0" smtClean="0">
                <a:latin typeface="Arial" charset="0"/>
              </a:rPr>
              <a:t>Object</a:t>
            </a:r>
          </a:p>
          <a:p>
            <a:pPr algn="ctr"/>
            <a:r>
              <a:rPr lang="en-US" sz="1600" b="1" dirty="0" smtClean="0">
                <a:latin typeface="Arial" charset="0"/>
              </a:rPr>
              <a:t>(Servant)</a:t>
            </a:r>
            <a:endParaRPr lang="en-US" sz="1600" b="1" dirty="0"/>
          </a:p>
        </p:txBody>
      </p:sp>
      <p:grpSp>
        <p:nvGrpSpPr>
          <p:cNvPr id="63" name="Group 62"/>
          <p:cNvGrpSpPr/>
          <p:nvPr/>
        </p:nvGrpSpPr>
        <p:grpSpPr>
          <a:xfrm>
            <a:off x="5170413" y="3057596"/>
            <a:ext cx="3821187" cy="3256891"/>
            <a:chOff x="5170413" y="3057596"/>
            <a:chExt cx="3821187" cy="3256891"/>
          </a:xfrm>
        </p:grpSpPr>
        <p:sp>
          <p:nvSpPr>
            <p:cNvPr id="10" name="Rectangle 72"/>
            <p:cNvSpPr>
              <a:spLocks noChangeArrowheads="1"/>
            </p:cNvSpPr>
            <p:nvPr/>
          </p:nvSpPr>
          <p:spPr bwMode="auto">
            <a:xfrm>
              <a:off x="7535863" y="5469732"/>
              <a:ext cx="1455737" cy="2127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400" u="none">
                  <a:solidFill>
                    <a:srgbClr val="000000"/>
                  </a:solidFill>
                </a:rPr>
                <a:t>&lt;&lt;ready to read&gt;&gt;</a:t>
              </a:r>
              <a:endParaRPr lang="en-US" b="1" u="none"/>
            </a:p>
          </p:txBody>
        </p:sp>
        <p:sp>
          <p:nvSpPr>
            <p:cNvPr id="11" name="TextBox 10"/>
            <p:cNvSpPr txBox="1"/>
            <p:nvPr/>
          </p:nvSpPr>
          <p:spPr>
            <a:xfrm>
              <a:off x="5273054" y="3057596"/>
              <a:ext cx="2696504" cy="1639834"/>
            </a:xfrm>
            <a:prstGeom prst="rect">
              <a:avLst/>
            </a:prstGeom>
            <a:solidFill>
              <a:srgbClr val="CCFFFF"/>
            </a:solidFill>
            <a:ln w="12700">
              <a:solidFill>
                <a:schemeClr val="tx1"/>
              </a:solidFill>
            </a:ln>
          </p:spPr>
          <p:txBody>
            <a:bodyPr wrap="square" rtlCol="0">
              <a:spAutoFit/>
            </a:bodyPr>
            <a:lstStyle/>
            <a:p>
              <a:pPr algn="ctr"/>
              <a:r>
                <a:rPr lang="en-US" dirty="0" smtClean="0"/>
                <a:t>POA Thread Pool</a:t>
              </a:r>
              <a:endParaRPr lang="en-US" dirty="0"/>
            </a:p>
          </p:txBody>
        </p:sp>
        <p:sp>
          <p:nvSpPr>
            <p:cNvPr id="12" name="TextBox 11"/>
            <p:cNvSpPr txBox="1"/>
            <p:nvPr/>
          </p:nvSpPr>
          <p:spPr>
            <a:xfrm>
              <a:off x="5260972" y="5972855"/>
              <a:ext cx="2719932" cy="341632"/>
            </a:xfrm>
            <a:prstGeom prst="rect">
              <a:avLst/>
            </a:prstGeom>
            <a:solidFill>
              <a:srgbClr val="800000"/>
            </a:solidFill>
            <a:ln w="12700">
              <a:solidFill>
                <a:schemeClr val="tx1"/>
              </a:solidFill>
            </a:ln>
          </p:spPr>
          <p:txBody>
            <a:bodyPr wrap="square" rtlCol="0">
              <a:spAutoFit/>
            </a:bodyPr>
            <a:lstStyle/>
            <a:p>
              <a:pPr algn="ctr"/>
              <a:r>
                <a:rPr lang="en-US" dirty="0" smtClean="0">
                  <a:solidFill>
                    <a:schemeClr val="bg1"/>
                  </a:solidFill>
                </a:rPr>
                <a:t>Socket Event Sources</a:t>
              </a:r>
              <a:endParaRPr lang="en-US" dirty="0">
                <a:solidFill>
                  <a:schemeClr val="bg1"/>
                </a:solidFill>
              </a:endParaRPr>
            </a:p>
          </p:txBody>
        </p:sp>
        <p:grpSp>
          <p:nvGrpSpPr>
            <p:cNvPr id="13" name="Group 12"/>
            <p:cNvGrpSpPr/>
            <p:nvPr/>
          </p:nvGrpSpPr>
          <p:grpSpPr>
            <a:xfrm>
              <a:off x="5354681" y="5495303"/>
              <a:ext cx="300243" cy="312737"/>
              <a:chOff x="8327572" y="4328206"/>
              <a:chExt cx="300243" cy="312737"/>
            </a:xfrm>
          </p:grpSpPr>
          <p:grpSp>
            <p:nvGrpSpPr>
              <p:cNvPr id="14" name="Group 13"/>
              <p:cNvGrpSpPr/>
              <p:nvPr/>
            </p:nvGrpSpPr>
            <p:grpSpPr>
              <a:xfrm>
                <a:off x="8472240" y="4328206"/>
                <a:ext cx="155575" cy="312737"/>
                <a:chOff x="7723835" y="1770063"/>
                <a:chExt cx="155575" cy="312737"/>
              </a:xfrm>
            </p:grpSpPr>
            <p:sp>
              <p:nvSpPr>
                <p:cNvPr id="16" name="Freeform 99"/>
                <p:cNvSpPr>
                  <a:spLocks/>
                </p:cNvSpPr>
                <p:nvPr/>
              </p:nvSpPr>
              <p:spPr bwMode="auto">
                <a:xfrm>
                  <a:off x="7723835" y="1770063"/>
                  <a:ext cx="155575" cy="290512"/>
                </a:xfrm>
                <a:custGeom>
                  <a:avLst/>
                  <a:gdLst>
                    <a:gd name="T0" fmla="*/ 2147483647 w 98"/>
                    <a:gd name="T1" fmla="*/ 0 h 183"/>
                    <a:gd name="T2" fmla="*/ 2147483647 w 98"/>
                    <a:gd name="T3" fmla="*/ 2147483647 h 183"/>
                    <a:gd name="T4" fmla="*/ 0 w 98"/>
                    <a:gd name="T5" fmla="*/ 2147483647 h 183"/>
                    <a:gd name="T6" fmla="*/ 0 w 98"/>
                    <a:gd name="T7" fmla="*/ 2147483647 h 183"/>
                    <a:gd name="T8" fmla="*/ 2147483647 w 98"/>
                    <a:gd name="T9" fmla="*/ 2147483647 h 183"/>
                    <a:gd name="T10" fmla="*/ 2147483647 w 98"/>
                    <a:gd name="T11" fmla="*/ 2147483647 h 183"/>
                    <a:gd name="T12" fmla="*/ 2147483647 w 98"/>
                    <a:gd name="T13" fmla="*/ 2147483647 h 183"/>
                    <a:gd name="T14" fmla="*/ 2147483647 w 98"/>
                    <a:gd name="T15" fmla="*/ 2147483647 h 183"/>
                    <a:gd name="T16" fmla="*/ 2147483647 w 98"/>
                    <a:gd name="T17" fmla="*/ 2147483647 h 183"/>
                    <a:gd name="T18" fmla="*/ 2147483647 w 98"/>
                    <a:gd name="T19" fmla="*/ 2147483647 h 183"/>
                    <a:gd name="T20" fmla="*/ 2147483647 w 98"/>
                    <a:gd name="T21" fmla="*/ 2147483647 h 183"/>
                    <a:gd name="T22" fmla="*/ 2147483647 w 98"/>
                    <a:gd name="T23" fmla="*/ 2147483647 h 183"/>
                    <a:gd name="T24" fmla="*/ 2147483647 w 98"/>
                    <a:gd name="T25" fmla="*/ 2147483647 h 183"/>
                    <a:gd name="T26" fmla="*/ 2147483647 w 98"/>
                    <a:gd name="T27" fmla="*/ 2147483647 h 183"/>
                    <a:gd name="T28" fmla="*/ 2147483647 w 98"/>
                    <a:gd name="T29" fmla="*/ 2147483647 h 183"/>
                    <a:gd name="T30" fmla="*/ 2147483647 w 98"/>
                    <a:gd name="T31" fmla="*/ 2147483647 h 183"/>
                    <a:gd name="T32" fmla="*/ 2147483647 w 98"/>
                    <a:gd name="T33" fmla="*/ 2147483647 h 183"/>
                    <a:gd name="T34" fmla="*/ 2147483647 w 98"/>
                    <a:gd name="T35" fmla="*/ 0 h 183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w 98"/>
                    <a:gd name="T55" fmla="*/ 0 h 183"/>
                    <a:gd name="T56" fmla="*/ 98 w 98"/>
                    <a:gd name="T57" fmla="*/ 183 h 183"/>
                  </a:gdLst>
                  <a:ahLst/>
                  <a:cxnLst>
                    <a:cxn ang="T36">
                      <a:pos x="T0" y="T1"/>
                    </a:cxn>
                    <a:cxn ang="T37">
                      <a:pos x="T2" y="T3"/>
                    </a:cxn>
                    <a:cxn ang="T38">
                      <a:pos x="T4" y="T5"/>
                    </a:cxn>
                    <a:cxn ang="T39">
                      <a:pos x="T6" y="T7"/>
                    </a:cxn>
                    <a:cxn ang="T40">
                      <a:pos x="T8" y="T9"/>
                    </a:cxn>
                    <a:cxn ang="T41">
                      <a:pos x="T10" y="T11"/>
                    </a:cxn>
                    <a:cxn ang="T42">
                      <a:pos x="T12" y="T13"/>
                    </a:cxn>
                    <a:cxn ang="T43">
                      <a:pos x="T14" y="T15"/>
                    </a:cxn>
                    <a:cxn ang="T44">
                      <a:pos x="T16" y="T17"/>
                    </a:cxn>
                    <a:cxn ang="T45">
                      <a:pos x="T18" y="T19"/>
                    </a:cxn>
                    <a:cxn ang="T46">
                      <a:pos x="T20" y="T21"/>
                    </a:cxn>
                    <a:cxn ang="T47">
                      <a:pos x="T22" y="T23"/>
                    </a:cxn>
                    <a:cxn ang="T48">
                      <a:pos x="T24" y="T25"/>
                    </a:cxn>
                    <a:cxn ang="T49">
                      <a:pos x="T26" y="T27"/>
                    </a:cxn>
                    <a:cxn ang="T50">
                      <a:pos x="T28" y="T29"/>
                    </a:cxn>
                    <a:cxn ang="T51">
                      <a:pos x="T30" y="T31"/>
                    </a:cxn>
                    <a:cxn ang="T52">
                      <a:pos x="T32" y="T33"/>
                    </a:cxn>
                    <a:cxn ang="T53">
                      <a:pos x="T34" y="T35"/>
                    </a:cxn>
                  </a:cxnLst>
                  <a:rect l="T54" t="T55" r="T56" b="T57"/>
                  <a:pathLst>
                    <a:path w="98" h="183">
                      <a:moveTo>
                        <a:pt x="98" y="0"/>
                      </a:moveTo>
                      <a:lnTo>
                        <a:pt x="14" y="42"/>
                      </a:lnTo>
                      <a:lnTo>
                        <a:pt x="0" y="56"/>
                      </a:lnTo>
                      <a:lnTo>
                        <a:pt x="42" y="70"/>
                      </a:lnTo>
                      <a:lnTo>
                        <a:pt x="84" y="84"/>
                      </a:lnTo>
                      <a:lnTo>
                        <a:pt x="84" y="99"/>
                      </a:lnTo>
                      <a:lnTo>
                        <a:pt x="42" y="113"/>
                      </a:lnTo>
                      <a:lnTo>
                        <a:pt x="14" y="127"/>
                      </a:lnTo>
                      <a:lnTo>
                        <a:pt x="14" y="141"/>
                      </a:lnTo>
                      <a:lnTo>
                        <a:pt x="42" y="155"/>
                      </a:lnTo>
                      <a:lnTo>
                        <a:pt x="70" y="155"/>
                      </a:lnTo>
                      <a:lnTo>
                        <a:pt x="70" y="169"/>
                      </a:lnTo>
                      <a:lnTo>
                        <a:pt x="28" y="183"/>
                      </a:lnTo>
                      <a:lnTo>
                        <a:pt x="98" y="0"/>
                      </a:lnTo>
                      <a:close/>
                    </a:path>
                  </a:pathLst>
                </a:custGeom>
                <a:blipFill dpi="0" rotWithShape="0">
                  <a:blip r:embed="rId6" cstate="print"/>
                  <a:srcRect/>
                  <a:tile tx="0" ty="0" sx="100000" sy="100000" flip="none" algn="tl"/>
                </a:blip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7" name="Freeform 100"/>
                <p:cNvSpPr>
                  <a:spLocks/>
                </p:cNvSpPr>
                <p:nvPr/>
              </p:nvSpPr>
              <p:spPr bwMode="auto">
                <a:xfrm>
                  <a:off x="7723835" y="1770063"/>
                  <a:ext cx="155575" cy="268287"/>
                </a:xfrm>
                <a:custGeom>
                  <a:avLst/>
                  <a:gdLst>
                    <a:gd name="T0" fmla="*/ 2147483647 w 98"/>
                    <a:gd name="T1" fmla="*/ 2147483647 h 169"/>
                    <a:gd name="T2" fmla="*/ 2147483647 w 98"/>
                    <a:gd name="T3" fmla="*/ 2147483647 h 169"/>
                    <a:gd name="T4" fmla="*/ 2147483647 w 98"/>
                    <a:gd name="T5" fmla="*/ 2147483647 h 169"/>
                    <a:gd name="T6" fmla="*/ 2147483647 w 98"/>
                    <a:gd name="T7" fmla="*/ 2147483647 h 169"/>
                    <a:gd name="T8" fmla="*/ 0 w 98"/>
                    <a:gd name="T9" fmla="*/ 2147483647 h 169"/>
                    <a:gd name="T10" fmla="*/ 2147483647 w 98"/>
                    <a:gd name="T11" fmla="*/ 2147483647 h 169"/>
                    <a:gd name="T12" fmla="*/ 2147483647 w 98"/>
                    <a:gd name="T13" fmla="*/ 2147483647 h 169"/>
                    <a:gd name="T14" fmla="*/ 2147483647 w 98"/>
                    <a:gd name="T15" fmla="*/ 2147483647 h 169"/>
                    <a:gd name="T16" fmla="*/ 2147483647 w 98"/>
                    <a:gd name="T17" fmla="*/ 2147483647 h 169"/>
                    <a:gd name="T18" fmla="*/ 2147483647 w 98"/>
                    <a:gd name="T19" fmla="*/ 2147483647 h 169"/>
                    <a:gd name="T20" fmla="*/ 2147483647 w 98"/>
                    <a:gd name="T21" fmla="*/ 2147483647 h 169"/>
                    <a:gd name="T22" fmla="*/ 2147483647 w 98"/>
                    <a:gd name="T23" fmla="*/ 2147483647 h 169"/>
                    <a:gd name="T24" fmla="*/ 2147483647 w 98"/>
                    <a:gd name="T25" fmla="*/ 2147483647 h 169"/>
                    <a:gd name="T26" fmla="*/ 2147483647 w 98"/>
                    <a:gd name="T27" fmla="*/ 2147483647 h 169"/>
                    <a:gd name="T28" fmla="*/ 2147483647 w 98"/>
                    <a:gd name="T29" fmla="*/ 2147483647 h 169"/>
                    <a:gd name="T30" fmla="*/ 2147483647 w 98"/>
                    <a:gd name="T31" fmla="*/ 2147483647 h 169"/>
                    <a:gd name="T32" fmla="*/ 2147483647 w 98"/>
                    <a:gd name="T33" fmla="*/ 2147483647 h 169"/>
                    <a:gd name="T34" fmla="*/ 2147483647 w 98"/>
                    <a:gd name="T35" fmla="*/ 2147483647 h 169"/>
                    <a:gd name="T36" fmla="*/ 2147483647 w 98"/>
                    <a:gd name="T37" fmla="*/ 2147483647 h 169"/>
                    <a:gd name="T38" fmla="*/ 2147483647 w 98"/>
                    <a:gd name="T39" fmla="*/ 2147483647 h 169"/>
                    <a:gd name="T40" fmla="*/ 2147483647 w 98"/>
                    <a:gd name="T41" fmla="*/ 2147483647 h 169"/>
                    <a:gd name="T42" fmla="*/ 2147483647 w 98"/>
                    <a:gd name="T43" fmla="*/ 2147483647 h 169"/>
                    <a:gd name="T44" fmla="*/ 2147483647 w 98"/>
                    <a:gd name="T45" fmla="*/ 2147483647 h 169"/>
                    <a:gd name="T46" fmla="*/ 2147483647 w 98"/>
                    <a:gd name="T47" fmla="*/ 2147483647 h 169"/>
                    <a:gd name="T48" fmla="*/ 2147483647 w 98"/>
                    <a:gd name="T49" fmla="*/ 2147483647 h 169"/>
                    <a:gd name="T50" fmla="*/ 2147483647 w 98"/>
                    <a:gd name="T51" fmla="*/ 2147483647 h 169"/>
                    <a:gd name="T52" fmla="*/ 2147483647 w 98"/>
                    <a:gd name="T53" fmla="*/ 2147483647 h 169"/>
                    <a:gd name="T54" fmla="*/ 2147483647 w 98"/>
                    <a:gd name="T55" fmla="*/ 2147483647 h 169"/>
                    <a:gd name="T56" fmla="*/ 2147483647 w 98"/>
                    <a:gd name="T57" fmla="*/ 2147483647 h 169"/>
                    <a:gd name="T58" fmla="*/ 2147483647 w 98"/>
                    <a:gd name="T59" fmla="*/ 2147483647 h 169"/>
                    <a:gd name="T60" fmla="*/ 2147483647 w 98"/>
                    <a:gd name="T61" fmla="*/ 2147483647 h 169"/>
                    <a:gd name="T62" fmla="*/ 2147483647 w 98"/>
                    <a:gd name="T63" fmla="*/ 2147483647 h 169"/>
                    <a:gd name="T64" fmla="*/ 2147483647 w 98"/>
                    <a:gd name="T65" fmla="*/ 2147483647 h 169"/>
                    <a:gd name="T66" fmla="*/ 2147483647 w 98"/>
                    <a:gd name="T67" fmla="*/ 2147483647 h 169"/>
                    <a:gd name="T68" fmla="*/ 2147483647 w 98"/>
                    <a:gd name="T69" fmla="*/ 2147483647 h 169"/>
                    <a:gd name="T70" fmla="*/ 2147483647 w 98"/>
                    <a:gd name="T71" fmla="*/ 2147483647 h 169"/>
                    <a:gd name="T72" fmla="*/ 2147483647 w 98"/>
                    <a:gd name="T73" fmla="*/ 2147483647 h 169"/>
                    <a:gd name="T74" fmla="*/ 0 w 98"/>
                    <a:gd name="T75" fmla="*/ 2147483647 h 169"/>
                    <a:gd name="T76" fmla="*/ 0 w 98"/>
                    <a:gd name="T77" fmla="*/ 2147483647 h 169"/>
                    <a:gd name="T78" fmla="*/ 0 w 98"/>
                    <a:gd name="T79" fmla="*/ 2147483647 h 169"/>
                    <a:gd name="T80" fmla="*/ 2147483647 w 98"/>
                    <a:gd name="T81" fmla="*/ 2147483647 h 169"/>
                    <a:gd name="T82" fmla="*/ 2147483647 w 98"/>
                    <a:gd name="T83" fmla="*/ 0 h 169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w 98"/>
                    <a:gd name="T127" fmla="*/ 0 h 169"/>
                    <a:gd name="T128" fmla="*/ 98 w 98"/>
                    <a:gd name="T129" fmla="*/ 169 h 169"/>
                  </a:gdLst>
                  <a:ahLst/>
                  <a:cxnLst>
                    <a:cxn ang="T84">
                      <a:pos x="T0" y="T1"/>
                    </a:cxn>
                    <a:cxn ang="T85">
                      <a:pos x="T2" y="T3"/>
                    </a:cxn>
                    <a:cxn ang="T86">
                      <a:pos x="T4" y="T5"/>
                    </a:cxn>
                    <a:cxn ang="T87">
                      <a:pos x="T6" y="T7"/>
                    </a:cxn>
                    <a:cxn ang="T88">
                      <a:pos x="T8" y="T9"/>
                    </a:cxn>
                    <a:cxn ang="T89">
                      <a:pos x="T10" y="T11"/>
                    </a:cxn>
                    <a:cxn ang="T90">
                      <a:pos x="T12" y="T13"/>
                    </a:cxn>
                    <a:cxn ang="T91">
                      <a:pos x="T14" y="T15"/>
                    </a:cxn>
                    <a:cxn ang="T92">
                      <a:pos x="T16" y="T17"/>
                    </a:cxn>
                    <a:cxn ang="T93">
                      <a:pos x="T18" y="T19"/>
                    </a:cxn>
                    <a:cxn ang="T94">
                      <a:pos x="T20" y="T21"/>
                    </a:cxn>
                    <a:cxn ang="T95">
                      <a:pos x="T22" y="T23"/>
                    </a:cxn>
                    <a:cxn ang="T96">
                      <a:pos x="T24" y="T25"/>
                    </a:cxn>
                    <a:cxn ang="T97">
                      <a:pos x="T26" y="T27"/>
                    </a:cxn>
                    <a:cxn ang="T98">
                      <a:pos x="T28" y="T29"/>
                    </a:cxn>
                    <a:cxn ang="T99">
                      <a:pos x="T30" y="T31"/>
                    </a:cxn>
                    <a:cxn ang="T100">
                      <a:pos x="T32" y="T33"/>
                    </a:cxn>
                    <a:cxn ang="T101">
                      <a:pos x="T34" y="T35"/>
                    </a:cxn>
                    <a:cxn ang="T102">
                      <a:pos x="T36" y="T37"/>
                    </a:cxn>
                    <a:cxn ang="T103">
                      <a:pos x="T38" y="T39"/>
                    </a:cxn>
                    <a:cxn ang="T104">
                      <a:pos x="T40" y="T41"/>
                    </a:cxn>
                    <a:cxn ang="T105">
                      <a:pos x="T42" y="T43"/>
                    </a:cxn>
                    <a:cxn ang="T106">
                      <a:pos x="T44" y="T45"/>
                    </a:cxn>
                    <a:cxn ang="T107">
                      <a:pos x="T46" y="T47"/>
                    </a:cxn>
                    <a:cxn ang="T108">
                      <a:pos x="T48" y="T49"/>
                    </a:cxn>
                    <a:cxn ang="T109">
                      <a:pos x="T50" y="T51"/>
                    </a:cxn>
                    <a:cxn ang="T110">
                      <a:pos x="T52" y="T53"/>
                    </a:cxn>
                    <a:cxn ang="T111">
                      <a:pos x="T54" y="T55"/>
                    </a:cxn>
                    <a:cxn ang="T112">
                      <a:pos x="T56" y="T57"/>
                    </a:cxn>
                    <a:cxn ang="T113">
                      <a:pos x="T58" y="T59"/>
                    </a:cxn>
                    <a:cxn ang="T114">
                      <a:pos x="T60" y="T61"/>
                    </a:cxn>
                    <a:cxn ang="T115">
                      <a:pos x="T62" y="T63"/>
                    </a:cxn>
                    <a:cxn ang="T116">
                      <a:pos x="T64" y="T65"/>
                    </a:cxn>
                    <a:cxn ang="T117">
                      <a:pos x="T66" y="T67"/>
                    </a:cxn>
                    <a:cxn ang="T118">
                      <a:pos x="T68" y="T69"/>
                    </a:cxn>
                    <a:cxn ang="T119">
                      <a:pos x="T70" y="T71"/>
                    </a:cxn>
                    <a:cxn ang="T120">
                      <a:pos x="T72" y="T73"/>
                    </a:cxn>
                    <a:cxn ang="T121">
                      <a:pos x="T74" y="T75"/>
                    </a:cxn>
                    <a:cxn ang="T122">
                      <a:pos x="T76" y="T77"/>
                    </a:cxn>
                    <a:cxn ang="T123">
                      <a:pos x="T78" y="T79"/>
                    </a:cxn>
                    <a:cxn ang="T124">
                      <a:pos x="T80" y="T81"/>
                    </a:cxn>
                    <a:cxn ang="T125">
                      <a:pos x="T82" y="T83"/>
                    </a:cxn>
                  </a:cxnLst>
                  <a:rect l="T126" t="T127" r="T128" b="T129"/>
                  <a:pathLst>
                    <a:path w="98" h="169">
                      <a:moveTo>
                        <a:pt x="98" y="14"/>
                      </a:moveTo>
                      <a:lnTo>
                        <a:pt x="14" y="56"/>
                      </a:lnTo>
                      <a:lnTo>
                        <a:pt x="28" y="56"/>
                      </a:lnTo>
                      <a:lnTo>
                        <a:pt x="14" y="70"/>
                      </a:lnTo>
                      <a:lnTo>
                        <a:pt x="0" y="56"/>
                      </a:lnTo>
                      <a:lnTo>
                        <a:pt x="42" y="70"/>
                      </a:lnTo>
                      <a:lnTo>
                        <a:pt x="84" y="84"/>
                      </a:lnTo>
                      <a:lnTo>
                        <a:pt x="98" y="84"/>
                      </a:lnTo>
                      <a:lnTo>
                        <a:pt x="98" y="99"/>
                      </a:lnTo>
                      <a:lnTo>
                        <a:pt x="84" y="113"/>
                      </a:lnTo>
                      <a:lnTo>
                        <a:pt x="42" y="127"/>
                      </a:lnTo>
                      <a:lnTo>
                        <a:pt x="14" y="141"/>
                      </a:lnTo>
                      <a:lnTo>
                        <a:pt x="28" y="127"/>
                      </a:lnTo>
                      <a:lnTo>
                        <a:pt x="28" y="141"/>
                      </a:lnTo>
                      <a:lnTo>
                        <a:pt x="14" y="141"/>
                      </a:lnTo>
                      <a:lnTo>
                        <a:pt x="42" y="155"/>
                      </a:lnTo>
                      <a:lnTo>
                        <a:pt x="70" y="155"/>
                      </a:lnTo>
                      <a:lnTo>
                        <a:pt x="84" y="155"/>
                      </a:lnTo>
                      <a:lnTo>
                        <a:pt x="84" y="169"/>
                      </a:lnTo>
                      <a:lnTo>
                        <a:pt x="70" y="169"/>
                      </a:lnTo>
                      <a:lnTo>
                        <a:pt x="70" y="155"/>
                      </a:lnTo>
                      <a:lnTo>
                        <a:pt x="70" y="169"/>
                      </a:lnTo>
                      <a:lnTo>
                        <a:pt x="42" y="169"/>
                      </a:lnTo>
                      <a:lnTo>
                        <a:pt x="14" y="155"/>
                      </a:lnTo>
                      <a:lnTo>
                        <a:pt x="14" y="141"/>
                      </a:lnTo>
                      <a:lnTo>
                        <a:pt x="14" y="127"/>
                      </a:lnTo>
                      <a:lnTo>
                        <a:pt x="42" y="113"/>
                      </a:lnTo>
                      <a:lnTo>
                        <a:pt x="84" y="99"/>
                      </a:lnTo>
                      <a:lnTo>
                        <a:pt x="84" y="84"/>
                      </a:lnTo>
                      <a:lnTo>
                        <a:pt x="84" y="99"/>
                      </a:lnTo>
                      <a:lnTo>
                        <a:pt x="42" y="84"/>
                      </a:lnTo>
                      <a:lnTo>
                        <a:pt x="0" y="70"/>
                      </a:lnTo>
                      <a:lnTo>
                        <a:pt x="0" y="56"/>
                      </a:lnTo>
                      <a:lnTo>
                        <a:pt x="14" y="42"/>
                      </a:lnTo>
                      <a:lnTo>
                        <a:pt x="98" y="0"/>
                      </a:lnTo>
                      <a:lnTo>
                        <a:pt x="98" y="14"/>
                      </a:lnTo>
                      <a:close/>
                    </a:path>
                  </a:pathLst>
                </a:custGeom>
                <a:blipFill dpi="0" rotWithShape="0">
                  <a:blip r:embed="rId7" cstate="print"/>
                  <a:srcRect/>
                  <a:tile tx="0" ty="0" sx="100000" sy="100000" flip="none" algn="tl"/>
                </a:blip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8" name="Freeform 101"/>
                <p:cNvSpPr>
                  <a:spLocks/>
                </p:cNvSpPr>
                <p:nvPr/>
              </p:nvSpPr>
              <p:spPr bwMode="auto">
                <a:xfrm>
                  <a:off x="7834960" y="2038350"/>
                  <a:ext cx="22225" cy="22225"/>
                </a:xfrm>
                <a:custGeom>
                  <a:avLst/>
                  <a:gdLst>
                    <a:gd name="T0" fmla="*/ 2147483647 w 14"/>
                    <a:gd name="T1" fmla="*/ 0 h 14"/>
                    <a:gd name="T2" fmla="*/ 2147483647 w 14"/>
                    <a:gd name="T3" fmla="*/ 0 h 14"/>
                    <a:gd name="T4" fmla="*/ 0 w 14"/>
                    <a:gd name="T5" fmla="*/ 2147483647 h 14"/>
                    <a:gd name="T6" fmla="*/ 0 w 14"/>
                    <a:gd name="T7" fmla="*/ 0 h 14"/>
                    <a:gd name="T8" fmla="*/ 0 w 14"/>
                    <a:gd name="T9" fmla="*/ 0 h 14"/>
                    <a:gd name="T10" fmla="*/ 0 w 14"/>
                    <a:gd name="T11" fmla="*/ 0 h 14"/>
                    <a:gd name="T12" fmla="*/ 2147483647 w 14"/>
                    <a:gd name="T13" fmla="*/ 0 h 14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4"/>
                    <a:gd name="T22" fmla="*/ 0 h 14"/>
                    <a:gd name="T23" fmla="*/ 14 w 14"/>
                    <a:gd name="T24" fmla="*/ 14 h 14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4" h="14">
                      <a:moveTo>
                        <a:pt x="14" y="0"/>
                      </a:moveTo>
                      <a:lnTo>
                        <a:pt x="14" y="0"/>
                      </a:lnTo>
                      <a:lnTo>
                        <a:pt x="0" y="14"/>
                      </a:lnTo>
                      <a:lnTo>
                        <a:pt x="0" y="0"/>
                      </a:lnTo>
                      <a:lnTo>
                        <a:pt x="14" y="0"/>
                      </a:lnTo>
                      <a:close/>
                    </a:path>
                  </a:pathLst>
                </a:custGeom>
                <a:blipFill dpi="0" rotWithShape="0">
                  <a:blip r:embed="rId7" cstate="print"/>
                  <a:srcRect/>
                  <a:tile tx="0" ty="0" sx="100000" sy="100000" flip="none" algn="tl"/>
                </a:blip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9" name="Freeform 102"/>
                <p:cNvSpPr>
                  <a:spLocks/>
                </p:cNvSpPr>
                <p:nvPr/>
              </p:nvSpPr>
              <p:spPr bwMode="auto">
                <a:xfrm>
                  <a:off x="7768285" y="2038350"/>
                  <a:ext cx="66675" cy="44450"/>
                </a:xfrm>
                <a:custGeom>
                  <a:avLst/>
                  <a:gdLst>
                    <a:gd name="T0" fmla="*/ 2147483647 w 42"/>
                    <a:gd name="T1" fmla="*/ 2147483647 h 28"/>
                    <a:gd name="T2" fmla="*/ 2147483647 w 42"/>
                    <a:gd name="T3" fmla="*/ 0 h 28"/>
                    <a:gd name="T4" fmla="*/ 0 w 42"/>
                    <a:gd name="T5" fmla="*/ 2147483647 h 28"/>
                    <a:gd name="T6" fmla="*/ 0 w 42"/>
                    <a:gd name="T7" fmla="*/ 2147483647 h 28"/>
                    <a:gd name="T8" fmla="*/ 2147483647 w 42"/>
                    <a:gd name="T9" fmla="*/ 2147483647 h 2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2"/>
                    <a:gd name="T16" fmla="*/ 0 h 28"/>
                    <a:gd name="T17" fmla="*/ 42 w 42"/>
                    <a:gd name="T18" fmla="*/ 28 h 2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2" h="28">
                      <a:moveTo>
                        <a:pt x="42" y="14"/>
                      </a:moveTo>
                      <a:lnTo>
                        <a:pt x="42" y="0"/>
                      </a:lnTo>
                      <a:lnTo>
                        <a:pt x="0" y="14"/>
                      </a:lnTo>
                      <a:lnTo>
                        <a:pt x="0" y="28"/>
                      </a:lnTo>
                      <a:lnTo>
                        <a:pt x="42" y="14"/>
                      </a:lnTo>
                      <a:close/>
                    </a:path>
                  </a:pathLst>
                </a:custGeom>
                <a:blipFill dpi="0" rotWithShape="0">
                  <a:blip r:embed="rId7" cstate="print"/>
                  <a:srcRect/>
                  <a:tile tx="0" ty="0" sx="100000" sy="100000" flip="none" algn="tl"/>
                </a:blip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cxnSp>
            <p:nvCxnSpPr>
              <p:cNvPr id="15" name="Straight Arrow Connector 14"/>
              <p:cNvCxnSpPr/>
              <p:nvPr/>
            </p:nvCxnSpPr>
            <p:spPr bwMode="auto">
              <a:xfrm>
                <a:off x="8327572" y="4484348"/>
                <a:ext cx="167346" cy="0"/>
              </a:xfrm>
              <a:prstGeom prst="straightConnector1">
                <a:avLst/>
              </a:prstGeom>
              <a:no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arrow"/>
              </a:ln>
              <a:effectLst/>
            </p:spPr>
          </p:cxnSp>
        </p:grpSp>
        <p:cxnSp>
          <p:nvCxnSpPr>
            <p:cNvPr id="20" name="Straight Arrow Connector 19"/>
            <p:cNvCxnSpPr/>
            <p:nvPr/>
          </p:nvCxnSpPr>
          <p:spPr bwMode="auto">
            <a:xfrm flipH="1" flipV="1">
              <a:off x="6616802" y="4693920"/>
              <a:ext cx="8273" cy="901178"/>
            </a:xfrm>
            <a:prstGeom prst="straightConnector1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sp>
          <p:nvSpPr>
            <p:cNvPr id="21" name="TextBox 20"/>
            <p:cNvSpPr txBox="1"/>
            <p:nvPr/>
          </p:nvSpPr>
          <p:spPr>
            <a:xfrm>
              <a:off x="5170413" y="4977648"/>
              <a:ext cx="2901051" cy="341632"/>
            </a:xfrm>
            <a:prstGeom prst="rect">
              <a:avLst/>
            </a:prstGeom>
            <a:solidFill>
              <a:srgbClr val="336699"/>
            </a:solidFill>
            <a:ln w="12700">
              <a:solidFill>
                <a:schemeClr val="tx1"/>
              </a:solidFill>
            </a:ln>
          </p:spPr>
          <p:txBody>
            <a:bodyPr wrap="none" rtlCol="0">
              <a:spAutoFit/>
            </a:bodyPr>
            <a:lstStyle/>
            <a:p>
              <a:r>
                <a:rPr lang="en-US" dirty="0" smtClean="0">
                  <a:solidFill>
                    <a:schemeClr val="bg1"/>
                  </a:solidFill>
                </a:rPr>
                <a:t>IIOP Handlers &amp; Acceptors</a:t>
              </a:r>
              <a:endParaRPr lang="en-US" dirty="0">
                <a:solidFill>
                  <a:schemeClr val="bg1"/>
                </a:solidFill>
              </a:endParaRPr>
            </a:p>
          </p:txBody>
        </p:sp>
        <p:sp>
          <p:nvSpPr>
            <p:cNvPr id="22" name="TextBox 21"/>
            <p:cNvSpPr txBox="1"/>
            <p:nvPr/>
          </p:nvSpPr>
          <p:spPr>
            <a:xfrm>
              <a:off x="5831229" y="5526518"/>
              <a:ext cx="1579418" cy="341632"/>
            </a:xfrm>
            <a:prstGeom prst="rect">
              <a:avLst/>
            </a:prstGeom>
            <a:solidFill>
              <a:srgbClr val="336699"/>
            </a:solidFill>
            <a:ln w="12700">
              <a:solidFill>
                <a:schemeClr val="tx1"/>
              </a:solidFill>
            </a:ln>
          </p:spPr>
          <p:txBody>
            <a:bodyPr wrap="square" rtlCol="0">
              <a:spAutoFit/>
            </a:bodyPr>
            <a:lstStyle/>
            <a:p>
              <a:pPr algn="ctr"/>
              <a:r>
                <a:rPr lang="en-US" dirty="0" smtClean="0">
                  <a:solidFill>
                    <a:schemeClr val="bg1"/>
                  </a:solidFill>
                </a:rPr>
                <a:t>Reactor</a:t>
              </a:r>
              <a:endParaRPr lang="en-US" dirty="0">
                <a:solidFill>
                  <a:schemeClr val="bg1"/>
                </a:solidFill>
              </a:endParaRPr>
            </a:p>
          </p:txBody>
        </p:sp>
        <p:sp>
          <p:nvSpPr>
            <p:cNvPr id="23" name="Freeform 22"/>
            <p:cNvSpPr/>
            <p:nvPr/>
          </p:nvSpPr>
          <p:spPr bwMode="auto">
            <a:xfrm>
              <a:off x="7421880" y="5692140"/>
              <a:ext cx="251460" cy="274320"/>
            </a:xfrm>
            <a:custGeom>
              <a:avLst/>
              <a:gdLst>
                <a:gd name="connsiteX0" fmla="*/ 0 w 251460"/>
                <a:gd name="connsiteY0" fmla="*/ 0 h 274320"/>
                <a:gd name="connsiteX1" fmla="*/ 251460 w 251460"/>
                <a:gd name="connsiteY1" fmla="*/ 0 h 274320"/>
                <a:gd name="connsiteX2" fmla="*/ 251460 w 251460"/>
                <a:gd name="connsiteY2" fmla="*/ 274320 h 27432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251460" h="274320">
                  <a:moveTo>
                    <a:pt x="0" y="0"/>
                  </a:moveTo>
                  <a:lnTo>
                    <a:pt x="251460" y="0"/>
                  </a:lnTo>
                  <a:lnTo>
                    <a:pt x="251460" y="274320"/>
                  </a:lnTo>
                </a:path>
              </a:pathLst>
            </a:cu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arrow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grpSp>
          <p:nvGrpSpPr>
            <p:cNvPr id="60" name="Group 59"/>
            <p:cNvGrpSpPr/>
            <p:nvPr/>
          </p:nvGrpSpPr>
          <p:grpSpPr>
            <a:xfrm>
              <a:off x="7075107" y="3484431"/>
              <a:ext cx="700886" cy="646986"/>
              <a:chOff x="7075107" y="3498923"/>
              <a:chExt cx="700886" cy="646986"/>
            </a:xfrm>
          </p:grpSpPr>
          <p:sp>
            <p:nvSpPr>
              <p:cNvPr id="33" name="Rounded Rectangle 32"/>
              <p:cNvSpPr/>
              <p:nvPr/>
            </p:nvSpPr>
            <p:spPr bwMode="auto">
              <a:xfrm>
                <a:off x="7075107" y="3498923"/>
                <a:ext cx="700886" cy="646986"/>
              </a:xfrm>
              <a:prstGeom prst="roundRect">
                <a:avLst/>
              </a:prstGeom>
              <a:solidFill>
                <a:schemeClr val="bg1"/>
              </a:solidFill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1600" b="0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</a:rPr>
                  <a:t>Lane 3</a:t>
                </a:r>
              </a:p>
            </p:txBody>
          </p:sp>
          <p:grpSp>
            <p:nvGrpSpPr>
              <p:cNvPr id="25" name="Group 24"/>
              <p:cNvGrpSpPr/>
              <p:nvPr/>
            </p:nvGrpSpPr>
            <p:grpSpPr>
              <a:xfrm>
                <a:off x="7456679" y="3780225"/>
                <a:ext cx="300243" cy="312737"/>
                <a:chOff x="8327572" y="4328206"/>
                <a:chExt cx="300243" cy="312737"/>
              </a:xfrm>
            </p:grpSpPr>
            <p:grpSp>
              <p:nvGrpSpPr>
                <p:cNvPr id="26" name="Group 25"/>
                <p:cNvGrpSpPr/>
                <p:nvPr/>
              </p:nvGrpSpPr>
              <p:grpSpPr>
                <a:xfrm>
                  <a:off x="8472240" y="4328206"/>
                  <a:ext cx="155575" cy="312737"/>
                  <a:chOff x="7723835" y="1770063"/>
                  <a:chExt cx="155575" cy="312737"/>
                </a:xfrm>
              </p:grpSpPr>
              <p:sp>
                <p:nvSpPr>
                  <p:cNvPr id="28" name="Freeform 99"/>
                  <p:cNvSpPr>
                    <a:spLocks/>
                  </p:cNvSpPr>
                  <p:nvPr/>
                </p:nvSpPr>
                <p:spPr bwMode="auto">
                  <a:xfrm>
                    <a:off x="7723835" y="1770063"/>
                    <a:ext cx="155575" cy="290512"/>
                  </a:xfrm>
                  <a:custGeom>
                    <a:avLst/>
                    <a:gdLst>
                      <a:gd name="T0" fmla="*/ 2147483647 w 98"/>
                      <a:gd name="T1" fmla="*/ 0 h 183"/>
                      <a:gd name="T2" fmla="*/ 2147483647 w 98"/>
                      <a:gd name="T3" fmla="*/ 2147483647 h 183"/>
                      <a:gd name="T4" fmla="*/ 0 w 98"/>
                      <a:gd name="T5" fmla="*/ 2147483647 h 183"/>
                      <a:gd name="T6" fmla="*/ 0 w 98"/>
                      <a:gd name="T7" fmla="*/ 2147483647 h 183"/>
                      <a:gd name="T8" fmla="*/ 2147483647 w 98"/>
                      <a:gd name="T9" fmla="*/ 2147483647 h 183"/>
                      <a:gd name="T10" fmla="*/ 2147483647 w 98"/>
                      <a:gd name="T11" fmla="*/ 2147483647 h 183"/>
                      <a:gd name="T12" fmla="*/ 2147483647 w 98"/>
                      <a:gd name="T13" fmla="*/ 2147483647 h 183"/>
                      <a:gd name="T14" fmla="*/ 2147483647 w 98"/>
                      <a:gd name="T15" fmla="*/ 2147483647 h 183"/>
                      <a:gd name="T16" fmla="*/ 2147483647 w 98"/>
                      <a:gd name="T17" fmla="*/ 2147483647 h 183"/>
                      <a:gd name="T18" fmla="*/ 2147483647 w 98"/>
                      <a:gd name="T19" fmla="*/ 2147483647 h 183"/>
                      <a:gd name="T20" fmla="*/ 2147483647 w 98"/>
                      <a:gd name="T21" fmla="*/ 2147483647 h 183"/>
                      <a:gd name="T22" fmla="*/ 2147483647 w 98"/>
                      <a:gd name="T23" fmla="*/ 2147483647 h 183"/>
                      <a:gd name="T24" fmla="*/ 2147483647 w 98"/>
                      <a:gd name="T25" fmla="*/ 2147483647 h 183"/>
                      <a:gd name="T26" fmla="*/ 2147483647 w 98"/>
                      <a:gd name="T27" fmla="*/ 2147483647 h 183"/>
                      <a:gd name="T28" fmla="*/ 2147483647 w 98"/>
                      <a:gd name="T29" fmla="*/ 2147483647 h 183"/>
                      <a:gd name="T30" fmla="*/ 2147483647 w 98"/>
                      <a:gd name="T31" fmla="*/ 2147483647 h 183"/>
                      <a:gd name="T32" fmla="*/ 2147483647 w 98"/>
                      <a:gd name="T33" fmla="*/ 2147483647 h 183"/>
                      <a:gd name="T34" fmla="*/ 2147483647 w 98"/>
                      <a:gd name="T35" fmla="*/ 0 h 183"/>
                      <a:gd name="T36" fmla="*/ 0 60000 65536"/>
                      <a:gd name="T37" fmla="*/ 0 60000 65536"/>
                      <a:gd name="T38" fmla="*/ 0 60000 65536"/>
                      <a:gd name="T39" fmla="*/ 0 60000 65536"/>
                      <a:gd name="T40" fmla="*/ 0 60000 65536"/>
                      <a:gd name="T41" fmla="*/ 0 60000 65536"/>
                      <a:gd name="T42" fmla="*/ 0 60000 65536"/>
                      <a:gd name="T43" fmla="*/ 0 60000 65536"/>
                      <a:gd name="T44" fmla="*/ 0 60000 65536"/>
                      <a:gd name="T45" fmla="*/ 0 60000 65536"/>
                      <a:gd name="T46" fmla="*/ 0 60000 65536"/>
                      <a:gd name="T47" fmla="*/ 0 60000 65536"/>
                      <a:gd name="T48" fmla="*/ 0 60000 65536"/>
                      <a:gd name="T49" fmla="*/ 0 60000 65536"/>
                      <a:gd name="T50" fmla="*/ 0 60000 65536"/>
                      <a:gd name="T51" fmla="*/ 0 60000 65536"/>
                      <a:gd name="T52" fmla="*/ 0 60000 65536"/>
                      <a:gd name="T53" fmla="*/ 0 60000 65536"/>
                      <a:gd name="T54" fmla="*/ 0 w 98"/>
                      <a:gd name="T55" fmla="*/ 0 h 183"/>
                      <a:gd name="T56" fmla="*/ 98 w 98"/>
                      <a:gd name="T57" fmla="*/ 183 h 183"/>
                    </a:gdLst>
                    <a:ahLst/>
                    <a:cxnLst>
                      <a:cxn ang="T36">
                        <a:pos x="T0" y="T1"/>
                      </a:cxn>
                      <a:cxn ang="T37">
                        <a:pos x="T2" y="T3"/>
                      </a:cxn>
                      <a:cxn ang="T38">
                        <a:pos x="T4" y="T5"/>
                      </a:cxn>
                      <a:cxn ang="T39">
                        <a:pos x="T6" y="T7"/>
                      </a:cxn>
                      <a:cxn ang="T40">
                        <a:pos x="T8" y="T9"/>
                      </a:cxn>
                      <a:cxn ang="T41">
                        <a:pos x="T10" y="T11"/>
                      </a:cxn>
                      <a:cxn ang="T42">
                        <a:pos x="T12" y="T13"/>
                      </a:cxn>
                      <a:cxn ang="T43">
                        <a:pos x="T14" y="T15"/>
                      </a:cxn>
                      <a:cxn ang="T44">
                        <a:pos x="T16" y="T17"/>
                      </a:cxn>
                      <a:cxn ang="T45">
                        <a:pos x="T18" y="T19"/>
                      </a:cxn>
                      <a:cxn ang="T46">
                        <a:pos x="T20" y="T21"/>
                      </a:cxn>
                      <a:cxn ang="T47">
                        <a:pos x="T22" y="T23"/>
                      </a:cxn>
                      <a:cxn ang="T48">
                        <a:pos x="T24" y="T25"/>
                      </a:cxn>
                      <a:cxn ang="T49">
                        <a:pos x="T26" y="T27"/>
                      </a:cxn>
                      <a:cxn ang="T50">
                        <a:pos x="T28" y="T29"/>
                      </a:cxn>
                      <a:cxn ang="T51">
                        <a:pos x="T30" y="T31"/>
                      </a:cxn>
                      <a:cxn ang="T52">
                        <a:pos x="T32" y="T33"/>
                      </a:cxn>
                      <a:cxn ang="T53">
                        <a:pos x="T34" y="T35"/>
                      </a:cxn>
                    </a:cxnLst>
                    <a:rect l="T54" t="T55" r="T56" b="T57"/>
                    <a:pathLst>
                      <a:path w="98" h="183">
                        <a:moveTo>
                          <a:pt x="98" y="0"/>
                        </a:moveTo>
                        <a:lnTo>
                          <a:pt x="14" y="42"/>
                        </a:lnTo>
                        <a:lnTo>
                          <a:pt x="0" y="56"/>
                        </a:lnTo>
                        <a:lnTo>
                          <a:pt x="42" y="70"/>
                        </a:lnTo>
                        <a:lnTo>
                          <a:pt x="84" y="84"/>
                        </a:lnTo>
                        <a:lnTo>
                          <a:pt x="84" y="99"/>
                        </a:lnTo>
                        <a:lnTo>
                          <a:pt x="42" y="113"/>
                        </a:lnTo>
                        <a:lnTo>
                          <a:pt x="14" y="127"/>
                        </a:lnTo>
                        <a:lnTo>
                          <a:pt x="14" y="141"/>
                        </a:lnTo>
                        <a:lnTo>
                          <a:pt x="42" y="155"/>
                        </a:lnTo>
                        <a:lnTo>
                          <a:pt x="70" y="155"/>
                        </a:lnTo>
                        <a:lnTo>
                          <a:pt x="70" y="169"/>
                        </a:lnTo>
                        <a:lnTo>
                          <a:pt x="28" y="183"/>
                        </a:lnTo>
                        <a:lnTo>
                          <a:pt x="98" y="0"/>
                        </a:lnTo>
                        <a:close/>
                      </a:path>
                    </a:pathLst>
                  </a:custGeom>
                  <a:blipFill dpi="0" rotWithShape="0">
                    <a:blip r:embed="rId6" cstate="print"/>
                    <a:srcRect/>
                    <a:tile tx="0" ty="0" sx="100000" sy="100000" flip="none" algn="tl"/>
                  </a:blipFill>
                  <a:ln w="9525">
                    <a:noFill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29" name="Freeform 100"/>
                  <p:cNvSpPr>
                    <a:spLocks/>
                  </p:cNvSpPr>
                  <p:nvPr/>
                </p:nvSpPr>
                <p:spPr bwMode="auto">
                  <a:xfrm>
                    <a:off x="7723835" y="1770063"/>
                    <a:ext cx="155575" cy="268287"/>
                  </a:xfrm>
                  <a:custGeom>
                    <a:avLst/>
                    <a:gdLst>
                      <a:gd name="T0" fmla="*/ 2147483647 w 98"/>
                      <a:gd name="T1" fmla="*/ 2147483647 h 169"/>
                      <a:gd name="T2" fmla="*/ 2147483647 w 98"/>
                      <a:gd name="T3" fmla="*/ 2147483647 h 169"/>
                      <a:gd name="T4" fmla="*/ 2147483647 w 98"/>
                      <a:gd name="T5" fmla="*/ 2147483647 h 169"/>
                      <a:gd name="T6" fmla="*/ 2147483647 w 98"/>
                      <a:gd name="T7" fmla="*/ 2147483647 h 169"/>
                      <a:gd name="T8" fmla="*/ 0 w 98"/>
                      <a:gd name="T9" fmla="*/ 2147483647 h 169"/>
                      <a:gd name="T10" fmla="*/ 2147483647 w 98"/>
                      <a:gd name="T11" fmla="*/ 2147483647 h 169"/>
                      <a:gd name="T12" fmla="*/ 2147483647 w 98"/>
                      <a:gd name="T13" fmla="*/ 2147483647 h 169"/>
                      <a:gd name="T14" fmla="*/ 2147483647 w 98"/>
                      <a:gd name="T15" fmla="*/ 2147483647 h 169"/>
                      <a:gd name="T16" fmla="*/ 2147483647 w 98"/>
                      <a:gd name="T17" fmla="*/ 2147483647 h 169"/>
                      <a:gd name="T18" fmla="*/ 2147483647 w 98"/>
                      <a:gd name="T19" fmla="*/ 2147483647 h 169"/>
                      <a:gd name="T20" fmla="*/ 2147483647 w 98"/>
                      <a:gd name="T21" fmla="*/ 2147483647 h 169"/>
                      <a:gd name="T22" fmla="*/ 2147483647 w 98"/>
                      <a:gd name="T23" fmla="*/ 2147483647 h 169"/>
                      <a:gd name="T24" fmla="*/ 2147483647 w 98"/>
                      <a:gd name="T25" fmla="*/ 2147483647 h 169"/>
                      <a:gd name="T26" fmla="*/ 2147483647 w 98"/>
                      <a:gd name="T27" fmla="*/ 2147483647 h 169"/>
                      <a:gd name="T28" fmla="*/ 2147483647 w 98"/>
                      <a:gd name="T29" fmla="*/ 2147483647 h 169"/>
                      <a:gd name="T30" fmla="*/ 2147483647 w 98"/>
                      <a:gd name="T31" fmla="*/ 2147483647 h 169"/>
                      <a:gd name="T32" fmla="*/ 2147483647 w 98"/>
                      <a:gd name="T33" fmla="*/ 2147483647 h 169"/>
                      <a:gd name="T34" fmla="*/ 2147483647 w 98"/>
                      <a:gd name="T35" fmla="*/ 2147483647 h 169"/>
                      <a:gd name="T36" fmla="*/ 2147483647 w 98"/>
                      <a:gd name="T37" fmla="*/ 2147483647 h 169"/>
                      <a:gd name="T38" fmla="*/ 2147483647 w 98"/>
                      <a:gd name="T39" fmla="*/ 2147483647 h 169"/>
                      <a:gd name="T40" fmla="*/ 2147483647 w 98"/>
                      <a:gd name="T41" fmla="*/ 2147483647 h 169"/>
                      <a:gd name="T42" fmla="*/ 2147483647 w 98"/>
                      <a:gd name="T43" fmla="*/ 2147483647 h 169"/>
                      <a:gd name="T44" fmla="*/ 2147483647 w 98"/>
                      <a:gd name="T45" fmla="*/ 2147483647 h 169"/>
                      <a:gd name="T46" fmla="*/ 2147483647 w 98"/>
                      <a:gd name="T47" fmla="*/ 2147483647 h 169"/>
                      <a:gd name="T48" fmla="*/ 2147483647 w 98"/>
                      <a:gd name="T49" fmla="*/ 2147483647 h 169"/>
                      <a:gd name="T50" fmla="*/ 2147483647 w 98"/>
                      <a:gd name="T51" fmla="*/ 2147483647 h 169"/>
                      <a:gd name="T52" fmla="*/ 2147483647 w 98"/>
                      <a:gd name="T53" fmla="*/ 2147483647 h 169"/>
                      <a:gd name="T54" fmla="*/ 2147483647 w 98"/>
                      <a:gd name="T55" fmla="*/ 2147483647 h 169"/>
                      <a:gd name="T56" fmla="*/ 2147483647 w 98"/>
                      <a:gd name="T57" fmla="*/ 2147483647 h 169"/>
                      <a:gd name="T58" fmla="*/ 2147483647 w 98"/>
                      <a:gd name="T59" fmla="*/ 2147483647 h 169"/>
                      <a:gd name="T60" fmla="*/ 2147483647 w 98"/>
                      <a:gd name="T61" fmla="*/ 2147483647 h 169"/>
                      <a:gd name="T62" fmla="*/ 2147483647 w 98"/>
                      <a:gd name="T63" fmla="*/ 2147483647 h 169"/>
                      <a:gd name="T64" fmla="*/ 2147483647 w 98"/>
                      <a:gd name="T65" fmla="*/ 2147483647 h 169"/>
                      <a:gd name="T66" fmla="*/ 2147483647 w 98"/>
                      <a:gd name="T67" fmla="*/ 2147483647 h 169"/>
                      <a:gd name="T68" fmla="*/ 2147483647 w 98"/>
                      <a:gd name="T69" fmla="*/ 2147483647 h 169"/>
                      <a:gd name="T70" fmla="*/ 2147483647 w 98"/>
                      <a:gd name="T71" fmla="*/ 2147483647 h 169"/>
                      <a:gd name="T72" fmla="*/ 2147483647 w 98"/>
                      <a:gd name="T73" fmla="*/ 2147483647 h 169"/>
                      <a:gd name="T74" fmla="*/ 0 w 98"/>
                      <a:gd name="T75" fmla="*/ 2147483647 h 169"/>
                      <a:gd name="T76" fmla="*/ 0 w 98"/>
                      <a:gd name="T77" fmla="*/ 2147483647 h 169"/>
                      <a:gd name="T78" fmla="*/ 0 w 98"/>
                      <a:gd name="T79" fmla="*/ 2147483647 h 169"/>
                      <a:gd name="T80" fmla="*/ 2147483647 w 98"/>
                      <a:gd name="T81" fmla="*/ 2147483647 h 169"/>
                      <a:gd name="T82" fmla="*/ 2147483647 w 98"/>
                      <a:gd name="T83" fmla="*/ 0 h 169"/>
                      <a:gd name="T84" fmla="*/ 0 60000 65536"/>
                      <a:gd name="T85" fmla="*/ 0 60000 65536"/>
                      <a:gd name="T86" fmla="*/ 0 60000 65536"/>
                      <a:gd name="T87" fmla="*/ 0 60000 65536"/>
                      <a:gd name="T88" fmla="*/ 0 60000 65536"/>
                      <a:gd name="T89" fmla="*/ 0 60000 65536"/>
                      <a:gd name="T90" fmla="*/ 0 60000 65536"/>
                      <a:gd name="T91" fmla="*/ 0 60000 65536"/>
                      <a:gd name="T92" fmla="*/ 0 60000 65536"/>
                      <a:gd name="T93" fmla="*/ 0 60000 65536"/>
                      <a:gd name="T94" fmla="*/ 0 60000 65536"/>
                      <a:gd name="T95" fmla="*/ 0 60000 65536"/>
                      <a:gd name="T96" fmla="*/ 0 60000 65536"/>
                      <a:gd name="T97" fmla="*/ 0 60000 65536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w 98"/>
                      <a:gd name="T127" fmla="*/ 0 h 169"/>
                      <a:gd name="T128" fmla="*/ 98 w 98"/>
                      <a:gd name="T129" fmla="*/ 169 h 169"/>
                    </a:gdLst>
                    <a:ahLst/>
                    <a:cxnLst>
                      <a:cxn ang="T84">
                        <a:pos x="T0" y="T1"/>
                      </a:cxn>
                      <a:cxn ang="T85">
                        <a:pos x="T2" y="T3"/>
                      </a:cxn>
                      <a:cxn ang="T86">
                        <a:pos x="T4" y="T5"/>
                      </a:cxn>
                      <a:cxn ang="T87">
                        <a:pos x="T6" y="T7"/>
                      </a:cxn>
                      <a:cxn ang="T88">
                        <a:pos x="T8" y="T9"/>
                      </a:cxn>
                      <a:cxn ang="T89">
                        <a:pos x="T10" y="T11"/>
                      </a:cxn>
                      <a:cxn ang="T90">
                        <a:pos x="T12" y="T13"/>
                      </a:cxn>
                      <a:cxn ang="T91">
                        <a:pos x="T14" y="T15"/>
                      </a:cxn>
                      <a:cxn ang="T92">
                        <a:pos x="T16" y="T17"/>
                      </a:cxn>
                      <a:cxn ang="T93">
                        <a:pos x="T18" y="T19"/>
                      </a:cxn>
                      <a:cxn ang="T94">
                        <a:pos x="T20" y="T21"/>
                      </a:cxn>
                      <a:cxn ang="T95">
                        <a:pos x="T22" y="T23"/>
                      </a:cxn>
                      <a:cxn ang="T96">
                        <a:pos x="T24" y="T25"/>
                      </a:cxn>
                      <a:cxn ang="T97">
                        <a:pos x="T26" y="T27"/>
                      </a:cxn>
                      <a:cxn ang="T98">
                        <a:pos x="T28" y="T29"/>
                      </a:cxn>
                      <a:cxn ang="T99">
                        <a:pos x="T30" y="T31"/>
                      </a:cxn>
                      <a:cxn ang="T100">
                        <a:pos x="T32" y="T33"/>
                      </a:cxn>
                      <a:cxn ang="T101">
                        <a:pos x="T34" y="T35"/>
                      </a:cxn>
                      <a:cxn ang="T102">
                        <a:pos x="T36" y="T37"/>
                      </a:cxn>
                      <a:cxn ang="T103">
                        <a:pos x="T38" y="T39"/>
                      </a:cxn>
                      <a:cxn ang="T104">
                        <a:pos x="T40" y="T41"/>
                      </a:cxn>
                      <a:cxn ang="T105">
                        <a:pos x="T42" y="T43"/>
                      </a:cxn>
                      <a:cxn ang="T106">
                        <a:pos x="T44" y="T45"/>
                      </a:cxn>
                      <a:cxn ang="T107">
                        <a:pos x="T46" y="T47"/>
                      </a:cxn>
                      <a:cxn ang="T108">
                        <a:pos x="T48" y="T49"/>
                      </a:cxn>
                      <a:cxn ang="T109">
                        <a:pos x="T50" y="T51"/>
                      </a:cxn>
                      <a:cxn ang="T110">
                        <a:pos x="T52" y="T53"/>
                      </a:cxn>
                      <a:cxn ang="T111">
                        <a:pos x="T54" y="T55"/>
                      </a:cxn>
                      <a:cxn ang="T112">
                        <a:pos x="T56" y="T57"/>
                      </a:cxn>
                      <a:cxn ang="T113">
                        <a:pos x="T58" y="T59"/>
                      </a:cxn>
                      <a:cxn ang="T114">
                        <a:pos x="T60" y="T61"/>
                      </a:cxn>
                      <a:cxn ang="T115">
                        <a:pos x="T62" y="T63"/>
                      </a:cxn>
                      <a:cxn ang="T116">
                        <a:pos x="T64" y="T65"/>
                      </a:cxn>
                      <a:cxn ang="T117">
                        <a:pos x="T66" y="T67"/>
                      </a:cxn>
                      <a:cxn ang="T118">
                        <a:pos x="T68" y="T69"/>
                      </a:cxn>
                      <a:cxn ang="T119">
                        <a:pos x="T70" y="T71"/>
                      </a:cxn>
                      <a:cxn ang="T120">
                        <a:pos x="T72" y="T73"/>
                      </a:cxn>
                      <a:cxn ang="T121">
                        <a:pos x="T74" y="T75"/>
                      </a:cxn>
                      <a:cxn ang="T122">
                        <a:pos x="T76" y="T77"/>
                      </a:cxn>
                      <a:cxn ang="T123">
                        <a:pos x="T78" y="T79"/>
                      </a:cxn>
                      <a:cxn ang="T124">
                        <a:pos x="T80" y="T81"/>
                      </a:cxn>
                      <a:cxn ang="T125">
                        <a:pos x="T82" y="T83"/>
                      </a:cxn>
                    </a:cxnLst>
                    <a:rect l="T126" t="T127" r="T128" b="T129"/>
                    <a:pathLst>
                      <a:path w="98" h="169">
                        <a:moveTo>
                          <a:pt x="98" y="14"/>
                        </a:moveTo>
                        <a:lnTo>
                          <a:pt x="14" y="56"/>
                        </a:lnTo>
                        <a:lnTo>
                          <a:pt x="28" y="56"/>
                        </a:lnTo>
                        <a:lnTo>
                          <a:pt x="14" y="70"/>
                        </a:lnTo>
                        <a:lnTo>
                          <a:pt x="0" y="56"/>
                        </a:lnTo>
                        <a:lnTo>
                          <a:pt x="42" y="70"/>
                        </a:lnTo>
                        <a:lnTo>
                          <a:pt x="84" y="84"/>
                        </a:lnTo>
                        <a:lnTo>
                          <a:pt x="98" y="84"/>
                        </a:lnTo>
                        <a:lnTo>
                          <a:pt x="98" y="99"/>
                        </a:lnTo>
                        <a:lnTo>
                          <a:pt x="84" y="113"/>
                        </a:lnTo>
                        <a:lnTo>
                          <a:pt x="42" y="127"/>
                        </a:lnTo>
                        <a:lnTo>
                          <a:pt x="14" y="141"/>
                        </a:lnTo>
                        <a:lnTo>
                          <a:pt x="28" y="127"/>
                        </a:lnTo>
                        <a:lnTo>
                          <a:pt x="28" y="141"/>
                        </a:lnTo>
                        <a:lnTo>
                          <a:pt x="14" y="141"/>
                        </a:lnTo>
                        <a:lnTo>
                          <a:pt x="42" y="155"/>
                        </a:lnTo>
                        <a:lnTo>
                          <a:pt x="70" y="155"/>
                        </a:lnTo>
                        <a:lnTo>
                          <a:pt x="84" y="155"/>
                        </a:lnTo>
                        <a:lnTo>
                          <a:pt x="84" y="169"/>
                        </a:lnTo>
                        <a:lnTo>
                          <a:pt x="70" y="169"/>
                        </a:lnTo>
                        <a:lnTo>
                          <a:pt x="70" y="155"/>
                        </a:lnTo>
                        <a:lnTo>
                          <a:pt x="70" y="169"/>
                        </a:lnTo>
                        <a:lnTo>
                          <a:pt x="42" y="169"/>
                        </a:lnTo>
                        <a:lnTo>
                          <a:pt x="14" y="155"/>
                        </a:lnTo>
                        <a:lnTo>
                          <a:pt x="14" y="141"/>
                        </a:lnTo>
                        <a:lnTo>
                          <a:pt x="14" y="127"/>
                        </a:lnTo>
                        <a:lnTo>
                          <a:pt x="42" y="113"/>
                        </a:lnTo>
                        <a:lnTo>
                          <a:pt x="84" y="99"/>
                        </a:lnTo>
                        <a:lnTo>
                          <a:pt x="84" y="84"/>
                        </a:lnTo>
                        <a:lnTo>
                          <a:pt x="84" y="99"/>
                        </a:lnTo>
                        <a:lnTo>
                          <a:pt x="42" y="84"/>
                        </a:lnTo>
                        <a:lnTo>
                          <a:pt x="0" y="70"/>
                        </a:lnTo>
                        <a:lnTo>
                          <a:pt x="0" y="56"/>
                        </a:lnTo>
                        <a:lnTo>
                          <a:pt x="14" y="42"/>
                        </a:lnTo>
                        <a:lnTo>
                          <a:pt x="98" y="0"/>
                        </a:lnTo>
                        <a:lnTo>
                          <a:pt x="98" y="14"/>
                        </a:lnTo>
                        <a:close/>
                      </a:path>
                    </a:pathLst>
                  </a:custGeom>
                  <a:blipFill dpi="0" rotWithShape="0">
                    <a:blip r:embed="rId7" cstate="print"/>
                    <a:srcRect/>
                    <a:tile tx="0" ty="0" sx="100000" sy="100000" flip="none" algn="tl"/>
                  </a:blipFill>
                  <a:ln w="9525">
                    <a:noFill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30" name="Freeform 101"/>
                  <p:cNvSpPr>
                    <a:spLocks/>
                  </p:cNvSpPr>
                  <p:nvPr/>
                </p:nvSpPr>
                <p:spPr bwMode="auto">
                  <a:xfrm>
                    <a:off x="7834960" y="2038350"/>
                    <a:ext cx="22225" cy="22225"/>
                  </a:xfrm>
                  <a:custGeom>
                    <a:avLst/>
                    <a:gdLst>
                      <a:gd name="T0" fmla="*/ 2147483647 w 14"/>
                      <a:gd name="T1" fmla="*/ 0 h 14"/>
                      <a:gd name="T2" fmla="*/ 2147483647 w 14"/>
                      <a:gd name="T3" fmla="*/ 0 h 14"/>
                      <a:gd name="T4" fmla="*/ 0 w 14"/>
                      <a:gd name="T5" fmla="*/ 2147483647 h 14"/>
                      <a:gd name="T6" fmla="*/ 0 w 14"/>
                      <a:gd name="T7" fmla="*/ 0 h 14"/>
                      <a:gd name="T8" fmla="*/ 0 w 14"/>
                      <a:gd name="T9" fmla="*/ 0 h 14"/>
                      <a:gd name="T10" fmla="*/ 0 w 14"/>
                      <a:gd name="T11" fmla="*/ 0 h 14"/>
                      <a:gd name="T12" fmla="*/ 2147483647 w 14"/>
                      <a:gd name="T13" fmla="*/ 0 h 14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w 14"/>
                      <a:gd name="T22" fmla="*/ 0 h 14"/>
                      <a:gd name="T23" fmla="*/ 14 w 14"/>
                      <a:gd name="T24" fmla="*/ 14 h 14"/>
                    </a:gdLst>
                    <a:ahLst/>
                    <a:cxnLst>
                      <a:cxn ang="T14">
                        <a:pos x="T0" y="T1"/>
                      </a:cxn>
                      <a:cxn ang="T15">
                        <a:pos x="T2" y="T3"/>
                      </a:cxn>
                      <a:cxn ang="T16">
                        <a:pos x="T4" y="T5"/>
                      </a:cxn>
                      <a:cxn ang="T17">
                        <a:pos x="T6" y="T7"/>
                      </a:cxn>
                      <a:cxn ang="T18">
                        <a:pos x="T8" y="T9"/>
                      </a:cxn>
                      <a:cxn ang="T19">
                        <a:pos x="T10" y="T11"/>
                      </a:cxn>
                      <a:cxn ang="T20">
                        <a:pos x="T12" y="T13"/>
                      </a:cxn>
                    </a:cxnLst>
                    <a:rect l="T21" t="T22" r="T23" b="T24"/>
                    <a:pathLst>
                      <a:path w="14" h="14">
                        <a:moveTo>
                          <a:pt x="14" y="0"/>
                        </a:moveTo>
                        <a:lnTo>
                          <a:pt x="14" y="0"/>
                        </a:lnTo>
                        <a:lnTo>
                          <a:pt x="0" y="14"/>
                        </a:lnTo>
                        <a:lnTo>
                          <a:pt x="0" y="0"/>
                        </a:lnTo>
                        <a:lnTo>
                          <a:pt x="14" y="0"/>
                        </a:lnTo>
                        <a:close/>
                      </a:path>
                    </a:pathLst>
                  </a:custGeom>
                  <a:blipFill dpi="0" rotWithShape="0">
                    <a:blip r:embed="rId7" cstate="print"/>
                    <a:srcRect/>
                    <a:tile tx="0" ty="0" sx="100000" sy="100000" flip="none" algn="tl"/>
                  </a:blipFill>
                  <a:ln w="9525">
                    <a:noFill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31" name="Freeform 102"/>
                  <p:cNvSpPr>
                    <a:spLocks/>
                  </p:cNvSpPr>
                  <p:nvPr/>
                </p:nvSpPr>
                <p:spPr bwMode="auto">
                  <a:xfrm>
                    <a:off x="7768285" y="2038350"/>
                    <a:ext cx="66675" cy="44450"/>
                  </a:xfrm>
                  <a:custGeom>
                    <a:avLst/>
                    <a:gdLst>
                      <a:gd name="T0" fmla="*/ 2147483647 w 42"/>
                      <a:gd name="T1" fmla="*/ 2147483647 h 28"/>
                      <a:gd name="T2" fmla="*/ 2147483647 w 42"/>
                      <a:gd name="T3" fmla="*/ 0 h 28"/>
                      <a:gd name="T4" fmla="*/ 0 w 42"/>
                      <a:gd name="T5" fmla="*/ 2147483647 h 28"/>
                      <a:gd name="T6" fmla="*/ 0 w 42"/>
                      <a:gd name="T7" fmla="*/ 2147483647 h 28"/>
                      <a:gd name="T8" fmla="*/ 2147483647 w 42"/>
                      <a:gd name="T9" fmla="*/ 2147483647 h 28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42"/>
                      <a:gd name="T16" fmla="*/ 0 h 28"/>
                      <a:gd name="T17" fmla="*/ 42 w 42"/>
                      <a:gd name="T18" fmla="*/ 28 h 28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42" h="28">
                        <a:moveTo>
                          <a:pt x="42" y="14"/>
                        </a:moveTo>
                        <a:lnTo>
                          <a:pt x="42" y="0"/>
                        </a:lnTo>
                        <a:lnTo>
                          <a:pt x="0" y="14"/>
                        </a:lnTo>
                        <a:lnTo>
                          <a:pt x="0" y="28"/>
                        </a:lnTo>
                        <a:lnTo>
                          <a:pt x="42" y="14"/>
                        </a:lnTo>
                        <a:close/>
                      </a:path>
                    </a:pathLst>
                  </a:custGeom>
                  <a:blipFill dpi="0" rotWithShape="0">
                    <a:blip r:embed="rId7" cstate="print"/>
                    <a:srcRect/>
                    <a:tile tx="0" ty="0" sx="100000" sy="100000" flip="none" algn="tl"/>
                  </a:blipFill>
                  <a:ln w="9525">
                    <a:noFill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</p:grpSp>
            <p:cxnSp>
              <p:nvCxnSpPr>
                <p:cNvPr id="27" name="Straight Arrow Connector 26"/>
                <p:cNvCxnSpPr/>
                <p:nvPr/>
              </p:nvCxnSpPr>
              <p:spPr bwMode="auto">
                <a:xfrm>
                  <a:off x="8327572" y="4484348"/>
                  <a:ext cx="167346" cy="0"/>
                </a:xfrm>
                <a:prstGeom prst="straightConnector1">
                  <a:avLst/>
                </a:prstGeom>
                <a:noFill/>
                <a:ln w="12700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arrow"/>
                </a:ln>
                <a:effectLst/>
              </p:spPr>
            </p:cxnSp>
          </p:grpSp>
        </p:grpSp>
        <p:grpSp>
          <p:nvGrpSpPr>
            <p:cNvPr id="61" name="Group 60"/>
            <p:cNvGrpSpPr/>
            <p:nvPr/>
          </p:nvGrpSpPr>
          <p:grpSpPr>
            <a:xfrm>
              <a:off x="6221821" y="3484431"/>
              <a:ext cx="700886" cy="646986"/>
              <a:chOff x="6221821" y="3491677"/>
              <a:chExt cx="700886" cy="646986"/>
            </a:xfrm>
          </p:grpSpPr>
          <p:sp>
            <p:nvSpPr>
              <p:cNvPr id="32" name="Rounded Rectangle 31"/>
              <p:cNvSpPr/>
              <p:nvPr/>
            </p:nvSpPr>
            <p:spPr bwMode="auto">
              <a:xfrm>
                <a:off x="6221821" y="3491677"/>
                <a:ext cx="700886" cy="646986"/>
              </a:xfrm>
              <a:prstGeom prst="roundRect">
                <a:avLst/>
              </a:prstGeom>
              <a:solidFill>
                <a:schemeClr val="bg1"/>
              </a:solidFill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1600" b="0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</a:rPr>
                  <a:t>Lane 2</a:t>
                </a:r>
              </a:p>
            </p:txBody>
          </p:sp>
          <p:grpSp>
            <p:nvGrpSpPr>
              <p:cNvPr id="34" name="Group 33"/>
              <p:cNvGrpSpPr/>
              <p:nvPr/>
            </p:nvGrpSpPr>
            <p:grpSpPr>
              <a:xfrm>
                <a:off x="6600257" y="3780225"/>
                <a:ext cx="300243" cy="312737"/>
                <a:chOff x="8327572" y="4328206"/>
                <a:chExt cx="300243" cy="312737"/>
              </a:xfrm>
            </p:grpSpPr>
            <p:grpSp>
              <p:nvGrpSpPr>
                <p:cNvPr id="35" name="Group 34"/>
                <p:cNvGrpSpPr/>
                <p:nvPr/>
              </p:nvGrpSpPr>
              <p:grpSpPr>
                <a:xfrm>
                  <a:off x="8472240" y="4328206"/>
                  <a:ext cx="155575" cy="312737"/>
                  <a:chOff x="7723835" y="1770063"/>
                  <a:chExt cx="155575" cy="312737"/>
                </a:xfrm>
              </p:grpSpPr>
              <p:sp>
                <p:nvSpPr>
                  <p:cNvPr id="37" name="Freeform 99"/>
                  <p:cNvSpPr>
                    <a:spLocks/>
                  </p:cNvSpPr>
                  <p:nvPr/>
                </p:nvSpPr>
                <p:spPr bwMode="auto">
                  <a:xfrm>
                    <a:off x="7723835" y="1770063"/>
                    <a:ext cx="155575" cy="290512"/>
                  </a:xfrm>
                  <a:custGeom>
                    <a:avLst/>
                    <a:gdLst>
                      <a:gd name="T0" fmla="*/ 2147483647 w 98"/>
                      <a:gd name="T1" fmla="*/ 0 h 183"/>
                      <a:gd name="T2" fmla="*/ 2147483647 w 98"/>
                      <a:gd name="T3" fmla="*/ 2147483647 h 183"/>
                      <a:gd name="T4" fmla="*/ 0 w 98"/>
                      <a:gd name="T5" fmla="*/ 2147483647 h 183"/>
                      <a:gd name="T6" fmla="*/ 0 w 98"/>
                      <a:gd name="T7" fmla="*/ 2147483647 h 183"/>
                      <a:gd name="T8" fmla="*/ 2147483647 w 98"/>
                      <a:gd name="T9" fmla="*/ 2147483647 h 183"/>
                      <a:gd name="T10" fmla="*/ 2147483647 w 98"/>
                      <a:gd name="T11" fmla="*/ 2147483647 h 183"/>
                      <a:gd name="T12" fmla="*/ 2147483647 w 98"/>
                      <a:gd name="T13" fmla="*/ 2147483647 h 183"/>
                      <a:gd name="T14" fmla="*/ 2147483647 w 98"/>
                      <a:gd name="T15" fmla="*/ 2147483647 h 183"/>
                      <a:gd name="T16" fmla="*/ 2147483647 w 98"/>
                      <a:gd name="T17" fmla="*/ 2147483647 h 183"/>
                      <a:gd name="T18" fmla="*/ 2147483647 w 98"/>
                      <a:gd name="T19" fmla="*/ 2147483647 h 183"/>
                      <a:gd name="T20" fmla="*/ 2147483647 w 98"/>
                      <a:gd name="T21" fmla="*/ 2147483647 h 183"/>
                      <a:gd name="T22" fmla="*/ 2147483647 w 98"/>
                      <a:gd name="T23" fmla="*/ 2147483647 h 183"/>
                      <a:gd name="T24" fmla="*/ 2147483647 w 98"/>
                      <a:gd name="T25" fmla="*/ 2147483647 h 183"/>
                      <a:gd name="T26" fmla="*/ 2147483647 w 98"/>
                      <a:gd name="T27" fmla="*/ 2147483647 h 183"/>
                      <a:gd name="T28" fmla="*/ 2147483647 w 98"/>
                      <a:gd name="T29" fmla="*/ 2147483647 h 183"/>
                      <a:gd name="T30" fmla="*/ 2147483647 w 98"/>
                      <a:gd name="T31" fmla="*/ 2147483647 h 183"/>
                      <a:gd name="T32" fmla="*/ 2147483647 w 98"/>
                      <a:gd name="T33" fmla="*/ 2147483647 h 183"/>
                      <a:gd name="T34" fmla="*/ 2147483647 w 98"/>
                      <a:gd name="T35" fmla="*/ 0 h 183"/>
                      <a:gd name="T36" fmla="*/ 0 60000 65536"/>
                      <a:gd name="T37" fmla="*/ 0 60000 65536"/>
                      <a:gd name="T38" fmla="*/ 0 60000 65536"/>
                      <a:gd name="T39" fmla="*/ 0 60000 65536"/>
                      <a:gd name="T40" fmla="*/ 0 60000 65536"/>
                      <a:gd name="T41" fmla="*/ 0 60000 65536"/>
                      <a:gd name="T42" fmla="*/ 0 60000 65536"/>
                      <a:gd name="T43" fmla="*/ 0 60000 65536"/>
                      <a:gd name="T44" fmla="*/ 0 60000 65536"/>
                      <a:gd name="T45" fmla="*/ 0 60000 65536"/>
                      <a:gd name="T46" fmla="*/ 0 60000 65536"/>
                      <a:gd name="T47" fmla="*/ 0 60000 65536"/>
                      <a:gd name="T48" fmla="*/ 0 60000 65536"/>
                      <a:gd name="T49" fmla="*/ 0 60000 65536"/>
                      <a:gd name="T50" fmla="*/ 0 60000 65536"/>
                      <a:gd name="T51" fmla="*/ 0 60000 65536"/>
                      <a:gd name="T52" fmla="*/ 0 60000 65536"/>
                      <a:gd name="T53" fmla="*/ 0 60000 65536"/>
                      <a:gd name="T54" fmla="*/ 0 w 98"/>
                      <a:gd name="T55" fmla="*/ 0 h 183"/>
                      <a:gd name="T56" fmla="*/ 98 w 98"/>
                      <a:gd name="T57" fmla="*/ 183 h 183"/>
                    </a:gdLst>
                    <a:ahLst/>
                    <a:cxnLst>
                      <a:cxn ang="T36">
                        <a:pos x="T0" y="T1"/>
                      </a:cxn>
                      <a:cxn ang="T37">
                        <a:pos x="T2" y="T3"/>
                      </a:cxn>
                      <a:cxn ang="T38">
                        <a:pos x="T4" y="T5"/>
                      </a:cxn>
                      <a:cxn ang="T39">
                        <a:pos x="T6" y="T7"/>
                      </a:cxn>
                      <a:cxn ang="T40">
                        <a:pos x="T8" y="T9"/>
                      </a:cxn>
                      <a:cxn ang="T41">
                        <a:pos x="T10" y="T11"/>
                      </a:cxn>
                      <a:cxn ang="T42">
                        <a:pos x="T12" y="T13"/>
                      </a:cxn>
                      <a:cxn ang="T43">
                        <a:pos x="T14" y="T15"/>
                      </a:cxn>
                      <a:cxn ang="T44">
                        <a:pos x="T16" y="T17"/>
                      </a:cxn>
                      <a:cxn ang="T45">
                        <a:pos x="T18" y="T19"/>
                      </a:cxn>
                      <a:cxn ang="T46">
                        <a:pos x="T20" y="T21"/>
                      </a:cxn>
                      <a:cxn ang="T47">
                        <a:pos x="T22" y="T23"/>
                      </a:cxn>
                      <a:cxn ang="T48">
                        <a:pos x="T24" y="T25"/>
                      </a:cxn>
                      <a:cxn ang="T49">
                        <a:pos x="T26" y="T27"/>
                      </a:cxn>
                      <a:cxn ang="T50">
                        <a:pos x="T28" y="T29"/>
                      </a:cxn>
                      <a:cxn ang="T51">
                        <a:pos x="T30" y="T31"/>
                      </a:cxn>
                      <a:cxn ang="T52">
                        <a:pos x="T32" y="T33"/>
                      </a:cxn>
                      <a:cxn ang="T53">
                        <a:pos x="T34" y="T35"/>
                      </a:cxn>
                    </a:cxnLst>
                    <a:rect l="T54" t="T55" r="T56" b="T57"/>
                    <a:pathLst>
                      <a:path w="98" h="183">
                        <a:moveTo>
                          <a:pt x="98" y="0"/>
                        </a:moveTo>
                        <a:lnTo>
                          <a:pt x="14" y="42"/>
                        </a:lnTo>
                        <a:lnTo>
                          <a:pt x="0" y="56"/>
                        </a:lnTo>
                        <a:lnTo>
                          <a:pt x="42" y="70"/>
                        </a:lnTo>
                        <a:lnTo>
                          <a:pt x="84" y="84"/>
                        </a:lnTo>
                        <a:lnTo>
                          <a:pt x="84" y="99"/>
                        </a:lnTo>
                        <a:lnTo>
                          <a:pt x="42" y="113"/>
                        </a:lnTo>
                        <a:lnTo>
                          <a:pt x="14" y="127"/>
                        </a:lnTo>
                        <a:lnTo>
                          <a:pt x="14" y="141"/>
                        </a:lnTo>
                        <a:lnTo>
                          <a:pt x="42" y="155"/>
                        </a:lnTo>
                        <a:lnTo>
                          <a:pt x="70" y="155"/>
                        </a:lnTo>
                        <a:lnTo>
                          <a:pt x="70" y="169"/>
                        </a:lnTo>
                        <a:lnTo>
                          <a:pt x="28" y="183"/>
                        </a:lnTo>
                        <a:lnTo>
                          <a:pt x="98" y="0"/>
                        </a:lnTo>
                        <a:close/>
                      </a:path>
                    </a:pathLst>
                  </a:custGeom>
                  <a:blipFill dpi="0" rotWithShape="0">
                    <a:blip r:embed="rId6" cstate="print"/>
                    <a:srcRect/>
                    <a:tile tx="0" ty="0" sx="100000" sy="100000" flip="none" algn="tl"/>
                  </a:blipFill>
                  <a:ln w="9525">
                    <a:noFill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38" name="Freeform 100"/>
                  <p:cNvSpPr>
                    <a:spLocks/>
                  </p:cNvSpPr>
                  <p:nvPr/>
                </p:nvSpPr>
                <p:spPr bwMode="auto">
                  <a:xfrm>
                    <a:off x="7723835" y="1770063"/>
                    <a:ext cx="155575" cy="268287"/>
                  </a:xfrm>
                  <a:custGeom>
                    <a:avLst/>
                    <a:gdLst>
                      <a:gd name="T0" fmla="*/ 2147483647 w 98"/>
                      <a:gd name="T1" fmla="*/ 2147483647 h 169"/>
                      <a:gd name="T2" fmla="*/ 2147483647 w 98"/>
                      <a:gd name="T3" fmla="*/ 2147483647 h 169"/>
                      <a:gd name="T4" fmla="*/ 2147483647 w 98"/>
                      <a:gd name="T5" fmla="*/ 2147483647 h 169"/>
                      <a:gd name="T6" fmla="*/ 2147483647 w 98"/>
                      <a:gd name="T7" fmla="*/ 2147483647 h 169"/>
                      <a:gd name="T8" fmla="*/ 0 w 98"/>
                      <a:gd name="T9" fmla="*/ 2147483647 h 169"/>
                      <a:gd name="T10" fmla="*/ 2147483647 w 98"/>
                      <a:gd name="T11" fmla="*/ 2147483647 h 169"/>
                      <a:gd name="T12" fmla="*/ 2147483647 w 98"/>
                      <a:gd name="T13" fmla="*/ 2147483647 h 169"/>
                      <a:gd name="T14" fmla="*/ 2147483647 w 98"/>
                      <a:gd name="T15" fmla="*/ 2147483647 h 169"/>
                      <a:gd name="T16" fmla="*/ 2147483647 w 98"/>
                      <a:gd name="T17" fmla="*/ 2147483647 h 169"/>
                      <a:gd name="T18" fmla="*/ 2147483647 w 98"/>
                      <a:gd name="T19" fmla="*/ 2147483647 h 169"/>
                      <a:gd name="T20" fmla="*/ 2147483647 w 98"/>
                      <a:gd name="T21" fmla="*/ 2147483647 h 169"/>
                      <a:gd name="T22" fmla="*/ 2147483647 w 98"/>
                      <a:gd name="T23" fmla="*/ 2147483647 h 169"/>
                      <a:gd name="T24" fmla="*/ 2147483647 w 98"/>
                      <a:gd name="T25" fmla="*/ 2147483647 h 169"/>
                      <a:gd name="T26" fmla="*/ 2147483647 w 98"/>
                      <a:gd name="T27" fmla="*/ 2147483647 h 169"/>
                      <a:gd name="T28" fmla="*/ 2147483647 w 98"/>
                      <a:gd name="T29" fmla="*/ 2147483647 h 169"/>
                      <a:gd name="T30" fmla="*/ 2147483647 w 98"/>
                      <a:gd name="T31" fmla="*/ 2147483647 h 169"/>
                      <a:gd name="T32" fmla="*/ 2147483647 w 98"/>
                      <a:gd name="T33" fmla="*/ 2147483647 h 169"/>
                      <a:gd name="T34" fmla="*/ 2147483647 w 98"/>
                      <a:gd name="T35" fmla="*/ 2147483647 h 169"/>
                      <a:gd name="T36" fmla="*/ 2147483647 w 98"/>
                      <a:gd name="T37" fmla="*/ 2147483647 h 169"/>
                      <a:gd name="T38" fmla="*/ 2147483647 w 98"/>
                      <a:gd name="T39" fmla="*/ 2147483647 h 169"/>
                      <a:gd name="T40" fmla="*/ 2147483647 w 98"/>
                      <a:gd name="T41" fmla="*/ 2147483647 h 169"/>
                      <a:gd name="T42" fmla="*/ 2147483647 w 98"/>
                      <a:gd name="T43" fmla="*/ 2147483647 h 169"/>
                      <a:gd name="T44" fmla="*/ 2147483647 w 98"/>
                      <a:gd name="T45" fmla="*/ 2147483647 h 169"/>
                      <a:gd name="T46" fmla="*/ 2147483647 w 98"/>
                      <a:gd name="T47" fmla="*/ 2147483647 h 169"/>
                      <a:gd name="T48" fmla="*/ 2147483647 w 98"/>
                      <a:gd name="T49" fmla="*/ 2147483647 h 169"/>
                      <a:gd name="T50" fmla="*/ 2147483647 w 98"/>
                      <a:gd name="T51" fmla="*/ 2147483647 h 169"/>
                      <a:gd name="T52" fmla="*/ 2147483647 w 98"/>
                      <a:gd name="T53" fmla="*/ 2147483647 h 169"/>
                      <a:gd name="T54" fmla="*/ 2147483647 w 98"/>
                      <a:gd name="T55" fmla="*/ 2147483647 h 169"/>
                      <a:gd name="T56" fmla="*/ 2147483647 w 98"/>
                      <a:gd name="T57" fmla="*/ 2147483647 h 169"/>
                      <a:gd name="T58" fmla="*/ 2147483647 w 98"/>
                      <a:gd name="T59" fmla="*/ 2147483647 h 169"/>
                      <a:gd name="T60" fmla="*/ 2147483647 w 98"/>
                      <a:gd name="T61" fmla="*/ 2147483647 h 169"/>
                      <a:gd name="T62" fmla="*/ 2147483647 w 98"/>
                      <a:gd name="T63" fmla="*/ 2147483647 h 169"/>
                      <a:gd name="T64" fmla="*/ 2147483647 w 98"/>
                      <a:gd name="T65" fmla="*/ 2147483647 h 169"/>
                      <a:gd name="T66" fmla="*/ 2147483647 w 98"/>
                      <a:gd name="T67" fmla="*/ 2147483647 h 169"/>
                      <a:gd name="T68" fmla="*/ 2147483647 w 98"/>
                      <a:gd name="T69" fmla="*/ 2147483647 h 169"/>
                      <a:gd name="T70" fmla="*/ 2147483647 w 98"/>
                      <a:gd name="T71" fmla="*/ 2147483647 h 169"/>
                      <a:gd name="T72" fmla="*/ 2147483647 w 98"/>
                      <a:gd name="T73" fmla="*/ 2147483647 h 169"/>
                      <a:gd name="T74" fmla="*/ 0 w 98"/>
                      <a:gd name="T75" fmla="*/ 2147483647 h 169"/>
                      <a:gd name="T76" fmla="*/ 0 w 98"/>
                      <a:gd name="T77" fmla="*/ 2147483647 h 169"/>
                      <a:gd name="T78" fmla="*/ 0 w 98"/>
                      <a:gd name="T79" fmla="*/ 2147483647 h 169"/>
                      <a:gd name="T80" fmla="*/ 2147483647 w 98"/>
                      <a:gd name="T81" fmla="*/ 2147483647 h 169"/>
                      <a:gd name="T82" fmla="*/ 2147483647 w 98"/>
                      <a:gd name="T83" fmla="*/ 0 h 169"/>
                      <a:gd name="T84" fmla="*/ 0 60000 65536"/>
                      <a:gd name="T85" fmla="*/ 0 60000 65536"/>
                      <a:gd name="T86" fmla="*/ 0 60000 65536"/>
                      <a:gd name="T87" fmla="*/ 0 60000 65536"/>
                      <a:gd name="T88" fmla="*/ 0 60000 65536"/>
                      <a:gd name="T89" fmla="*/ 0 60000 65536"/>
                      <a:gd name="T90" fmla="*/ 0 60000 65536"/>
                      <a:gd name="T91" fmla="*/ 0 60000 65536"/>
                      <a:gd name="T92" fmla="*/ 0 60000 65536"/>
                      <a:gd name="T93" fmla="*/ 0 60000 65536"/>
                      <a:gd name="T94" fmla="*/ 0 60000 65536"/>
                      <a:gd name="T95" fmla="*/ 0 60000 65536"/>
                      <a:gd name="T96" fmla="*/ 0 60000 65536"/>
                      <a:gd name="T97" fmla="*/ 0 60000 65536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w 98"/>
                      <a:gd name="T127" fmla="*/ 0 h 169"/>
                      <a:gd name="T128" fmla="*/ 98 w 98"/>
                      <a:gd name="T129" fmla="*/ 169 h 169"/>
                    </a:gdLst>
                    <a:ahLst/>
                    <a:cxnLst>
                      <a:cxn ang="T84">
                        <a:pos x="T0" y="T1"/>
                      </a:cxn>
                      <a:cxn ang="T85">
                        <a:pos x="T2" y="T3"/>
                      </a:cxn>
                      <a:cxn ang="T86">
                        <a:pos x="T4" y="T5"/>
                      </a:cxn>
                      <a:cxn ang="T87">
                        <a:pos x="T6" y="T7"/>
                      </a:cxn>
                      <a:cxn ang="T88">
                        <a:pos x="T8" y="T9"/>
                      </a:cxn>
                      <a:cxn ang="T89">
                        <a:pos x="T10" y="T11"/>
                      </a:cxn>
                      <a:cxn ang="T90">
                        <a:pos x="T12" y="T13"/>
                      </a:cxn>
                      <a:cxn ang="T91">
                        <a:pos x="T14" y="T15"/>
                      </a:cxn>
                      <a:cxn ang="T92">
                        <a:pos x="T16" y="T17"/>
                      </a:cxn>
                      <a:cxn ang="T93">
                        <a:pos x="T18" y="T19"/>
                      </a:cxn>
                      <a:cxn ang="T94">
                        <a:pos x="T20" y="T21"/>
                      </a:cxn>
                      <a:cxn ang="T95">
                        <a:pos x="T22" y="T23"/>
                      </a:cxn>
                      <a:cxn ang="T96">
                        <a:pos x="T24" y="T25"/>
                      </a:cxn>
                      <a:cxn ang="T97">
                        <a:pos x="T26" y="T27"/>
                      </a:cxn>
                      <a:cxn ang="T98">
                        <a:pos x="T28" y="T29"/>
                      </a:cxn>
                      <a:cxn ang="T99">
                        <a:pos x="T30" y="T31"/>
                      </a:cxn>
                      <a:cxn ang="T100">
                        <a:pos x="T32" y="T33"/>
                      </a:cxn>
                      <a:cxn ang="T101">
                        <a:pos x="T34" y="T35"/>
                      </a:cxn>
                      <a:cxn ang="T102">
                        <a:pos x="T36" y="T37"/>
                      </a:cxn>
                      <a:cxn ang="T103">
                        <a:pos x="T38" y="T39"/>
                      </a:cxn>
                      <a:cxn ang="T104">
                        <a:pos x="T40" y="T41"/>
                      </a:cxn>
                      <a:cxn ang="T105">
                        <a:pos x="T42" y="T43"/>
                      </a:cxn>
                      <a:cxn ang="T106">
                        <a:pos x="T44" y="T45"/>
                      </a:cxn>
                      <a:cxn ang="T107">
                        <a:pos x="T46" y="T47"/>
                      </a:cxn>
                      <a:cxn ang="T108">
                        <a:pos x="T48" y="T49"/>
                      </a:cxn>
                      <a:cxn ang="T109">
                        <a:pos x="T50" y="T51"/>
                      </a:cxn>
                      <a:cxn ang="T110">
                        <a:pos x="T52" y="T53"/>
                      </a:cxn>
                      <a:cxn ang="T111">
                        <a:pos x="T54" y="T55"/>
                      </a:cxn>
                      <a:cxn ang="T112">
                        <a:pos x="T56" y="T57"/>
                      </a:cxn>
                      <a:cxn ang="T113">
                        <a:pos x="T58" y="T59"/>
                      </a:cxn>
                      <a:cxn ang="T114">
                        <a:pos x="T60" y="T61"/>
                      </a:cxn>
                      <a:cxn ang="T115">
                        <a:pos x="T62" y="T63"/>
                      </a:cxn>
                      <a:cxn ang="T116">
                        <a:pos x="T64" y="T65"/>
                      </a:cxn>
                      <a:cxn ang="T117">
                        <a:pos x="T66" y="T67"/>
                      </a:cxn>
                      <a:cxn ang="T118">
                        <a:pos x="T68" y="T69"/>
                      </a:cxn>
                      <a:cxn ang="T119">
                        <a:pos x="T70" y="T71"/>
                      </a:cxn>
                      <a:cxn ang="T120">
                        <a:pos x="T72" y="T73"/>
                      </a:cxn>
                      <a:cxn ang="T121">
                        <a:pos x="T74" y="T75"/>
                      </a:cxn>
                      <a:cxn ang="T122">
                        <a:pos x="T76" y="T77"/>
                      </a:cxn>
                      <a:cxn ang="T123">
                        <a:pos x="T78" y="T79"/>
                      </a:cxn>
                      <a:cxn ang="T124">
                        <a:pos x="T80" y="T81"/>
                      </a:cxn>
                      <a:cxn ang="T125">
                        <a:pos x="T82" y="T83"/>
                      </a:cxn>
                    </a:cxnLst>
                    <a:rect l="T126" t="T127" r="T128" b="T129"/>
                    <a:pathLst>
                      <a:path w="98" h="169">
                        <a:moveTo>
                          <a:pt x="98" y="14"/>
                        </a:moveTo>
                        <a:lnTo>
                          <a:pt x="14" y="56"/>
                        </a:lnTo>
                        <a:lnTo>
                          <a:pt x="28" y="56"/>
                        </a:lnTo>
                        <a:lnTo>
                          <a:pt x="14" y="70"/>
                        </a:lnTo>
                        <a:lnTo>
                          <a:pt x="0" y="56"/>
                        </a:lnTo>
                        <a:lnTo>
                          <a:pt x="42" y="70"/>
                        </a:lnTo>
                        <a:lnTo>
                          <a:pt x="84" y="84"/>
                        </a:lnTo>
                        <a:lnTo>
                          <a:pt x="98" y="84"/>
                        </a:lnTo>
                        <a:lnTo>
                          <a:pt x="98" y="99"/>
                        </a:lnTo>
                        <a:lnTo>
                          <a:pt x="84" y="113"/>
                        </a:lnTo>
                        <a:lnTo>
                          <a:pt x="42" y="127"/>
                        </a:lnTo>
                        <a:lnTo>
                          <a:pt x="14" y="141"/>
                        </a:lnTo>
                        <a:lnTo>
                          <a:pt x="28" y="127"/>
                        </a:lnTo>
                        <a:lnTo>
                          <a:pt x="28" y="141"/>
                        </a:lnTo>
                        <a:lnTo>
                          <a:pt x="14" y="141"/>
                        </a:lnTo>
                        <a:lnTo>
                          <a:pt x="42" y="155"/>
                        </a:lnTo>
                        <a:lnTo>
                          <a:pt x="70" y="155"/>
                        </a:lnTo>
                        <a:lnTo>
                          <a:pt x="84" y="155"/>
                        </a:lnTo>
                        <a:lnTo>
                          <a:pt x="84" y="169"/>
                        </a:lnTo>
                        <a:lnTo>
                          <a:pt x="70" y="169"/>
                        </a:lnTo>
                        <a:lnTo>
                          <a:pt x="70" y="155"/>
                        </a:lnTo>
                        <a:lnTo>
                          <a:pt x="70" y="169"/>
                        </a:lnTo>
                        <a:lnTo>
                          <a:pt x="42" y="169"/>
                        </a:lnTo>
                        <a:lnTo>
                          <a:pt x="14" y="155"/>
                        </a:lnTo>
                        <a:lnTo>
                          <a:pt x="14" y="141"/>
                        </a:lnTo>
                        <a:lnTo>
                          <a:pt x="14" y="127"/>
                        </a:lnTo>
                        <a:lnTo>
                          <a:pt x="42" y="113"/>
                        </a:lnTo>
                        <a:lnTo>
                          <a:pt x="84" y="99"/>
                        </a:lnTo>
                        <a:lnTo>
                          <a:pt x="84" y="84"/>
                        </a:lnTo>
                        <a:lnTo>
                          <a:pt x="84" y="99"/>
                        </a:lnTo>
                        <a:lnTo>
                          <a:pt x="42" y="84"/>
                        </a:lnTo>
                        <a:lnTo>
                          <a:pt x="0" y="70"/>
                        </a:lnTo>
                        <a:lnTo>
                          <a:pt x="0" y="56"/>
                        </a:lnTo>
                        <a:lnTo>
                          <a:pt x="14" y="42"/>
                        </a:lnTo>
                        <a:lnTo>
                          <a:pt x="98" y="0"/>
                        </a:lnTo>
                        <a:lnTo>
                          <a:pt x="98" y="14"/>
                        </a:lnTo>
                        <a:close/>
                      </a:path>
                    </a:pathLst>
                  </a:custGeom>
                  <a:blipFill dpi="0" rotWithShape="0">
                    <a:blip r:embed="rId7" cstate="print"/>
                    <a:srcRect/>
                    <a:tile tx="0" ty="0" sx="100000" sy="100000" flip="none" algn="tl"/>
                  </a:blipFill>
                  <a:ln w="9525">
                    <a:noFill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39" name="Freeform 101"/>
                  <p:cNvSpPr>
                    <a:spLocks/>
                  </p:cNvSpPr>
                  <p:nvPr/>
                </p:nvSpPr>
                <p:spPr bwMode="auto">
                  <a:xfrm>
                    <a:off x="7834960" y="2038350"/>
                    <a:ext cx="22225" cy="22225"/>
                  </a:xfrm>
                  <a:custGeom>
                    <a:avLst/>
                    <a:gdLst>
                      <a:gd name="T0" fmla="*/ 2147483647 w 14"/>
                      <a:gd name="T1" fmla="*/ 0 h 14"/>
                      <a:gd name="T2" fmla="*/ 2147483647 w 14"/>
                      <a:gd name="T3" fmla="*/ 0 h 14"/>
                      <a:gd name="T4" fmla="*/ 0 w 14"/>
                      <a:gd name="T5" fmla="*/ 2147483647 h 14"/>
                      <a:gd name="T6" fmla="*/ 0 w 14"/>
                      <a:gd name="T7" fmla="*/ 0 h 14"/>
                      <a:gd name="T8" fmla="*/ 0 w 14"/>
                      <a:gd name="T9" fmla="*/ 0 h 14"/>
                      <a:gd name="T10" fmla="*/ 0 w 14"/>
                      <a:gd name="T11" fmla="*/ 0 h 14"/>
                      <a:gd name="T12" fmla="*/ 2147483647 w 14"/>
                      <a:gd name="T13" fmla="*/ 0 h 14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w 14"/>
                      <a:gd name="T22" fmla="*/ 0 h 14"/>
                      <a:gd name="T23" fmla="*/ 14 w 14"/>
                      <a:gd name="T24" fmla="*/ 14 h 14"/>
                    </a:gdLst>
                    <a:ahLst/>
                    <a:cxnLst>
                      <a:cxn ang="T14">
                        <a:pos x="T0" y="T1"/>
                      </a:cxn>
                      <a:cxn ang="T15">
                        <a:pos x="T2" y="T3"/>
                      </a:cxn>
                      <a:cxn ang="T16">
                        <a:pos x="T4" y="T5"/>
                      </a:cxn>
                      <a:cxn ang="T17">
                        <a:pos x="T6" y="T7"/>
                      </a:cxn>
                      <a:cxn ang="T18">
                        <a:pos x="T8" y="T9"/>
                      </a:cxn>
                      <a:cxn ang="T19">
                        <a:pos x="T10" y="T11"/>
                      </a:cxn>
                      <a:cxn ang="T20">
                        <a:pos x="T12" y="T13"/>
                      </a:cxn>
                    </a:cxnLst>
                    <a:rect l="T21" t="T22" r="T23" b="T24"/>
                    <a:pathLst>
                      <a:path w="14" h="14">
                        <a:moveTo>
                          <a:pt x="14" y="0"/>
                        </a:moveTo>
                        <a:lnTo>
                          <a:pt x="14" y="0"/>
                        </a:lnTo>
                        <a:lnTo>
                          <a:pt x="0" y="14"/>
                        </a:lnTo>
                        <a:lnTo>
                          <a:pt x="0" y="0"/>
                        </a:lnTo>
                        <a:lnTo>
                          <a:pt x="14" y="0"/>
                        </a:lnTo>
                        <a:close/>
                      </a:path>
                    </a:pathLst>
                  </a:custGeom>
                  <a:blipFill dpi="0" rotWithShape="0">
                    <a:blip r:embed="rId7" cstate="print"/>
                    <a:srcRect/>
                    <a:tile tx="0" ty="0" sx="100000" sy="100000" flip="none" algn="tl"/>
                  </a:blipFill>
                  <a:ln w="9525">
                    <a:noFill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40" name="Freeform 102"/>
                  <p:cNvSpPr>
                    <a:spLocks/>
                  </p:cNvSpPr>
                  <p:nvPr/>
                </p:nvSpPr>
                <p:spPr bwMode="auto">
                  <a:xfrm>
                    <a:off x="7768285" y="2038350"/>
                    <a:ext cx="66675" cy="44450"/>
                  </a:xfrm>
                  <a:custGeom>
                    <a:avLst/>
                    <a:gdLst>
                      <a:gd name="T0" fmla="*/ 2147483647 w 42"/>
                      <a:gd name="T1" fmla="*/ 2147483647 h 28"/>
                      <a:gd name="T2" fmla="*/ 2147483647 w 42"/>
                      <a:gd name="T3" fmla="*/ 0 h 28"/>
                      <a:gd name="T4" fmla="*/ 0 w 42"/>
                      <a:gd name="T5" fmla="*/ 2147483647 h 28"/>
                      <a:gd name="T6" fmla="*/ 0 w 42"/>
                      <a:gd name="T7" fmla="*/ 2147483647 h 28"/>
                      <a:gd name="T8" fmla="*/ 2147483647 w 42"/>
                      <a:gd name="T9" fmla="*/ 2147483647 h 28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42"/>
                      <a:gd name="T16" fmla="*/ 0 h 28"/>
                      <a:gd name="T17" fmla="*/ 42 w 42"/>
                      <a:gd name="T18" fmla="*/ 28 h 28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42" h="28">
                        <a:moveTo>
                          <a:pt x="42" y="14"/>
                        </a:moveTo>
                        <a:lnTo>
                          <a:pt x="42" y="0"/>
                        </a:lnTo>
                        <a:lnTo>
                          <a:pt x="0" y="14"/>
                        </a:lnTo>
                        <a:lnTo>
                          <a:pt x="0" y="28"/>
                        </a:lnTo>
                        <a:lnTo>
                          <a:pt x="42" y="14"/>
                        </a:lnTo>
                        <a:close/>
                      </a:path>
                    </a:pathLst>
                  </a:custGeom>
                  <a:blipFill dpi="0" rotWithShape="0">
                    <a:blip r:embed="rId7" cstate="print"/>
                    <a:srcRect/>
                    <a:tile tx="0" ty="0" sx="100000" sy="100000" flip="none" algn="tl"/>
                  </a:blipFill>
                  <a:ln w="9525">
                    <a:noFill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</p:grpSp>
            <p:cxnSp>
              <p:nvCxnSpPr>
                <p:cNvPr id="36" name="Straight Arrow Connector 35"/>
                <p:cNvCxnSpPr/>
                <p:nvPr/>
              </p:nvCxnSpPr>
              <p:spPr bwMode="auto">
                <a:xfrm>
                  <a:off x="8327572" y="4484348"/>
                  <a:ext cx="167346" cy="0"/>
                </a:xfrm>
                <a:prstGeom prst="straightConnector1">
                  <a:avLst/>
                </a:prstGeom>
                <a:noFill/>
                <a:ln w="12700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arrow"/>
                </a:ln>
                <a:effectLst/>
              </p:spPr>
            </p:cxnSp>
          </p:grpSp>
        </p:grpSp>
        <p:grpSp>
          <p:nvGrpSpPr>
            <p:cNvPr id="62" name="Group 61"/>
            <p:cNvGrpSpPr/>
            <p:nvPr/>
          </p:nvGrpSpPr>
          <p:grpSpPr>
            <a:xfrm>
              <a:off x="5368535" y="3484431"/>
              <a:ext cx="700886" cy="646986"/>
              <a:chOff x="5368535" y="3484431"/>
              <a:chExt cx="700886" cy="646986"/>
            </a:xfrm>
          </p:grpSpPr>
          <p:sp>
            <p:nvSpPr>
              <p:cNvPr id="2" name="Rounded Rectangle 1"/>
              <p:cNvSpPr/>
              <p:nvPr/>
            </p:nvSpPr>
            <p:spPr bwMode="auto">
              <a:xfrm>
                <a:off x="5368535" y="3484431"/>
                <a:ext cx="700886" cy="646986"/>
              </a:xfrm>
              <a:prstGeom prst="roundRect">
                <a:avLst/>
              </a:prstGeom>
              <a:solidFill>
                <a:schemeClr val="bg1"/>
              </a:solidFill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1600" b="0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</a:rPr>
                  <a:t>Lane 1</a:t>
                </a:r>
              </a:p>
            </p:txBody>
          </p:sp>
          <p:grpSp>
            <p:nvGrpSpPr>
              <p:cNvPr id="41" name="Group 40"/>
              <p:cNvGrpSpPr/>
              <p:nvPr/>
            </p:nvGrpSpPr>
            <p:grpSpPr>
              <a:xfrm>
                <a:off x="5743835" y="3780225"/>
                <a:ext cx="300243" cy="312737"/>
                <a:chOff x="8327572" y="4328206"/>
                <a:chExt cx="300243" cy="312737"/>
              </a:xfrm>
            </p:grpSpPr>
            <p:grpSp>
              <p:nvGrpSpPr>
                <p:cNvPr id="42" name="Group 41"/>
                <p:cNvGrpSpPr/>
                <p:nvPr/>
              </p:nvGrpSpPr>
              <p:grpSpPr>
                <a:xfrm>
                  <a:off x="8472240" y="4328206"/>
                  <a:ext cx="155575" cy="312737"/>
                  <a:chOff x="7723835" y="1770063"/>
                  <a:chExt cx="155575" cy="312737"/>
                </a:xfrm>
              </p:grpSpPr>
              <p:sp>
                <p:nvSpPr>
                  <p:cNvPr id="44" name="Freeform 99"/>
                  <p:cNvSpPr>
                    <a:spLocks/>
                  </p:cNvSpPr>
                  <p:nvPr/>
                </p:nvSpPr>
                <p:spPr bwMode="auto">
                  <a:xfrm>
                    <a:off x="7723835" y="1770063"/>
                    <a:ext cx="155575" cy="290512"/>
                  </a:xfrm>
                  <a:custGeom>
                    <a:avLst/>
                    <a:gdLst>
                      <a:gd name="T0" fmla="*/ 2147483647 w 98"/>
                      <a:gd name="T1" fmla="*/ 0 h 183"/>
                      <a:gd name="T2" fmla="*/ 2147483647 w 98"/>
                      <a:gd name="T3" fmla="*/ 2147483647 h 183"/>
                      <a:gd name="T4" fmla="*/ 0 w 98"/>
                      <a:gd name="T5" fmla="*/ 2147483647 h 183"/>
                      <a:gd name="T6" fmla="*/ 0 w 98"/>
                      <a:gd name="T7" fmla="*/ 2147483647 h 183"/>
                      <a:gd name="T8" fmla="*/ 2147483647 w 98"/>
                      <a:gd name="T9" fmla="*/ 2147483647 h 183"/>
                      <a:gd name="T10" fmla="*/ 2147483647 w 98"/>
                      <a:gd name="T11" fmla="*/ 2147483647 h 183"/>
                      <a:gd name="T12" fmla="*/ 2147483647 w 98"/>
                      <a:gd name="T13" fmla="*/ 2147483647 h 183"/>
                      <a:gd name="T14" fmla="*/ 2147483647 w 98"/>
                      <a:gd name="T15" fmla="*/ 2147483647 h 183"/>
                      <a:gd name="T16" fmla="*/ 2147483647 w 98"/>
                      <a:gd name="T17" fmla="*/ 2147483647 h 183"/>
                      <a:gd name="T18" fmla="*/ 2147483647 w 98"/>
                      <a:gd name="T19" fmla="*/ 2147483647 h 183"/>
                      <a:gd name="T20" fmla="*/ 2147483647 w 98"/>
                      <a:gd name="T21" fmla="*/ 2147483647 h 183"/>
                      <a:gd name="T22" fmla="*/ 2147483647 w 98"/>
                      <a:gd name="T23" fmla="*/ 2147483647 h 183"/>
                      <a:gd name="T24" fmla="*/ 2147483647 w 98"/>
                      <a:gd name="T25" fmla="*/ 2147483647 h 183"/>
                      <a:gd name="T26" fmla="*/ 2147483647 w 98"/>
                      <a:gd name="T27" fmla="*/ 2147483647 h 183"/>
                      <a:gd name="T28" fmla="*/ 2147483647 w 98"/>
                      <a:gd name="T29" fmla="*/ 2147483647 h 183"/>
                      <a:gd name="T30" fmla="*/ 2147483647 w 98"/>
                      <a:gd name="T31" fmla="*/ 2147483647 h 183"/>
                      <a:gd name="T32" fmla="*/ 2147483647 w 98"/>
                      <a:gd name="T33" fmla="*/ 2147483647 h 183"/>
                      <a:gd name="T34" fmla="*/ 2147483647 w 98"/>
                      <a:gd name="T35" fmla="*/ 0 h 183"/>
                      <a:gd name="T36" fmla="*/ 0 60000 65536"/>
                      <a:gd name="T37" fmla="*/ 0 60000 65536"/>
                      <a:gd name="T38" fmla="*/ 0 60000 65536"/>
                      <a:gd name="T39" fmla="*/ 0 60000 65536"/>
                      <a:gd name="T40" fmla="*/ 0 60000 65536"/>
                      <a:gd name="T41" fmla="*/ 0 60000 65536"/>
                      <a:gd name="T42" fmla="*/ 0 60000 65536"/>
                      <a:gd name="T43" fmla="*/ 0 60000 65536"/>
                      <a:gd name="T44" fmla="*/ 0 60000 65536"/>
                      <a:gd name="T45" fmla="*/ 0 60000 65536"/>
                      <a:gd name="T46" fmla="*/ 0 60000 65536"/>
                      <a:gd name="T47" fmla="*/ 0 60000 65536"/>
                      <a:gd name="T48" fmla="*/ 0 60000 65536"/>
                      <a:gd name="T49" fmla="*/ 0 60000 65536"/>
                      <a:gd name="T50" fmla="*/ 0 60000 65536"/>
                      <a:gd name="T51" fmla="*/ 0 60000 65536"/>
                      <a:gd name="T52" fmla="*/ 0 60000 65536"/>
                      <a:gd name="T53" fmla="*/ 0 60000 65536"/>
                      <a:gd name="T54" fmla="*/ 0 w 98"/>
                      <a:gd name="T55" fmla="*/ 0 h 183"/>
                      <a:gd name="T56" fmla="*/ 98 w 98"/>
                      <a:gd name="T57" fmla="*/ 183 h 183"/>
                    </a:gdLst>
                    <a:ahLst/>
                    <a:cxnLst>
                      <a:cxn ang="T36">
                        <a:pos x="T0" y="T1"/>
                      </a:cxn>
                      <a:cxn ang="T37">
                        <a:pos x="T2" y="T3"/>
                      </a:cxn>
                      <a:cxn ang="T38">
                        <a:pos x="T4" y="T5"/>
                      </a:cxn>
                      <a:cxn ang="T39">
                        <a:pos x="T6" y="T7"/>
                      </a:cxn>
                      <a:cxn ang="T40">
                        <a:pos x="T8" y="T9"/>
                      </a:cxn>
                      <a:cxn ang="T41">
                        <a:pos x="T10" y="T11"/>
                      </a:cxn>
                      <a:cxn ang="T42">
                        <a:pos x="T12" y="T13"/>
                      </a:cxn>
                      <a:cxn ang="T43">
                        <a:pos x="T14" y="T15"/>
                      </a:cxn>
                      <a:cxn ang="T44">
                        <a:pos x="T16" y="T17"/>
                      </a:cxn>
                      <a:cxn ang="T45">
                        <a:pos x="T18" y="T19"/>
                      </a:cxn>
                      <a:cxn ang="T46">
                        <a:pos x="T20" y="T21"/>
                      </a:cxn>
                      <a:cxn ang="T47">
                        <a:pos x="T22" y="T23"/>
                      </a:cxn>
                      <a:cxn ang="T48">
                        <a:pos x="T24" y="T25"/>
                      </a:cxn>
                      <a:cxn ang="T49">
                        <a:pos x="T26" y="T27"/>
                      </a:cxn>
                      <a:cxn ang="T50">
                        <a:pos x="T28" y="T29"/>
                      </a:cxn>
                      <a:cxn ang="T51">
                        <a:pos x="T30" y="T31"/>
                      </a:cxn>
                      <a:cxn ang="T52">
                        <a:pos x="T32" y="T33"/>
                      </a:cxn>
                      <a:cxn ang="T53">
                        <a:pos x="T34" y="T35"/>
                      </a:cxn>
                    </a:cxnLst>
                    <a:rect l="T54" t="T55" r="T56" b="T57"/>
                    <a:pathLst>
                      <a:path w="98" h="183">
                        <a:moveTo>
                          <a:pt x="98" y="0"/>
                        </a:moveTo>
                        <a:lnTo>
                          <a:pt x="14" y="42"/>
                        </a:lnTo>
                        <a:lnTo>
                          <a:pt x="0" y="56"/>
                        </a:lnTo>
                        <a:lnTo>
                          <a:pt x="42" y="70"/>
                        </a:lnTo>
                        <a:lnTo>
                          <a:pt x="84" y="84"/>
                        </a:lnTo>
                        <a:lnTo>
                          <a:pt x="84" y="99"/>
                        </a:lnTo>
                        <a:lnTo>
                          <a:pt x="42" y="113"/>
                        </a:lnTo>
                        <a:lnTo>
                          <a:pt x="14" y="127"/>
                        </a:lnTo>
                        <a:lnTo>
                          <a:pt x="14" y="141"/>
                        </a:lnTo>
                        <a:lnTo>
                          <a:pt x="42" y="155"/>
                        </a:lnTo>
                        <a:lnTo>
                          <a:pt x="70" y="155"/>
                        </a:lnTo>
                        <a:lnTo>
                          <a:pt x="70" y="169"/>
                        </a:lnTo>
                        <a:lnTo>
                          <a:pt x="28" y="183"/>
                        </a:lnTo>
                        <a:lnTo>
                          <a:pt x="98" y="0"/>
                        </a:lnTo>
                        <a:close/>
                      </a:path>
                    </a:pathLst>
                  </a:custGeom>
                  <a:blipFill dpi="0" rotWithShape="0">
                    <a:blip r:embed="rId6" cstate="print"/>
                    <a:srcRect/>
                    <a:tile tx="0" ty="0" sx="100000" sy="100000" flip="none" algn="tl"/>
                  </a:blipFill>
                  <a:ln w="9525">
                    <a:noFill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45" name="Freeform 100"/>
                  <p:cNvSpPr>
                    <a:spLocks/>
                  </p:cNvSpPr>
                  <p:nvPr/>
                </p:nvSpPr>
                <p:spPr bwMode="auto">
                  <a:xfrm>
                    <a:off x="7723835" y="1770063"/>
                    <a:ext cx="155575" cy="268287"/>
                  </a:xfrm>
                  <a:custGeom>
                    <a:avLst/>
                    <a:gdLst>
                      <a:gd name="T0" fmla="*/ 2147483647 w 98"/>
                      <a:gd name="T1" fmla="*/ 2147483647 h 169"/>
                      <a:gd name="T2" fmla="*/ 2147483647 w 98"/>
                      <a:gd name="T3" fmla="*/ 2147483647 h 169"/>
                      <a:gd name="T4" fmla="*/ 2147483647 w 98"/>
                      <a:gd name="T5" fmla="*/ 2147483647 h 169"/>
                      <a:gd name="T6" fmla="*/ 2147483647 w 98"/>
                      <a:gd name="T7" fmla="*/ 2147483647 h 169"/>
                      <a:gd name="T8" fmla="*/ 0 w 98"/>
                      <a:gd name="T9" fmla="*/ 2147483647 h 169"/>
                      <a:gd name="T10" fmla="*/ 2147483647 w 98"/>
                      <a:gd name="T11" fmla="*/ 2147483647 h 169"/>
                      <a:gd name="T12" fmla="*/ 2147483647 w 98"/>
                      <a:gd name="T13" fmla="*/ 2147483647 h 169"/>
                      <a:gd name="T14" fmla="*/ 2147483647 w 98"/>
                      <a:gd name="T15" fmla="*/ 2147483647 h 169"/>
                      <a:gd name="T16" fmla="*/ 2147483647 w 98"/>
                      <a:gd name="T17" fmla="*/ 2147483647 h 169"/>
                      <a:gd name="T18" fmla="*/ 2147483647 w 98"/>
                      <a:gd name="T19" fmla="*/ 2147483647 h 169"/>
                      <a:gd name="T20" fmla="*/ 2147483647 w 98"/>
                      <a:gd name="T21" fmla="*/ 2147483647 h 169"/>
                      <a:gd name="T22" fmla="*/ 2147483647 w 98"/>
                      <a:gd name="T23" fmla="*/ 2147483647 h 169"/>
                      <a:gd name="T24" fmla="*/ 2147483647 w 98"/>
                      <a:gd name="T25" fmla="*/ 2147483647 h 169"/>
                      <a:gd name="T26" fmla="*/ 2147483647 w 98"/>
                      <a:gd name="T27" fmla="*/ 2147483647 h 169"/>
                      <a:gd name="T28" fmla="*/ 2147483647 w 98"/>
                      <a:gd name="T29" fmla="*/ 2147483647 h 169"/>
                      <a:gd name="T30" fmla="*/ 2147483647 w 98"/>
                      <a:gd name="T31" fmla="*/ 2147483647 h 169"/>
                      <a:gd name="T32" fmla="*/ 2147483647 w 98"/>
                      <a:gd name="T33" fmla="*/ 2147483647 h 169"/>
                      <a:gd name="T34" fmla="*/ 2147483647 w 98"/>
                      <a:gd name="T35" fmla="*/ 2147483647 h 169"/>
                      <a:gd name="T36" fmla="*/ 2147483647 w 98"/>
                      <a:gd name="T37" fmla="*/ 2147483647 h 169"/>
                      <a:gd name="T38" fmla="*/ 2147483647 w 98"/>
                      <a:gd name="T39" fmla="*/ 2147483647 h 169"/>
                      <a:gd name="T40" fmla="*/ 2147483647 w 98"/>
                      <a:gd name="T41" fmla="*/ 2147483647 h 169"/>
                      <a:gd name="T42" fmla="*/ 2147483647 w 98"/>
                      <a:gd name="T43" fmla="*/ 2147483647 h 169"/>
                      <a:gd name="T44" fmla="*/ 2147483647 w 98"/>
                      <a:gd name="T45" fmla="*/ 2147483647 h 169"/>
                      <a:gd name="T46" fmla="*/ 2147483647 w 98"/>
                      <a:gd name="T47" fmla="*/ 2147483647 h 169"/>
                      <a:gd name="T48" fmla="*/ 2147483647 w 98"/>
                      <a:gd name="T49" fmla="*/ 2147483647 h 169"/>
                      <a:gd name="T50" fmla="*/ 2147483647 w 98"/>
                      <a:gd name="T51" fmla="*/ 2147483647 h 169"/>
                      <a:gd name="T52" fmla="*/ 2147483647 w 98"/>
                      <a:gd name="T53" fmla="*/ 2147483647 h 169"/>
                      <a:gd name="T54" fmla="*/ 2147483647 w 98"/>
                      <a:gd name="T55" fmla="*/ 2147483647 h 169"/>
                      <a:gd name="T56" fmla="*/ 2147483647 w 98"/>
                      <a:gd name="T57" fmla="*/ 2147483647 h 169"/>
                      <a:gd name="T58" fmla="*/ 2147483647 w 98"/>
                      <a:gd name="T59" fmla="*/ 2147483647 h 169"/>
                      <a:gd name="T60" fmla="*/ 2147483647 w 98"/>
                      <a:gd name="T61" fmla="*/ 2147483647 h 169"/>
                      <a:gd name="T62" fmla="*/ 2147483647 w 98"/>
                      <a:gd name="T63" fmla="*/ 2147483647 h 169"/>
                      <a:gd name="T64" fmla="*/ 2147483647 w 98"/>
                      <a:gd name="T65" fmla="*/ 2147483647 h 169"/>
                      <a:gd name="T66" fmla="*/ 2147483647 w 98"/>
                      <a:gd name="T67" fmla="*/ 2147483647 h 169"/>
                      <a:gd name="T68" fmla="*/ 2147483647 w 98"/>
                      <a:gd name="T69" fmla="*/ 2147483647 h 169"/>
                      <a:gd name="T70" fmla="*/ 2147483647 w 98"/>
                      <a:gd name="T71" fmla="*/ 2147483647 h 169"/>
                      <a:gd name="T72" fmla="*/ 2147483647 w 98"/>
                      <a:gd name="T73" fmla="*/ 2147483647 h 169"/>
                      <a:gd name="T74" fmla="*/ 0 w 98"/>
                      <a:gd name="T75" fmla="*/ 2147483647 h 169"/>
                      <a:gd name="T76" fmla="*/ 0 w 98"/>
                      <a:gd name="T77" fmla="*/ 2147483647 h 169"/>
                      <a:gd name="T78" fmla="*/ 0 w 98"/>
                      <a:gd name="T79" fmla="*/ 2147483647 h 169"/>
                      <a:gd name="T80" fmla="*/ 2147483647 w 98"/>
                      <a:gd name="T81" fmla="*/ 2147483647 h 169"/>
                      <a:gd name="T82" fmla="*/ 2147483647 w 98"/>
                      <a:gd name="T83" fmla="*/ 0 h 169"/>
                      <a:gd name="T84" fmla="*/ 0 60000 65536"/>
                      <a:gd name="T85" fmla="*/ 0 60000 65536"/>
                      <a:gd name="T86" fmla="*/ 0 60000 65536"/>
                      <a:gd name="T87" fmla="*/ 0 60000 65536"/>
                      <a:gd name="T88" fmla="*/ 0 60000 65536"/>
                      <a:gd name="T89" fmla="*/ 0 60000 65536"/>
                      <a:gd name="T90" fmla="*/ 0 60000 65536"/>
                      <a:gd name="T91" fmla="*/ 0 60000 65536"/>
                      <a:gd name="T92" fmla="*/ 0 60000 65536"/>
                      <a:gd name="T93" fmla="*/ 0 60000 65536"/>
                      <a:gd name="T94" fmla="*/ 0 60000 65536"/>
                      <a:gd name="T95" fmla="*/ 0 60000 65536"/>
                      <a:gd name="T96" fmla="*/ 0 60000 65536"/>
                      <a:gd name="T97" fmla="*/ 0 60000 65536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w 98"/>
                      <a:gd name="T127" fmla="*/ 0 h 169"/>
                      <a:gd name="T128" fmla="*/ 98 w 98"/>
                      <a:gd name="T129" fmla="*/ 169 h 169"/>
                    </a:gdLst>
                    <a:ahLst/>
                    <a:cxnLst>
                      <a:cxn ang="T84">
                        <a:pos x="T0" y="T1"/>
                      </a:cxn>
                      <a:cxn ang="T85">
                        <a:pos x="T2" y="T3"/>
                      </a:cxn>
                      <a:cxn ang="T86">
                        <a:pos x="T4" y="T5"/>
                      </a:cxn>
                      <a:cxn ang="T87">
                        <a:pos x="T6" y="T7"/>
                      </a:cxn>
                      <a:cxn ang="T88">
                        <a:pos x="T8" y="T9"/>
                      </a:cxn>
                      <a:cxn ang="T89">
                        <a:pos x="T10" y="T11"/>
                      </a:cxn>
                      <a:cxn ang="T90">
                        <a:pos x="T12" y="T13"/>
                      </a:cxn>
                      <a:cxn ang="T91">
                        <a:pos x="T14" y="T15"/>
                      </a:cxn>
                      <a:cxn ang="T92">
                        <a:pos x="T16" y="T17"/>
                      </a:cxn>
                      <a:cxn ang="T93">
                        <a:pos x="T18" y="T19"/>
                      </a:cxn>
                      <a:cxn ang="T94">
                        <a:pos x="T20" y="T21"/>
                      </a:cxn>
                      <a:cxn ang="T95">
                        <a:pos x="T22" y="T23"/>
                      </a:cxn>
                      <a:cxn ang="T96">
                        <a:pos x="T24" y="T25"/>
                      </a:cxn>
                      <a:cxn ang="T97">
                        <a:pos x="T26" y="T27"/>
                      </a:cxn>
                      <a:cxn ang="T98">
                        <a:pos x="T28" y="T29"/>
                      </a:cxn>
                      <a:cxn ang="T99">
                        <a:pos x="T30" y="T31"/>
                      </a:cxn>
                      <a:cxn ang="T100">
                        <a:pos x="T32" y="T33"/>
                      </a:cxn>
                      <a:cxn ang="T101">
                        <a:pos x="T34" y="T35"/>
                      </a:cxn>
                      <a:cxn ang="T102">
                        <a:pos x="T36" y="T37"/>
                      </a:cxn>
                      <a:cxn ang="T103">
                        <a:pos x="T38" y="T39"/>
                      </a:cxn>
                      <a:cxn ang="T104">
                        <a:pos x="T40" y="T41"/>
                      </a:cxn>
                      <a:cxn ang="T105">
                        <a:pos x="T42" y="T43"/>
                      </a:cxn>
                      <a:cxn ang="T106">
                        <a:pos x="T44" y="T45"/>
                      </a:cxn>
                      <a:cxn ang="T107">
                        <a:pos x="T46" y="T47"/>
                      </a:cxn>
                      <a:cxn ang="T108">
                        <a:pos x="T48" y="T49"/>
                      </a:cxn>
                      <a:cxn ang="T109">
                        <a:pos x="T50" y="T51"/>
                      </a:cxn>
                      <a:cxn ang="T110">
                        <a:pos x="T52" y="T53"/>
                      </a:cxn>
                      <a:cxn ang="T111">
                        <a:pos x="T54" y="T55"/>
                      </a:cxn>
                      <a:cxn ang="T112">
                        <a:pos x="T56" y="T57"/>
                      </a:cxn>
                      <a:cxn ang="T113">
                        <a:pos x="T58" y="T59"/>
                      </a:cxn>
                      <a:cxn ang="T114">
                        <a:pos x="T60" y="T61"/>
                      </a:cxn>
                      <a:cxn ang="T115">
                        <a:pos x="T62" y="T63"/>
                      </a:cxn>
                      <a:cxn ang="T116">
                        <a:pos x="T64" y="T65"/>
                      </a:cxn>
                      <a:cxn ang="T117">
                        <a:pos x="T66" y="T67"/>
                      </a:cxn>
                      <a:cxn ang="T118">
                        <a:pos x="T68" y="T69"/>
                      </a:cxn>
                      <a:cxn ang="T119">
                        <a:pos x="T70" y="T71"/>
                      </a:cxn>
                      <a:cxn ang="T120">
                        <a:pos x="T72" y="T73"/>
                      </a:cxn>
                      <a:cxn ang="T121">
                        <a:pos x="T74" y="T75"/>
                      </a:cxn>
                      <a:cxn ang="T122">
                        <a:pos x="T76" y="T77"/>
                      </a:cxn>
                      <a:cxn ang="T123">
                        <a:pos x="T78" y="T79"/>
                      </a:cxn>
                      <a:cxn ang="T124">
                        <a:pos x="T80" y="T81"/>
                      </a:cxn>
                      <a:cxn ang="T125">
                        <a:pos x="T82" y="T83"/>
                      </a:cxn>
                    </a:cxnLst>
                    <a:rect l="T126" t="T127" r="T128" b="T129"/>
                    <a:pathLst>
                      <a:path w="98" h="169">
                        <a:moveTo>
                          <a:pt x="98" y="14"/>
                        </a:moveTo>
                        <a:lnTo>
                          <a:pt x="14" y="56"/>
                        </a:lnTo>
                        <a:lnTo>
                          <a:pt x="28" y="56"/>
                        </a:lnTo>
                        <a:lnTo>
                          <a:pt x="14" y="70"/>
                        </a:lnTo>
                        <a:lnTo>
                          <a:pt x="0" y="56"/>
                        </a:lnTo>
                        <a:lnTo>
                          <a:pt x="42" y="70"/>
                        </a:lnTo>
                        <a:lnTo>
                          <a:pt x="84" y="84"/>
                        </a:lnTo>
                        <a:lnTo>
                          <a:pt x="98" y="84"/>
                        </a:lnTo>
                        <a:lnTo>
                          <a:pt x="98" y="99"/>
                        </a:lnTo>
                        <a:lnTo>
                          <a:pt x="84" y="113"/>
                        </a:lnTo>
                        <a:lnTo>
                          <a:pt x="42" y="127"/>
                        </a:lnTo>
                        <a:lnTo>
                          <a:pt x="14" y="141"/>
                        </a:lnTo>
                        <a:lnTo>
                          <a:pt x="28" y="127"/>
                        </a:lnTo>
                        <a:lnTo>
                          <a:pt x="28" y="141"/>
                        </a:lnTo>
                        <a:lnTo>
                          <a:pt x="14" y="141"/>
                        </a:lnTo>
                        <a:lnTo>
                          <a:pt x="42" y="155"/>
                        </a:lnTo>
                        <a:lnTo>
                          <a:pt x="70" y="155"/>
                        </a:lnTo>
                        <a:lnTo>
                          <a:pt x="84" y="155"/>
                        </a:lnTo>
                        <a:lnTo>
                          <a:pt x="84" y="169"/>
                        </a:lnTo>
                        <a:lnTo>
                          <a:pt x="70" y="169"/>
                        </a:lnTo>
                        <a:lnTo>
                          <a:pt x="70" y="155"/>
                        </a:lnTo>
                        <a:lnTo>
                          <a:pt x="70" y="169"/>
                        </a:lnTo>
                        <a:lnTo>
                          <a:pt x="42" y="169"/>
                        </a:lnTo>
                        <a:lnTo>
                          <a:pt x="14" y="155"/>
                        </a:lnTo>
                        <a:lnTo>
                          <a:pt x="14" y="141"/>
                        </a:lnTo>
                        <a:lnTo>
                          <a:pt x="14" y="127"/>
                        </a:lnTo>
                        <a:lnTo>
                          <a:pt x="42" y="113"/>
                        </a:lnTo>
                        <a:lnTo>
                          <a:pt x="84" y="99"/>
                        </a:lnTo>
                        <a:lnTo>
                          <a:pt x="84" y="84"/>
                        </a:lnTo>
                        <a:lnTo>
                          <a:pt x="84" y="99"/>
                        </a:lnTo>
                        <a:lnTo>
                          <a:pt x="42" y="84"/>
                        </a:lnTo>
                        <a:lnTo>
                          <a:pt x="0" y="70"/>
                        </a:lnTo>
                        <a:lnTo>
                          <a:pt x="0" y="56"/>
                        </a:lnTo>
                        <a:lnTo>
                          <a:pt x="14" y="42"/>
                        </a:lnTo>
                        <a:lnTo>
                          <a:pt x="98" y="0"/>
                        </a:lnTo>
                        <a:lnTo>
                          <a:pt x="98" y="14"/>
                        </a:lnTo>
                        <a:close/>
                      </a:path>
                    </a:pathLst>
                  </a:custGeom>
                  <a:blipFill dpi="0" rotWithShape="0">
                    <a:blip r:embed="rId7" cstate="print"/>
                    <a:srcRect/>
                    <a:tile tx="0" ty="0" sx="100000" sy="100000" flip="none" algn="tl"/>
                  </a:blipFill>
                  <a:ln w="9525">
                    <a:noFill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46" name="Freeform 101"/>
                  <p:cNvSpPr>
                    <a:spLocks/>
                  </p:cNvSpPr>
                  <p:nvPr/>
                </p:nvSpPr>
                <p:spPr bwMode="auto">
                  <a:xfrm>
                    <a:off x="7834960" y="2038350"/>
                    <a:ext cx="22225" cy="22225"/>
                  </a:xfrm>
                  <a:custGeom>
                    <a:avLst/>
                    <a:gdLst>
                      <a:gd name="T0" fmla="*/ 2147483647 w 14"/>
                      <a:gd name="T1" fmla="*/ 0 h 14"/>
                      <a:gd name="T2" fmla="*/ 2147483647 w 14"/>
                      <a:gd name="T3" fmla="*/ 0 h 14"/>
                      <a:gd name="T4" fmla="*/ 0 w 14"/>
                      <a:gd name="T5" fmla="*/ 2147483647 h 14"/>
                      <a:gd name="T6" fmla="*/ 0 w 14"/>
                      <a:gd name="T7" fmla="*/ 0 h 14"/>
                      <a:gd name="T8" fmla="*/ 0 w 14"/>
                      <a:gd name="T9" fmla="*/ 0 h 14"/>
                      <a:gd name="T10" fmla="*/ 0 w 14"/>
                      <a:gd name="T11" fmla="*/ 0 h 14"/>
                      <a:gd name="T12" fmla="*/ 2147483647 w 14"/>
                      <a:gd name="T13" fmla="*/ 0 h 14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w 14"/>
                      <a:gd name="T22" fmla="*/ 0 h 14"/>
                      <a:gd name="T23" fmla="*/ 14 w 14"/>
                      <a:gd name="T24" fmla="*/ 14 h 14"/>
                    </a:gdLst>
                    <a:ahLst/>
                    <a:cxnLst>
                      <a:cxn ang="T14">
                        <a:pos x="T0" y="T1"/>
                      </a:cxn>
                      <a:cxn ang="T15">
                        <a:pos x="T2" y="T3"/>
                      </a:cxn>
                      <a:cxn ang="T16">
                        <a:pos x="T4" y="T5"/>
                      </a:cxn>
                      <a:cxn ang="T17">
                        <a:pos x="T6" y="T7"/>
                      </a:cxn>
                      <a:cxn ang="T18">
                        <a:pos x="T8" y="T9"/>
                      </a:cxn>
                      <a:cxn ang="T19">
                        <a:pos x="T10" y="T11"/>
                      </a:cxn>
                      <a:cxn ang="T20">
                        <a:pos x="T12" y="T13"/>
                      </a:cxn>
                    </a:cxnLst>
                    <a:rect l="T21" t="T22" r="T23" b="T24"/>
                    <a:pathLst>
                      <a:path w="14" h="14">
                        <a:moveTo>
                          <a:pt x="14" y="0"/>
                        </a:moveTo>
                        <a:lnTo>
                          <a:pt x="14" y="0"/>
                        </a:lnTo>
                        <a:lnTo>
                          <a:pt x="0" y="14"/>
                        </a:lnTo>
                        <a:lnTo>
                          <a:pt x="0" y="0"/>
                        </a:lnTo>
                        <a:lnTo>
                          <a:pt x="14" y="0"/>
                        </a:lnTo>
                        <a:close/>
                      </a:path>
                    </a:pathLst>
                  </a:custGeom>
                  <a:blipFill dpi="0" rotWithShape="0">
                    <a:blip r:embed="rId7" cstate="print"/>
                    <a:srcRect/>
                    <a:tile tx="0" ty="0" sx="100000" sy="100000" flip="none" algn="tl"/>
                  </a:blipFill>
                  <a:ln w="9525">
                    <a:noFill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47" name="Freeform 102"/>
                  <p:cNvSpPr>
                    <a:spLocks/>
                  </p:cNvSpPr>
                  <p:nvPr/>
                </p:nvSpPr>
                <p:spPr bwMode="auto">
                  <a:xfrm>
                    <a:off x="7768285" y="2038350"/>
                    <a:ext cx="66675" cy="44450"/>
                  </a:xfrm>
                  <a:custGeom>
                    <a:avLst/>
                    <a:gdLst>
                      <a:gd name="T0" fmla="*/ 2147483647 w 42"/>
                      <a:gd name="T1" fmla="*/ 2147483647 h 28"/>
                      <a:gd name="T2" fmla="*/ 2147483647 w 42"/>
                      <a:gd name="T3" fmla="*/ 0 h 28"/>
                      <a:gd name="T4" fmla="*/ 0 w 42"/>
                      <a:gd name="T5" fmla="*/ 2147483647 h 28"/>
                      <a:gd name="T6" fmla="*/ 0 w 42"/>
                      <a:gd name="T7" fmla="*/ 2147483647 h 28"/>
                      <a:gd name="T8" fmla="*/ 2147483647 w 42"/>
                      <a:gd name="T9" fmla="*/ 2147483647 h 28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42"/>
                      <a:gd name="T16" fmla="*/ 0 h 28"/>
                      <a:gd name="T17" fmla="*/ 42 w 42"/>
                      <a:gd name="T18" fmla="*/ 28 h 28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42" h="28">
                        <a:moveTo>
                          <a:pt x="42" y="14"/>
                        </a:moveTo>
                        <a:lnTo>
                          <a:pt x="42" y="0"/>
                        </a:lnTo>
                        <a:lnTo>
                          <a:pt x="0" y="14"/>
                        </a:lnTo>
                        <a:lnTo>
                          <a:pt x="0" y="28"/>
                        </a:lnTo>
                        <a:lnTo>
                          <a:pt x="42" y="14"/>
                        </a:lnTo>
                        <a:close/>
                      </a:path>
                    </a:pathLst>
                  </a:custGeom>
                  <a:blipFill dpi="0" rotWithShape="0">
                    <a:blip r:embed="rId7" cstate="print"/>
                    <a:srcRect/>
                    <a:tile tx="0" ty="0" sx="100000" sy="100000" flip="none" algn="tl"/>
                  </a:blipFill>
                  <a:ln w="9525">
                    <a:noFill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</p:grpSp>
            <p:cxnSp>
              <p:nvCxnSpPr>
                <p:cNvPr id="43" name="Straight Arrow Connector 42"/>
                <p:cNvCxnSpPr/>
                <p:nvPr/>
              </p:nvCxnSpPr>
              <p:spPr bwMode="auto">
                <a:xfrm>
                  <a:off x="8327572" y="4484348"/>
                  <a:ext cx="167346" cy="0"/>
                </a:xfrm>
                <a:prstGeom prst="straightConnector1">
                  <a:avLst/>
                </a:prstGeom>
                <a:noFill/>
                <a:ln w="12700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arrow"/>
                </a:ln>
                <a:effectLst/>
              </p:spPr>
            </p:cxnSp>
          </p:grpSp>
        </p:grpSp>
        <p:grpSp>
          <p:nvGrpSpPr>
            <p:cNvPr id="58" name="Group 57"/>
            <p:cNvGrpSpPr/>
            <p:nvPr/>
          </p:nvGrpSpPr>
          <p:grpSpPr>
            <a:xfrm>
              <a:off x="5585824" y="4131736"/>
              <a:ext cx="264175" cy="444507"/>
              <a:chOff x="8536535" y="4347633"/>
              <a:chExt cx="264175" cy="444507"/>
            </a:xfrm>
          </p:grpSpPr>
          <p:sp>
            <p:nvSpPr>
              <p:cNvPr id="52" name="Flowchart: Process 51"/>
              <p:cNvSpPr/>
              <p:nvPr/>
            </p:nvSpPr>
            <p:spPr bwMode="auto">
              <a:xfrm>
                <a:off x="8536535" y="4347633"/>
                <a:ext cx="264175" cy="84476"/>
              </a:xfrm>
              <a:prstGeom prst="flowChartProcess">
                <a:avLst/>
              </a:prstGeom>
              <a:solidFill>
                <a:schemeClr val="bg1">
                  <a:lumMod val="95000"/>
                </a:schemeClr>
              </a:solidFill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1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53" name="Flowchart: Process 52"/>
              <p:cNvSpPr/>
              <p:nvPr/>
            </p:nvSpPr>
            <p:spPr bwMode="auto">
              <a:xfrm>
                <a:off x="8536535" y="4432109"/>
                <a:ext cx="264175" cy="84476"/>
              </a:xfrm>
              <a:prstGeom prst="flowChartProcess">
                <a:avLst/>
              </a:prstGeom>
              <a:solidFill>
                <a:srgbClr val="FFC000"/>
              </a:solidFill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1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54" name="Flowchart: Process 53"/>
              <p:cNvSpPr/>
              <p:nvPr/>
            </p:nvSpPr>
            <p:spPr bwMode="auto">
              <a:xfrm>
                <a:off x="8536535" y="4516585"/>
                <a:ext cx="264175" cy="84476"/>
              </a:xfrm>
              <a:prstGeom prst="flowChartProcess">
                <a:avLst/>
              </a:prstGeom>
              <a:solidFill>
                <a:srgbClr val="990033"/>
              </a:solidFill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1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55" name="Flowchart: Process 54"/>
              <p:cNvSpPr/>
              <p:nvPr/>
            </p:nvSpPr>
            <p:spPr bwMode="auto">
              <a:xfrm>
                <a:off x="8536535" y="4601061"/>
                <a:ext cx="264175" cy="84476"/>
              </a:xfrm>
              <a:prstGeom prst="flowChartProcess">
                <a:avLst/>
              </a:prstGeom>
              <a:solidFill>
                <a:srgbClr val="FFFF99"/>
              </a:solidFill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1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cxnSp>
            <p:nvCxnSpPr>
              <p:cNvPr id="56" name="Straight Connector 55"/>
              <p:cNvCxnSpPr/>
              <p:nvPr/>
            </p:nvCxnSpPr>
            <p:spPr bwMode="auto">
              <a:xfrm>
                <a:off x="8536535" y="4558639"/>
                <a:ext cx="0" cy="233501"/>
              </a:xfrm>
              <a:prstGeom prst="line">
                <a:avLst/>
              </a:prstGeom>
              <a:no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59" name="Straight Connector 58"/>
              <p:cNvCxnSpPr/>
              <p:nvPr/>
            </p:nvCxnSpPr>
            <p:spPr bwMode="auto">
              <a:xfrm>
                <a:off x="8797820" y="4558639"/>
                <a:ext cx="0" cy="233501"/>
              </a:xfrm>
              <a:prstGeom prst="line">
                <a:avLst/>
              </a:prstGeom>
              <a:no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</p:grpSp>
        <p:grpSp>
          <p:nvGrpSpPr>
            <p:cNvPr id="64" name="Group 63"/>
            <p:cNvGrpSpPr/>
            <p:nvPr/>
          </p:nvGrpSpPr>
          <p:grpSpPr>
            <a:xfrm>
              <a:off x="6439110" y="4131736"/>
              <a:ext cx="266309" cy="444507"/>
              <a:chOff x="8536535" y="4347633"/>
              <a:chExt cx="266309" cy="444507"/>
            </a:xfrm>
          </p:grpSpPr>
          <p:sp>
            <p:nvSpPr>
              <p:cNvPr id="65" name="Flowchart: Process 64"/>
              <p:cNvSpPr/>
              <p:nvPr/>
            </p:nvSpPr>
            <p:spPr bwMode="auto">
              <a:xfrm>
                <a:off x="8536535" y="4347633"/>
                <a:ext cx="264175" cy="84476"/>
              </a:xfrm>
              <a:prstGeom prst="flowChartProcess">
                <a:avLst/>
              </a:prstGeom>
              <a:solidFill>
                <a:schemeClr val="bg1">
                  <a:lumMod val="95000"/>
                </a:schemeClr>
              </a:solidFill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1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66" name="Flowchart: Process 65"/>
              <p:cNvSpPr/>
              <p:nvPr/>
            </p:nvSpPr>
            <p:spPr bwMode="auto">
              <a:xfrm>
                <a:off x="8536535" y="4432109"/>
                <a:ext cx="264175" cy="84476"/>
              </a:xfrm>
              <a:prstGeom prst="flowChartProcess">
                <a:avLst/>
              </a:prstGeom>
              <a:solidFill>
                <a:srgbClr val="336699"/>
              </a:solidFill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1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67" name="Flowchart: Process 66"/>
              <p:cNvSpPr/>
              <p:nvPr/>
            </p:nvSpPr>
            <p:spPr bwMode="auto">
              <a:xfrm>
                <a:off x="8536535" y="4516585"/>
                <a:ext cx="264175" cy="84476"/>
              </a:xfrm>
              <a:prstGeom prst="flowChartProcess">
                <a:avLst/>
              </a:prstGeom>
              <a:solidFill>
                <a:schemeClr val="accent1">
                  <a:lumMod val="75000"/>
                </a:schemeClr>
              </a:solidFill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1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68" name="Flowchart: Process 67"/>
              <p:cNvSpPr/>
              <p:nvPr/>
            </p:nvSpPr>
            <p:spPr bwMode="auto">
              <a:xfrm>
                <a:off x="8536535" y="4601061"/>
                <a:ext cx="264175" cy="84476"/>
              </a:xfrm>
              <a:prstGeom prst="flowChartProcess">
                <a:avLst/>
              </a:prstGeom>
              <a:solidFill>
                <a:srgbClr val="FFFF99"/>
              </a:solidFill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1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cxnSp>
            <p:nvCxnSpPr>
              <p:cNvPr id="69" name="Straight Connector 68"/>
              <p:cNvCxnSpPr/>
              <p:nvPr/>
            </p:nvCxnSpPr>
            <p:spPr bwMode="auto">
              <a:xfrm>
                <a:off x="8536535" y="4558639"/>
                <a:ext cx="0" cy="233501"/>
              </a:xfrm>
              <a:prstGeom prst="line">
                <a:avLst/>
              </a:prstGeom>
              <a:no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70" name="Straight Connector 69"/>
              <p:cNvCxnSpPr/>
              <p:nvPr/>
            </p:nvCxnSpPr>
            <p:spPr bwMode="auto">
              <a:xfrm>
                <a:off x="8802844" y="4558639"/>
                <a:ext cx="0" cy="233501"/>
              </a:xfrm>
              <a:prstGeom prst="line">
                <a:avLst/>
              </a:prstGeom>
              <a:no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</p:grpSp>
        <p:grpSp>
          <p:nvGrpSpPr>
            <p:cNvPr id="71" name="Group 70"/>
            <p:cNvGrpSpPr/>
            <p:nvPr/>
          </p:nvGrpSpPr>
          <p:grpSpPr>
            <a:xfrm>
              <a:off x="7292396" y="4131736"/>
              <a:ext cx="266309" cy="444507"/>
              <a:chOff x="8536535" y="4347633"/>
              <a:chExt cx="266309" cy="444507"/>
            </a:xfrm>
          </p:grpSpPr>
          <p:sp>
            <p:nvSpPr>
              <p:cNvPr id="72" name="Flowchart: Process 71"/>
              <p:cNvSpPr/>
              <p:nvPr/>
            </p:nvSpPr>
            <p:spPr bwMode="auto">
              <a:xfrm>
                <a:off x="8536535" y="4347633"/>
                <a:ext cx="264175" cy="84476"/>
              </a:xfrm>
              <a:prstGeom prst="flowChartProcess">
                <a:avLst/>
              </a:prstGeom>
              <a:solidFill>
                <a:schemeClr val="accent1">
                  <a:lumMod val="50000"/>
                </a:schemeClr>
              </a:solidFill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1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73" name="Flowchart: Process 72"/>
              <p:cNvSpPr/>
              <p:nvPr/>
            </p:nvSpPr>
            <p:spPr bwMode="auto">
              <a:xfrm>
                <a:off x="8536535" y="4432109"/>
                <a:ext cx="264175" cy="84476"/>
              </a:xfrm>
              <a:prstGeom prst="flowChartProcess">
                <a:avLst/>
              </a:prstGeom>
              <a:solidFill>
                <a:srgbClr val="FFC000"/>
              </a:solidFill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1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74" name="Flowchart: Process 73"/>
              <p:cNvSpPr/>
              <p:nvPr/>
            </p:nvSpPr>
            <p:spPr bwMode="auto">
              <a:xfrm>
                <a:off x="8536535" y="4516585"/>
                <a:ext cx="264175" cy="84476"/>
              </a:xfrm>
              <a:prstGeom prst="flowChartProcess">
                <a:avLst/>
              </a:prstGeom>
              <a:solidFill>
                <a:srgbClr val="990033"/>
              </a:solidFill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1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75" name="Flowchart: Process 74"/>
              <p:cNvSpPr/>
              <p:nvPr/>
            </p:nvSpPr>
            <p:spPr bwMode="auto">
              <a:xfrm>
                <a:off x="8536535" y="4601061"/>
                <a:ext cx="264175" cy="84476"/>
              </a:xfrm>
              <a:prstGeom prst="flowChartProcess">
                <a:avLst/>
              </a:prstGeom>
              <a:solidFill>
                <a:srgbClr val="7030A0"/>
              </a:solidFill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1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cxnSp>
            <p:nvCxnSpPr>
              <p:cNvPr id="76" name="Straight Connector 75"/>
              <p:cNvCxnSpPr/>
              <p:nvPr/>
            </p:nvCxnSpPr>
            <p:spPr bwMode="auto">
              <a:xfrm>
                <a:off x="8536535" y="4558639"/>
                <a:ext cx="0" cy="233501"/>
              </a:xfrm>
              <a:prstGeom prst="line">
                <a:avLst/>
              </a:prstGeom>
              <a:no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77" name="Straight Connector 76"/>
              <p:cNvCxnSpPr/>
              <p:nvPr/>
            </p:nvCxnSpPr>
            <p:spPr bwMode="auto">
              <a:xfrm>
                <a:off x="8802844" y="4558639"/>
                <a:ext cx="0" cy="233501"/>
              </a:xfrm>
              <a:prstGeom prst="line">
                <a:avLst/>
              </a:prstGeom>
              <a:no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</p:grpSp>
      </p:grpSp>
      <p:graphicFrame>
        <p:nvGraphicFramePr>
          <p:cNvPr id="79" name="Group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31880997"/>
              </p:ext>
            </p:extLst>
          </p:nvPr>
        </p:nvGraphicFramePr>
        <p:xfrm>
          <a:off x="12700" y="981075"/>
          <a:ext cx="9118600" cy="1981200"/>
        </p:xfrm>
        <a:graphic>
          <a:graphicData uri="http://schemas.openxmlformats.org/drawingml/2006/table">
            <a:tbl>
              <a:tblPr/>
              <a:tblGrid>
                <a:gridCol w="1979062"/>
                <a:gridCol w="4318503"/>
                <a:gridCol w="2821035"/>
              </a:tblGrid>
              <a:tr h="19685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75000"/>
                        </a:spcBef>
                        <a:spcAft>
                          <a:spcPct val="0"/>
                        </a:spcAft>
                        <a:buClr>
                          <a:srgbClr val="006699"/>
                        </a:buClr>
                        <a:buSzPct val="8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>
                              <a:lumMod val="85000"/>
                            </a:schemeClr>
                          </a:solidFill>
                          <a:effectLst/>
                          <a:latin typeface="Arial" charset="0"/>
                        </a:rPr>
                        <a:t>Context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66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75000"/>
                        </a:spcBef>
                        <a:spcAft>
                          <a:spcPct val="0"/>
                        </a:spcAft>
                        <a:buClr>
                          <a:srgbClr val="006699"/>
                        </a:buClr>
                        <a:buSzPct val="8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>
                              <a:lumMod val="85000"/>
                            </a:schemeClr>
                          </a:solidFill>
                          <a:effectLst/>
                          <a:latin typeface="Arial" charset="0"/>
                        </a:rPr>
                        <a:t>Proble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66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75000"/>
                        </a:spcBef>
                        <a:spcAft>
                          <a:spcPct val="0"/>
                        </a:spcAft>
                        <a:buClr>
                          <a:srgbClr val="006699"/>
                        </a:buClr>
                        <a:buSzPct val="8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>
                              <a:lumMod val="85000"/>
                            </a:schemeClr>
                          </a:solidFill>
                          <a:effectLst/>
                          <a:latin typeface="Arial" charset="0"/>
                        </a:rPr>
                        <a:t>Soluti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6699"/>
                    </a:solidFill>
                  </a:tcPr>
                </a:tc>
              </a:tr>
              <a:tr h="1585913">
                <a:tc>
                  <a:txBody>
                    <a:bodyPr/>
                    <a:lstStyle/>
                    <a:p>
                      <a:pPr marL="177800" marR="0" lvl="0" indent="-1778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>
                              <a:lumMod val="75000"/>
                            </a:schemeClr>
                          </a:solidFill>
                          <a:effectLst/>
                          <a:latin typeface="Arial" charset="0"/>
                        </a:rPr>
                        <a:t>Avionics control system with stringent </a:t>
                      </a:r>
                      <a:r>
                        <a:rPr kumimoji="0" lang="en-US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>
                              <a:lumMod val="75000"/>
                            </a:schemeClr>
                          </a:solidFill>
                          <a:effectLst/>
                          <a:latin typeface="Arial" charset="0"/>
                        </a:rPr>
                        <a:t>QoS</a:t>
                      </a: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>
                              <a:lumMod val="75000"/>
                            </a:schemeClr>
                          </a:solidFill>
                          <a:effectLst/>
                          <a:latin typeface="Arial" charset="0"/>
                        </a:rPr>
                        <a:t> need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177800" marR="0" lvl="0" indent="-1778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tabLst/>
                        <a:defRPr/>
                      </a:pPr>
                      <a:r>
                        <a:rPr kumimoji="0" lang="en-US" sz="20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bg1">
                              <a:lumMod val="75000"/>
                            </a:schemeClr>
                          </a:solidFill>
                          <a:effectLst/>
                          <a:latin typeface="Arial" charset="0"/>
                          <a:ea typeface="+mn-ea"/>
                          <a:cs typeface="+mn-cs"/>
                        </a:rPr>
                        <a:t>To improve </a:t>
                      </a:r>
                      <a:r>
                        <a:rPr kumimoji="0" lang="en-US" sz="2000" b="0" i="0" u="none" strike="noStrike" kern="1200" cap="none" normalizeH="0" baseline="0" dirty="0" err="1" smtClean="0">
                          <a:ln>
                            <a:noFill/>
                          </a:ln>
                          <a:solidFill>
                            <a:schemeClr val="bg1">
                              <a:lumMod val="75000"/>
                            </a:schemeClr>
                          </a:solidFill>
                          <a:effectLst/>
                          <a:latin typeface="Arial" charset="0"/>
                          <a:ea typeface="+mn-ea"/>
                          <a:cs typeface="+mn-cs"/>
                        </a:rPr>
                        <a:t>QoS</a:t>
                      </a:r>
                      <a:r>
                        <a:rPr kumimoji="0" lang="en-US" sz="20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bg1">
                              <a:lumMod val="75000"/>
                            </a:schemeClr>
                          </a:solidFill>
                          <a:effectLst/>
                          <a:latin typeface="Arial" charset="0"/>
                          <a:ea typeface="+mn-ea"/>
                          <a:cs typeface="+mn-cs"/>
                        </a:rPr>
                        <a:t> for all connected clients, a Broker process must take advantage of parallelism &amp; not block while waiting for connection flow control to abat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177800" marR="0" lvl="0" indent="-1778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75000"/>
                        </a:spcBef>
                        <a:spcAft>
                          <a:spcPct val="0"/>
                        </a:spcAft>
                        <a:buClr>
                          <a:schemeClr val="bg1">
                            <a:lumMod val="75000"/>
                          </a:schemeClr>
                        </a:buClr>
                        <a:buSzTx/>
                        <a:buFontTx/>
                        <a:buChar char="•"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>
                              <a:lumMod val="75000"/>
                            </a:schemeClr>
                          </a:solidFill>
                          <a:effectLst/>
                          <a:latin typeface="Arial" charset="0"/>
                        </a:rPr>
                        <a:t>Apply </a:t>
                      </a:r>
                      <a:r>
                        <a:rPr kumimoji="0" lang="en-US" sz="20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>
                              <a:lumMod val="75000"/>
                            </a:schemeClr>
                          </a:solidFill>
                          <a:effectLst/>
                          <a:latin typeface="Arial" charset="0"/>
                        </a:rPr>
                        <a:t>Half-Sync/ Half-</a:t>
                      </a:r>
                      <a:r>
                        <a:rPr kumimoji="0" lang="en-US" sz="2000" b="1" i="1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>
                              <a:lumMod val="75000"/>
                            </a:schemeClr>
                          </a:solidFill>
                          <a:effectLst/>
                          <a:latin typeface="Arial" charset="0"/>
                        </a:rPr>
                        <a:t>Async</a:t>
                      </a:r>
                      <a:r>
                        <a:rPr kumimoji="0" lang="en-US" sz="20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>
                              <a:lumMod val="75000"/>
                            </a:schemeClr>
                          </a:solidFill>
                          <a:effectLst/>
                          <a:latin typeface="Arial" charset="0"/>
                        </a:rPr>
                        <a:t> </a:t>
                      </a: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>
                              <a:lumMod val="75000"/>
                            </a:schemeClr>
                          </a:solidFill>
                          <a:effectLst/>
                          <a:latin typeface="Arial" charset="0"/>
                        </a:rPr>
                        <a:t>to </a:t>
                      </a:r>
                      <a:r>
                        <a:rPr lang="en-US" sz="2000" u="none" dirty="0" err="1" smtClean="0">
                          <a:solidFill>
                            <a:schemeClr val="bg1">
                              <a:lumMod val="75000"/>
                            </a:schemeClr>
                          </a:solidFill>
                          <a:latin typeface="Arial" charset="0"/>
                        </a:rPr>
                        <a:t>scalably</a:t>
                      </a:r>
                      <a:r>
                        <a:rPr lang="en-US" sz="2000" u="none" baseline="0" dirty="0" smtClean="0">
                          <a:solidFill>
                            <a:schemeClr val="bg1">
                              <a:lumMod val="75000"/>
                            </a:schemeClr>
                          </a:solidFill>
                          <a:latin typeface="Arial" charset="0"/>
                        </a:rPr>
                        <a:t> </a:t>
                      </a:r>
                      <a:r>
                        <a:rPr lang="en-US" sz="2000" u="none" dirty="0" smtClean="0">
                          <a:solidFill>
                            <a:schemeClr val="bg1">
                              <a:lumMod val="75000"/>
                            </a:schemeClr>
                          </a:solidFill>
                          <a:latin typeface="Arial" charset="0"/>
                        </a:rPr>
                        <a:t>process requests concurrently in a pool of threads 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>
                            <a:lumMod val="75000"/>
                          </a:schemeClr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80" name="Rectangle 4"/>
          <p:cNvSpPr>
            <a:spLocks noChangeArrowheads="1"/>
          </p:cNvSpPr>
          <p:nvPr/>
        </p:nvSpPr>
        <p:spPr bwMode="auto">
          <a:xfrm>
            <a:off x="550984" y="6438700"/>
            <a:ext cx="7807569" cy="369332"/>
          </a:xfrm>
          <a:prstGeom prst="rect">
            <a:avLst/>
          </a:prstGeom>
          <a:solidFill>
            <a:srgbClr val="FFFF99"/>
          </a:solidFill>
          <a:ln w="12700">
            <a:solidFill>
              <a:schemeClr val="tx1"/>
            </a:solidFill>
            <a:miter lim="800000"/>
            <a:headEnd/>
            <a:tailEnd/>
          </a:ln>
          <a:scene3d>
            <a:camera prst="orthographicFront"/>
            <a:lightRig rig="threePt" dir="t"/>
          </a:scene3d>
          <a:sp3d>
            <a:bevelT/>
          </a:sp3d>
        </p:spPr>
        <p:txBody>
          <a:bodyPr wrap="square">
            <a:spAutoFit/>
          </a:bodyPr>
          <a:lstStyle/>
          <a:p>
            <a:pPr algn="ctr" eaLnBrk="1" hangingPunct="1"/>
            <a:r>
              <a:rPr lang="en-US" sz="2000" i="1" dirty="0" smtClean="0"/>
              <a:t>Half-Sync/Half-</a:t>
            </a:r>
            <a:r>
              <a:rPr lang="en-US" sz="2000" i="1" dirty="0" err="1" smtClean="0"/>
              <a:t>Async</a:t>
            </a:r>
            <a:r>
              <a:rPr lang="en-US" sz="2000" i="1" dirty="0"/>
              <a:t> </a:t>
            </a:r>
            <a:r>
              <a:rPr lang="en-US" sz="1000" i="1" dirty="0" smtClean="0"/>
              <a:t> </a:t>
            </a:r>
            <a:r>
              <a:rPr lang="en-US" sz="2000" dirty="0" smtClean="0"/>
              <a:t>enables multiple requests to run concurrently</a:t>
            </a:r>
            <a:endParaRPr lang="en-US" sz="2000" u="none" dirty="0"/>
          </a:p>
        </p:txBody>
      </p:sp>
    </p:spTree>
    <p:extLst>
      <p:ext uri="{BB962C8B-B14F-4D97-AF65-F5344CB8AC3E}">
        <p14:creationId xmlns:p14="http://schemas.microsoft.com/office/powerpoint/2010/main" val="28034165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31938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506505"/>
            <a:ext cx="8839200" cy="381000"/>
          </a:xfrm>
        </p:spPr>
        <p:txBody>
          <a:bodyPr/>
          <a:lstStyle/>
          <a:p>
            <a:r>
              <a:rPr lang="en-US" sz="3200" dirty="0" smtClean="0"/>
              <a:t>Enhancing Predictability with Leader/Followers</a:t>
            </a:r>
            <a:endParaRPr lang="en-US" sz="3200" dirty="0"/>
          </a:p>
        </p:txBody>
      </p:sp>
      <p:grpSp>
        <p:nvGrpSpPr>
          <p:cNvPr id="6" name="Group 5"/>
          <p:cNvGrpSpPr/>
          <p:nvPr/>
        </p:nvGrpSpPr>
        <p:grpSpPr>
          <a:xfrm>
            <a:off x="5170413" y="3057596"/>
            <a:ext cx="3821187" cy="3256891"/>
            <a:chOff x="5170413" y="3057596"/>
            <a:chExt cx="3821187" cy="3256891"/>
          </a:xfrm>
        </p:grpSpPr>
        <p:sp>
          <p:nvSpPr>
            <p:cNvPr id="9" name="Rectangle 72"/>
            <p:cNvSpPr>
              <a:spLocks noChangeArrowheads="1"/>
            </p:cNvSpPr>
            <p:nvPr/>
          </p:nvSpPr>
          <p:spPr bwMode="auto">
            <a:xfrm>
              <a:off x="7535863" y="5469732"/>
              <a:ext cx="1455737" cy="2127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400" u="none">
                  <a:solidFill>
                    <a:srgbClr val="000000"/>
                  </a:solidFill>
                </a:rPr>
                <a:t>&lt;&lt;ready to read&gt;&gt;</a:t>
              </a:r>
              <a:endParaRPr lang="en-US" b="1" u="none"/>
            </a:p>
          </p:txBody>
        </p:sp>
        <p:sp>
          <p:nvSpPr>
            <p:cNvPr id="10" name="TextBox 9"/>
            <p:cNvSpPr txBox="1"/>
            <p:nvPr/>
          </p:nvSpPr>
          <p:spPr>
            <a:xfrm>
              <a:off x="5273054" y="3057596"/>
              <a:ext cx="2696504" cy="1639834"/>
            </a:xfrm>
            <a:prstGeom prst="rect">
              <a:avLst/>
            </a:prstGeom>
            <a:solidFill>
              <a:srgbClr val="CCFFFF"/>
            </a:solidFill>
            <a:ln w="12700">
              <a:solidFill>
                <a:schemeClr val="tx1"/>
              </a:solidFill>
            </a:ln>
          </p:spPr>
          <p:txBody>
            <a:bodyPr wrap="square" rtlCol="0">
              <a:spAutoFit/>
            </a:bodyPr>
            <a:lstStyle/>
            <a:p>
              <a:pPr algn="ctr"/>
              <a:r>
                <a:rPr lang="en-US" dirty="0" smtClean="0"/>
                <a:t>POA Thread Pool</a:t>
              </a:r>
              <a:endParaRPr lang="en-US" dirty="0"/>
            </a:p>
          </p:txBody>
        </p:sp>
        <p:sp>
          <p:nvSpPr>
            <p:cNvPr id="11" name="TextBox 10"/>
            <p:cNvSpPr txBox="1"/>
            <p:nvPr/>
          </p:nvSpPr>
          <p:spPr>
            <a:xfrm>
              <a:off x="5260972" y="5972855"/>
              <a:ext cx="2719932" cy="341632"/>
            </a:xfrm>
            <a:prstGeom prst="rect">
              <a:avLst/>
            </a:prstGeom>
            <a:solidFill>
              <a:srgbClr val="800000"/>
            </a:solidFill>
            <a:ln w="12700">
              <a:solidFill>
                <a:schemeClr val="tx1"/>
              </a:solidFill>
            </a:ln>
          </p:spPr>
          <p:txBody>
            <a:bodyPr wrap="square" rtlCol="0">
              <a:spAutoFit/>
            </a:bodyPr>
            <a:lstStyle/>
            <a:p>
              <a:pPr algn="ctr"/>
              <a:r>
                <a:rPr lang="en-US" dirty="0" smtClean="0">
                  <a:solidFill>
                    <a:schemeClr val="bg1"/>
                  </a:solidFill>
                </a:rPr>
                <a:t>Socket Event Sources</a:t>
              </a:r>
              <a:endParaRPr lang="en-US" dirty="0">
                <a:solidFill>
                  <a:schemeClr val="bg1"/>
                </a:solidFill>
              </a:endParaRPr>
            </a:p>
          </p:txBody>
        </p:sp>
        <p:grpSp>
          <p:nvGrpSpPr>
            <p:cNvPr id="12" name="Group 11"/>
            <p:cNvGrpSpPr/>
            <p:nvPr/>
          </p:nvGrpSpPr>
          <p:grpSpPr>
            <a:xfrm>
              <a:off x="5354681" y="5495303"/>
              <a:ext cx="300243" cy="312737"/>
              <a:chOff x="8327572" y="4328206"/>
              <a:chExt cx="300243" cy="312737"/>
            </a:xfrm>
          </p:grpSpPr>
          <p:grpSp>
            <p:nvGrpSpPr>
              <p:cNvPr id="65" name="Group 64"/>
              <p:cNvGrpSpPr/>
              <p:nvPr/>
            </p:nvGrpSpPr>
            <p:grpSpPr>
              <a:xfrm>
                <a:off x="8472240" y="4328206"/>
                <a:ext cx="155575" cy="312737"/>
                <a:chOff x="7723835" y="1770063"/>
                <a:chExt cx="155575" cy="312737"/>
              </a:xfrm>
            </p:grpSpPr>
            <p:sp>
              <p:nvSpPr>
                <p:cNvPr id="67" name="Freeform 99"/>
                <p:cNvSpPr>
                  <a:spLocks/>
                </p:cNvSpPr>
                <p:nvPr/>
              </p:nvSpPr>
              <p:spPr bwMode="auto">
                <a:xfrm>
                  <a:off x="7723835" y="1770063"/>
                  <a:ext cx="155575" cy="290512"/>
                </a:xfrm>
                <a:custGeom>
                  <a:avLst/>
                  <a:gdLst>
                    <a:gd name="T0" fmla="*/ 2147483647 w 98"/>
                    <a:gd name="T1" fmla="*/ 0 h 183"/>
                    <a:gd name="T2" fmla="*/ 2147483647 w 98"/>
                    <a:gd name="T3" fmla="*/ 2147483647 h 183"/>
                    <a:gd name="T4" fmla="*/ 0 w 98"/>
                    <a:gd name="T5" fmla="*/ 2147483647 h 183"/>
                    <a:gd name="T6" fmla="*/ 0 w 98"/>
                    <a:gd name="T7" fmla="*/ 2147483647 h 183"/>
                    <a:gd name="T8" fmla="*/ 2147483647 w 98"/>
                    <a:gd name="T9" fmla="*/ 2147483647 h 183"/>
                    <a:gd name="T10" fmla="*/ 2147483647 w 98"/>
                    <a:gd name="T11" fmla="*/ 2147483647 h 183"/>
                    <a:gd name="T12" fmla="*/ 2147483647 w 98"/>
                    <a:gd name="T13" fmla="*/ 2147483647 h 183"/>
                    <a:gd name="T14" fmla="*/ 2147483647 w 98"/>
                    <a:gd name="T15" fmla="*/ 2147483647 h 183"/>
                    <a:gd name="T16" fmla="*/ 2147483647 w 98"/>
                    <a:gd name="T17" fmla="*/ 2147483647 h 183"/>
                    <a:gd name="T18" fmla="*/ 2147483647 w 98"/>
                    <a:gd name="T19" fmla="*/ 2147483647 h 183"/>
                    <a:gd name="T20" fmla="*/ 2147483647 w 98"/>
                    <a:gd name="T21" fmla="*/ 2147483647 h 183"/>
                    <a:gd name="T22" fmla="*/ 2147483647 w 98"/>
                    <a:gd name="T23" fmla="*/ 2147483647 h 183"/>
                    <a:gd name="T24" fmla="*/ 2147483647 w 98"/>
                    <a:gd name="T25" fmla="*/ 2147483647 h 183"/>
                    <a:gd name="T26" fmla="*/ 2147483647 w 98"/>
                    <a:gd name="T27" fmla="*/ 2147483647 h 183"/>
                    <a:gd name="T28" fmla="*/ 2147483647 w 98"/>
                    <a:gd name="T29" fmla="*/ 2147483647 h 183"/>
                    <a:gd name="T30" fmla="*/ 2147483647 w 98"/>
                    <a:gd name="T31" fmla="*/ 2147483647 h 183"/>
                    <a:gd name="T32" fmla="*/ 2147483647 w 98"/>
                    <a:gd name="T33" fmla="*/ 2147483647 h 183"/>
                    <a:gd name="T34" fmla="*/ 2147483647 w 98"/>
                    <a:gd name="T35" fmla="*/ 0 h 183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w 98"/>
                    <a:gd name="T55" fmla="*/ 0 h 183"/>
                    <a:gd name="T56" fmla="*/ 98 w 98"/>
                    <a:gd name="T57" fmla="*/ 183 h 183"/>
                  </a:gdLst>
                  <a:ahLst/>
                  <a:cxnLst>
                    <a:cxn ang="T36">
                      <a:pos x="T0" y="T1"/>
                    </a:cxn>
                    <a:cxn ang="T37">
                      <a:pos x="T2" y="T3"/>
                    </a:cxn>
                    <a:cxn ang="T38">
                      <a:pos x="T4" y="T5"/>
                    </a:cxn>
                    <a:cxn ang="T39">
                      <a:pos x="T6" y="T7"/>
                    </a:cxn>
                    <a:cxn ang="T40">
                      <a:pos x="T8" y="T9"/>
                    </a:cxn>
                    <a:cxn ang="T41">
                      <a:pos x="T10" y="T11"/>
                    </a:cxn>
                    <a:cxn ang="T42">
                      <a:pos x="T12" y="T13"/>
                    </a:cxn>
                    <a:cxn ang="T43">
                      <a:pos x="T14" y="T15"/>
                    </a:cxn>
                    <a:cxn ang="T44">
                      <a:pos x="T16" y="T17"/>
                    </a:cxn>
                    <a:cxn ang="T45">
                      <a:pos x="T18" y="T19"/>
                    </a:cxn>
                    <a:cxn ang="T46">
                      <a:pos x="T20" y="T21"/>
                    </a:cxn>
                    <a:cxn ang="T47">
                      <a:pos x="T22" y="T23"/>
                    </a:cxn>
                    <a:cxn ang="T48">
                      <a:pos x="T24" y="T25"/>
                    </a:cxn>
                    <a:cxn ang="T49">
                      <a:pos x="T26" y="T27"/>
                    </a:cxn>
                    <a:cxn ang="T50">
                      <a:pos x="T28" y="T29"/>
                    </a:cxn>
                    <a:cxn ang="T51">
                      <a:pos x="T30" y="T31"/>
                    </a:cxn>
                    <a:cxn ang="T52">
                      <a:pos x="T32" y="T33"/>
                    </a:cxn>
                    <a:cxn ang="T53">
                      <a:pos x="T34" y="T35"/>
                    </a:cxn>
                  </a:cxnLst>
                  <a:rect l="T54" t="T55" r="T56" b="T57"/>
                  <a:pathLst>
                    <a:path w="98" h="183">
                      <a:moveTo>
                        <a:pt x="98" y="0"/>
                      </a:moveTo>
                      <a:lnTo>
                        <a:pt x="14" y="42"/>
                      </a:lnTo>
                      <a:lnTo>
                        <a:pt x="0" y="56"/>
                      </a:lnTo>
                      <a:lnTo>
                        <a:pt x="42" y="70"/>
                      </a:lnTo>
                      <a:lnTo>
                        <a:pt x="84" y="84"/>
                      </a:lnTo>
                      <a:lnTo>
                        <a:pt x="84" y="99"/>
                      </a:lnTo>
                      <a:lnTo>
                        <a:pt x="42" y="113"/>
                      </a:lnTo>
                      <a:lnTo>
                        <a:pt x="14" y="127"/>
                      </a:lnTo>
                      <a:lnTo>
                        <a:pt x="14" y="141"/>
                      </a:lnTo>
                      <a:lnTo>
                        <a:pt x="42" y="155"/>
                      </a:lnTo>
                      <a:lnTo>
                        <a:pt x="70" y="155"/>
                      </a:lnTo>
                      <a:lnTo>
                        <a:pt x="70" y="169"/>
                      </a:lnTo>
                      <a:lnTo>
                        <a:pt x="28" y="183"/>
                      </a:lnTo>
                      <a:lnTo>
                        <a:pt x="98" y="0"/>
                      </a:lnTo>
                      <a:close/>
                    </a:path>
                  </a:pathLst>
                </a:custGeom>
                <a:blipFill dpi="0" rotWithShape="0">
                  <a:blip r:embed="rId3" cstate="print"/>
                  <a:srcRect/>
                  <a:tile tx="0" ty="0" sx="100000" sy="100000" flip="none" algn="tl"/>
                </a:blip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68" name="Freeform 100"/>
                <p:cNvSpPr>
                  <a:spLocks/>
                </p:cNvSpPr>
                <p:nvPr/>
              </p:nvSpPr>
              <p:spPr bwMode="auto">
                <a:xfrm>
                  <a:off x="7723835" y="1770063"/>
                  <a:ext cx="155575" cy="268287"/>
                </a:xfrm>
                <a:custGeom>
                  <a:avLst/>
                  <a:gdLst>
                    <a:gd name="T0" fmla="*/ 2147483647 w 98"/>
                    <a:gd name="T1" fmla="*/ 2147483647 h 169"/>
                    <a:gd name="T2" fmla="*/ 2147483647 w 98"/>
                    <a:gd name="T3" fmla="*/ 2147483647 h 169"/>
                    <a:gd name="T4" fmla="*/ 2147483647 w 98"/>
                    <a:gd name="T5" fmla="*/ 2147483647 h 169"/>
                    <a:gd name="T6" fmla="*/ 2147483647 w 98"/>
                    <a:gd name="T7" fmla="*/ 2147483647 h 169"/>
                    <a:gd name="T8" fmla="*/ 0 w 98"/>
                    <a:gd name="T9" fmla="*/ 2147483647 h 169"/>
                    <a:gd name="T10" fmla="*/ 2147483647 w 98"/>
                    <a:gd name="T11" fmla="*/ 2147483647 h 169"/>
                    <a:gd name="T12" fmla="*/ 2147483647 w 98"/>
                    <a:gd name="T13" fmla="*/ 2147483647 h 169"/>
                    <a:gd name="T14" fmla="*/ 2147483647 w 98"/>
                    <a:gd name="T15" fmla="*/ 2147483647 h 169"/>
                    <a:gd name="T16" fmla="*/ 2147483647 w 98"/>
                    <a:gd name="T17" fmla="*/ 2147483647 h 169"/>
                    <a:gd name="T18" fmla="*/ 2147483647 w 98"/>
                    <a:gd name="T19" fmla="*/ 2147483647 h 169"/>
                    <a:gd name="T20" fmla="*/ 2147483647 w 98"/>
                    <a:gd name="T21" fmla="*/ 2147483647 h 169"/>
                    <a:gd name="T22" fmla="*/ 2147483647 w 98"/>
                    <a:gd name="T23" fmla="*/ 2147483647 h 169"/>
                    <a:gd name="T24" fmla="*/ 2147483647 w 98"/>
                    <a:gd name="T25" fmla="*/ 2147483647 h 169"/>
                    <a:gd name="T26" fmla="*/ 2147483647 w 98"/>
                    <a:gd name="T27" fmla="*/ 2147483647 h 169"/>
                    <a:gd name="T28" fmla="*/ 2147483647 w 98"/>
                    <a:gd name="T29" fmla="*/ 2147483647 h 169"/>
                    <a:gd name="T30" fmla="*/ 2147483647 w 98"/>
                    <a:gd name="T31" fmla="*/ 2147483647 h 169"/>
                    <a:gd name="T32" fmla="*/ 2147483647 w 98"/>
                    <a:gd name="T33" fmla="*/ 2147483647 h 169"/>
                    <a:gd name="T34" fmla="*/ 2147483647 w 98"/>
                    <a:gd name="T35" fmla="*/ 2147483647 h 169"/>
                    <a:gd name="T36" fmla="*/ 2147483647 w 98"/>
                    <a:gd name="T37" fmla="*/ 2147483647 h 169"/>
                    <a:gd name="T38" fmla="*/ 2147483647 w 98"/>
                    <a:gd name="T39" fmla="*/ 2147483647 h 169"/>
                    <a:gd name="T40" fmla="*/ 2147483647 w 98"/>
                    <a:gd name="T41" fmla="*/ 2147483647 h 169"/>
                    <a:gd name="T42" fmla="*/ 2147483647 w 98"/>
                    <a:gd name="T43" fmla="*/ 2147483647 h 169"/>
                    <a:gd name="T44" fmla="*/ 2147483647 w 98"/>
                    <a:gd name="T45" fmla="*/ 2147483647 h 169"/>
                    <a:gd name="T46" fmla="*/ 2147483647 w 98"/>
                    <a:gd name="T47" fmla="*/ 2147483647 h 169"/>
                    <a:gd name="T48" fmla="*/ 2147483647 w 98"/>
                    <a:gd name="T49" fmla="*/ 2147483647 h 169"/>
                    <a:gd name="T50" fmla="*/ 2147483647 w 98"/>
                    <a:gd name="T51" fmla="*/ 2147483647 h 169"/>
                    <a:gd name="T52" fmla="*/ 2147483647 w 98"/>
                    <a:gd name="T53" fmla="*/ 2147483647 h 169"/>
                    <a:gd name="T54" fmla="*/ 2147483647 w 98"/>
                    <a:gd name="T55" fmla="*/ 2147483647 h 169"/>
                    <a:gd name="T56" fmla="*/ 2147483647 w 98"/>
                    <a:gd name="T57" fmla="*/ 2147483647 h 169"/>
                    <a:gd name="T58" fmla="*/ 2147483647 w 98"/>
                    <a:gd name="T59" fmla="*/ 2147483647 h 169"/>
                    <a:gd name="T60" fmla="*/ 2147483647 w 98"/>
                    <a:gd name="T61" fmla="*/ 2147483647 h 169"/>
                    <a:gd name="T62" fmla="*/ 2147483647 w 98"/>
                    <a:gd name="T63" fmla="*/ 2147483647 h 169"/>
                    <a:gd name="T64" fmla="*/ 2147483647 w 98"/>
                    <a:gd name="T65" fmla="*/ 2147483647 h 169"/>
                    <a:gd name="T66" fmla="*/ 2147483647 w 98"/>
                    <a:gd name="T67" fmla="*/ 2147483647 h 169"/>
                    <a:gd name="T68" fmla="*/ 2147483647 w 98"/>
                    <a:gd name="T69" fmla="*/ 2147483647 h 169"/>
                    <a:gd name="T70" fmla="*/ 2147483647 w 98"/>
                    <a:gd name="T71" fmla="*/ 2147483647 h 169"/>
                    <a:gd name="T72" fmla="*/ 2147483647 w 98"/>
                    <a:gd name="T73" fmla="*/ 2147483647 h 169"/>
                    <a:gd name="T74" fmla="*/ 0 w 98"/>
                    <a:gd name="T75" fmla="*/ 2147483647 h 169"/>
                    <a:gd name="T76" fmla="*/ 0 w 98"/>
                    <a:gd name="T77" fmla="*/ 2147483647 h 169"/>
                    <a:gd name="T78" fmla="*/ 0 w 98"/>
                    <a:gd name="T79" fmla="*/ 2147483647 h 169"/>
                    <a:gd name="T80" fmla="*/ 2147483647 w 98"/>
                    <a:gd name="T81" fmla="*/ 2147483647 h 169"/>
                    <a:gd name="T82" fmla="*/ 2147483647 w 98"/>
                    <a:gd name="T83" fmla="*/ 0 h 169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w 98"/>
                    <a:gd name="T127" fmla="*/ 0 h 169"/>
                    <a:gd name="T128" fmla="*/ 98 w 98"/>
                    <a:gd name="T129" fmla="*/ 169 h 169"/>
                  </a:gdLst>
                  <a:ahLst/>
                  <a:cxnLst>
                    <a:cxn ang="T84">
                      <a:pos x="T0" y="T1"/>
                    </a:cxn>
                    <a:cxn ang="T85">
                      <a:pos x="T2" y="T3"/>
                    </a:cxn>
                    <a:cxn ang="T86">
                      <a:pos x="T4" y="T5"/>
                    </a:cxn>
                    <a:cxn ang="T87">
                      <a:pos x="T6" y="T7"/>
                    </a:cxn>
                    <a:cxn ang="T88">
                      <a:pos x="T8" y="T9"/>
                    </a:cxn>
                    <a:cxn ang="T89">
                      <a:pos x="T10" y="T11"/>
                    </a:cxn>
                    <a:cxn ang="T90">
                      <a:pos x="T12" y="T13"/>
                    </a:cxn>
                    <a:cxn ang="T91">
                      <a:pos x="T14" y="T15"/>
                    </a:cxn>
                    <a:cxn ang="T92">
                      <a:pos x="T16" y="T17"/>
                    </a:cxn>
                    <a:cxn ang="T93">
                      <a:pos x="T18" y="T19"/>
                    </a:cxn>
                    <a:cxn ang="T94">
                      <a:pos x="T20" y="T21"/>
                    </a:cxn>
                    <a:cxn ang="T95">
                      <a:pos x="T22" y="T23"/>
                    </a:cxn>
                    <a:cxn ang="T96">
                      <a:pos x="T24" y="T25"/>
                    </a:cxn>
                    <a:cxn ang="T97">
                      <a:pos x="T26" y="T27"/>
                    </a:cxn>
                    <a:cxn ang="T98">
                      <a:pos x="T28" y="T29"/>
                    </a:cxn>
                    <a:cxn ang="T99">
                      <a:pos x="T30" y="T31"/>
                    </a:cxn>
                    <a:cxn ang="T100">
                      <a:pos x="T32" y="T33"/>
                    </a:cxn>
                    <a:cxn ang="T101">
                      <a:pos x="T34" y="T35"/>
                    </a:cxn>
                    <a:cxn ang="T102">
                      <a:pos x="T36" y="T37"/>
                    </a:cxn>
                    <a:cxn ang="T103">
                      <a:pos x="T38" y="T39"/>
                    </a:cxn>
                    <a:cxn ang="T104">
                      <a:pos x="T40" y="T41"/>
                    </a:cxn>
                    <a:cxn ang="T105">
                      <a:pos x="T42" y="T43"/>
                    </a:cxn>
                    <a:cxn ang="T106">
                      <a:pos x="T44" y="T45"/>
                    </a:cxn>
                    <a:cxn ang="T107">
                      <a:pos x="T46" y="T47"/>
                    </a:cxn>
                    <a:cxn ang="T108">
                      <a:pos x="T48" y="T49"/>
                    </a:cxn>
                    <a:cxn ang="T109">
                      <a:pos x="T50" y="T51"/>
                    </a:cxn>
                    <a:cxn ang="T110">
                      <a:pos x="T52" y="T53"/>
                    </a:cxn>
                    <a:cxn ang="T111">
                      <a:pos x="T54" y="T55"/>
                    </a:cxn>
                    <a:cxn ang="T112">
                      <a:pos x="T56" y="T57"/>
                    </a:cxn>
                    <a:cxn ang="T113">
                      <a:pos x="T58" y="T59"/>
                    </a:cxn>
                    <a:cxn ang="T114">
                      <a:pos x="T60" y="T61"/>
                    </a:cxn>
                    <a:cxn ang="T115">
                      <a:pos x="T62" y="T63"/>
                    </a:cxn>
                    <a:cxn ang="T116">
                      <a:pos x="T64" y="T65"/>
                    </a:cxn>
                    <a:cxn ang="T117">
                      <a:pos x="T66" y="T67"/>
                    </a:cxn>
                    <a:cxn ang="T118">
                      <a:pos x="T68" y="T69"/>
                    </a:cxn>
                    <a:cxn ang="T119">
                      <a:pos x="T70" y="T71"/>
                    </a:cxn>
                    <a:cxn ang="T120">
                      <a:pos x="T72" y="T73"/>
                    </a:cxn>
                    <a:cxn ang="T121">
                      <a:pos x="T74" y="T75"/>
                    </a:cxn>
                    <a:cxn ang="T122">
                      <a:pos x="T76" y="T77"/>
                    </a:cxn>
                    <a:cxn ang="T123">
                      <a:pos x="T78" y="T79"/>
                    </a:cxn>
                    <a:cxn ang="T124">
                      <a:pos x="T80" y="T81"/>
                    </a:cxn>
                    <a:cxn ang="T125">
                      <a:pos x="T82" y="T83"/>
                    </a:cxn>
                  </a:cxnLst>
                  <a:rect l="T126" t="T127" r="T128" b="T129"/>
                  <a:pathLst>
                    <a:path w="98" h="169">
                      <a:moveTo>
                        <a:pt x="98" y="14"/>
                      </a:moveTo>
                      <a:lnTo>
                        <a:pt x="14" y="56"/>
                      </a:lnTo>
                      <a:lnTo>
                        <a:pt x="28" y="56"/>
                      </a:lnTo>
                      <a:lnTo>
                        <a:pt x="14" y="70"/>
                      </a:lnTo>
                      <a:lnTo>
                        <a:pt x="0" y="56"/>
                      </a:lnTo>
                      <a:lnTo>
                        <a:pt x="42" y="70"/>
                      </a:lnTo>
                      <a:lnTo>
                        <a:pt x="84" y="84"/>
                      </a:lnTo>
                      <a:lnTo>
                        <a:pt x="98" y="84"/>
                      </a:lnTo>
                      <a:lnTo>
                        <a:pt x="98" y="99"/>
                      </a:lnTo>
                      <a:lnTo>
                        <a:pt x="84" y="113"/>
                      </a:lnTo>
                      <a:lnTo>
                        <a:pt x="42" y="127"/>
                      </a:lnTo>
                      <a:lnTo>
                        <a:pt x="14" y="141"/>
                      </a:lnTo>
                      <a:lnTo>
                        <a:pt x="28" y="127"/>
                      </a:lnTo>
                      <a:lnTo>
                        <a:pt x="28" y="141"/>
                      </a:lnTo>
                      <a:lnTo>
                        <a:pt x="14" y="141"/>
                      </a:lnTo>
                      <a:lnTo>
                        <a:pt x="42" y="155"/>
                      </a:lnTo>
                      <a:lnTo>
                        <a:pt x="70" y="155"/>
                      </a:lnTo>
                      <a:lnTo>
                        <a:pt x="84" y="155"/>
                      </a:lnTo>
                      <a:lnTo>
                        <a:pt x="84" y="169"/>
                      </a:lnTo>
                      <a:lnTo>
                        <a:pt x="70" y="169"/>
                      </a:lnTo>
                      <a:lnTo>
                        <a:pt x="70" y="155"/>
                      </a:lnTo>
                      <a:lnTo>
                        <a:pt x="70" y="169"/>
                      </a:lnTo>
                      <a:lnTo>
                        <a:pt x="42" y="169"/>
                      </a:lnTo>
                      <a:lnTo>
                        <a:pt x="14" y="155"/>
                      </a:lnTo>
                      <a:lnTo>
                        <a:pt x="14" y="141"/>
                      </a:lnTo>
                      <a:lnTo>
                        <a:pt x="14" y="127"/>
                      </a:lnTo>
                      <a:lnTo>
                        <a:pt x="42" y="113"/>
                      </a:lnTo>
                      <a:lnTo>
                        <a:pt x="84" y="99"/>
                      </a:lnTo>
                      <a:lnTo>
                        <a:pt x="84" y="84"/>
                      </a:lnTo>
                      <a:lnTo>
                        <a:pt x="84" y="99"/>
                      </a:lnTo>
                      <a:lnTo>
                        <a:pt x="42" y="84"/>
                      </a:lnTo>
                      <a:lnTo>
                        <a:pt x="0" y="70"/>
                      </a:lnTo>
                      <a:lnTo>
                        <a:pt x="0" y="56"/>
                      </a:lnTo>
                      <a:lnTo>
                        <a:pt x="14" y="42"/>
                      </a:lnTo>
                      <a:lnTo>
                        <a:pt x="98" y="0"/>
                      </a:lnTo>
                      <a:lnTo>
                        <a:pt x="98" y="14"/>
                      </a:lnTo>
                      <a:close/>
                    </a:path>
                  </a:pathLst>
                </a:custGeom>
                <a:blipFill dpi="0" rotWithShape="0">
                  <a:blip r:embed="rId4" cstate="print"/>
                  <a:srcRect/>
                  <a:tile tx="0" ty="0" sx="100000" sy="100000" flip="none" algn="tl"/>
                </a:blip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69" name="Freeform 101"/>
                <p:cNvSpPr>
                  <a:spLocks/>
                </p:cNvSpPr>
                <p:nvPr/>
              </p:nvSpPr>
              <p:spPr bwMode="auto">
                <a:xfrm>
                  <a:off x="7834960" y="2038350"/>
                  <a:ext cx="22225" cy="22225"/>
                </a:xfrm>
                <a:custGeom>
                  <a:avLst/>
                  <a:gdLst>
                    <a:gd name="T0" fmla="*/ 2147483647 w 14"/>
                    <a:gd name="T1" fmla="*/ 0 h 14"/>
                    <a:gd name="T2" fmla="*/ 2147483647 w 14"/>
                    <a:gd name="T3" fmla="*/ 0 h 14"/>
                    <a:gd name="T4" fmla="*/ 0 w 14"/>
                    <a:gd name="T5" fmla="*/ 2147483647 h 14"/>
                    <a:gd name="T6" fmla="*/ 0 w 14"/>
                    <a:gd name="T7" fmla="*/ 0 h 14"/>
                    <a:gd name="T8" fmla="*/ 0 w 14"/>
                    <a:gd name="T9" fmla="*/ 0 h 14"/>
                    <a:gd name="T10" fmla="*/ 0 w 14"/>
                    <a:gd name="T11" fmla="*/ 0 h 14"/>
                    <a:gd name="T12" fmla="*/ 2147483647 w 14"/>
                    <a:gd name="T13" fmla="*/ 0 h 14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4"/>
                    <a:gd name="T22" fmla="*/ 0 h 14"/>
                    <a:gd name="T23" fmla="*/ 14 w 14"/>
                    <a:gd name="T24" fmla="*/ 14 h 14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4" h="14">
                      <a:moveTo>
                        <a:pt x="14" y="0"/>
                      </a:moveTo>
                      <a:lnTo>
                        <a:pt x="14" y="0"/>
                      </a:lnTo>
                      <a:lnTo>
                        <a:pt x="0" y="14"/>
                      </a:lnTo>
                      <a:lnTo>
                        <a:pt x="0" y="0"/>
                      </a:lnTo>
                      <a:lnTo>
                        <a:pt x="14" y="0"/>
                      </a:lnTo>
                      <a:close/>
                    </a:path>
                  </a:pathLst>
                </a:custGeom>
                <a:blipFill dpi="0" rotWithShape="0">
                  <a:blip r:embed="rId4" cstate="print"/>
                  <a:srcRect/>
                  <a:tile tx="0" ty="0" sx="100000" sy="100000" flip="none" algn="tl"/>
                </a:blip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70" name="Freeform 102"/>
                <p:cNvSpPr>
                  <a:spLocks/>
                </p:cNvSpPr>
                <p:nvPr/>
              </p:nvSpPr>
              <p:spPr bwMode="auto">
                <a:xfrm>
                  <a:off x="7768285" y="2038350"/>
                  <a:ext cx="66675" cy="44450"/>
                </a:xfrm>
                <a:custGeom>
                  <a:avLst/>
                  <a:gdLst>
                    <a:gd name="T0" fmla="*/ 2147483647 w 42"/>
                    <a:gd name="T1" fmla="*/ 2147483647 h 28"/>
                    <a:gd name="T2" fmla="*/ 2147483647 w 42"/>
                    <a:gd name="T3" fmla="*/ 0 h 28"/>
                    <a:gd name="T4" fmla="*/ 0 w 42"/>
                    <a:gd name="T5" fmla="*/ 2147483647 h 28"/>
                    <a:gd name="T6" fmla="*/ 0 w 42"/>
                    <a:gd name="T7" fmla="*/ 2147483647 h 28"/>
                    <a:gd name="T8" fmla="*/ 2147483647 w 42"/>
                    <a:gd name="T9" fmla="*/ 2147483647 h 2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2"/>
                    <a:gd name="T16" fmla="*/ 0 h 28"/>
                    <a:gd name="T17" fmla="*/ 42 w 42"/>
                    <a:gd name="T18" fmla="*/ 28 h 2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2" h="28">
                      <a:moveTo>
                        <a:pt x="42" y="14"/>
                      </a:moveTo>
                      <a:lnTo>
                        <a:pt x="42" y="0"/>
                      </a:lnTo>
                      <a:lnTo>
                        <a:pt x="0" y="14"/>
                      </a:lnTo>
                      <a:lnTo>
                        <a:pt x="0" y="28"/>
                      </a:lnTo>
                      <a:lnTo>
                        <a:pt x="42" y="14"/>
                      </a:lnTo>
                      <a:close/>
                    </a:path>
                  </a:pathLst>
                </a:custGeom>
                <a:blipFill dpi="0" rotWithShape="0">
                  <a:blip r:embed="rId4" cstate="print"/>
                  <a:srcRect/>
                  <a:tile tx="0" ty="0" sx="100000" sy="100000" flip="none" algn="tl"/>
                </a:blip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cxnSp>
            <p:nvCxnSpPr>
              <p:cNvPr id="66" name="Straight Arrow Connector 65"/>
              <p:cNvCxnSpPr/>
              <p:nvPr/>
            </p:nvCxnSpPr>
            <p:spPr bwMode="auto">
              <a:xfrm>
                <a:off x="8327572" y="4484348"/>
                <a:ext cx="167346" cy="0"/>
              </a:xfrm>
              <a:prstGeom prst="straightConnector1">
                <a:avLst/>
              </a:prstGeom>
              <a:no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arrow"/>
              </a:ln>
              <a:effectLst/>
            </p:spPr>
          </p:cxnSp>
        </p:grpSp>
        <p:cxnSp>
          <p:nvCxnSpPr>
            <p:cNvPr id="13" name="Straight Arrow Connector 12"/>
            <p:cNvCxnSpPr/>
            <p:nvPr/>
          </p:nvCxnSpPr>
          <p:spPr bwMode="auto">
            <a:xfrm flipH="1" flipV="1">
              <a:off x="6616802" y="4693920"/>
              <a:ext cx="8273" cy="901178"/>
            </a:xfrm>
            <a:prstGeom prst="straightConnector1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sp>
          <p:nvSpPr>
            <p:cNvPr id="14" name="TextBox 13"/>
            <p:cNvSpPr txBox="1"/>
            <p:nvPr/>
          </p:nvSpPr>
          <p:spPr>
            <a:xfrm>
              <a:off x="5170413" y="4977648"/>
              <a:ext cx="2901051" cy="341632"/>
            </a:xfrm>
            <a:prstGeom prst="rect">
              <a:avLst/>
            </a:prstGeom>
            <a:solidFill>
              <a:srgbClr val="336699"/>
            </a:solidFill>
            <a:ln w="12700">
              <a:solidFill>
                <a:schemeClr val="tx1"/>
              </a:solidFill>
            </a:ln>
          </p:spPr>
          <p:txBody>
            <a:bodyPr wrap="none" rtlCol="0">
              <a:spAutoFit/>
            </a:bodyPr>
            <a:lstStyle/>
            <a:p>
              <a:r>
                <a:rPr lang="en-US" dirty="0" smtClean="0">
                  <a:solidFill>
                    <a:schemeClr val="bg1"/>
                  </a:solidFill>
                </a:rPr>
                <a:t>IIOP Handlers &amp; Acceptors</a:t>
              </a:r>
              <a:endParaRPr lang="en-US" dirty="0">
                <a:solidFill>
                  <a:schemeClr val="bg1"/>
                </a:solidFill>
              </a:endParaRPr>
            </a:p>
          </p:txBody>
        </p:sp>
        <p:sp>
          <p:nvSpPr>
            <p:cNvPr id="15" name="TextBox 14"/>
            <p:cNvSpPr txBox="1"/>
            <p:nvPr/>
          </p:nvSpPr>
          <p:spPr>
            <a:xfrm>
              <a:off x="5831229" y="5526518"/>
              <a:ext cx="1579418" cy="341632"/>
            </a:xfrm>
            <a:prstGeom prst="rect">
              <a:avLst/>
            </a:prstGeom>
            <a:solidFill>
              <a:srgbClr val="336699"/>
            </a:solidFill>
            <a:ln w="12700">
              <a:solidFill>
                <a:schemeClr val="tx1"/>
              </a:solidFill>
            </a:ln>
          </p:spPr>
          <p:txBody>
            <a:bodyPr wrap="square" rtlCol="0">
              <a:spAutoFit/>
            </a:bodyPr>
            <a:lstStyle/>
            <a:p>
              <a:pPr algn="ctr"/>
              <a:r>
                <a:rPr lang="en-US" dirty="0" smtClean="0">
                  <a:solidFill>
                    <a:schemeClr val="bg1"/>
                  </a:solidFill>
                </a:rPr>
                <a:t>Reactor</a:t>
              </a:r>
              <a:endParaRPr lang="en-US" dirty="0">
                <a:solidFill>
                  <a:schemeClr val="bg1"/>
                </a:solidFill>
              </a:endParaRPr>
            </a:p>
          </p:txBody>
        </p:sp>
        <p:sp>
          <p:nvSpPr>
            <p:cNvPr id="16" name="Freeform 15"/>
            <p:cNvSpPr/>
            <p:nvPr/>
          </p:nvSpPr>
          <p:spPr bwMode="auto">
            <a:xfrm>
              <a:off x="7421880" y="5692140"/>
              <a:ext cx="251460" cy="274320"/>
            </a:xfrm>
            <a:custGeom>
              <a:avLst/>
              <a:gdLst>
                <a:gd name="connsiteX0" fmla="*/ 0 w 251460"/>
                <a:gd name="connsiteY0" fmla="*/ 0 h 274320"/>
                <a:gd name="connsiteX1" fmla="*/ 251460 w 251460"/>
                <a:gd name="connsiteY1" fmla="*/ 0 h 274320"/>
                <a:gd name="connsiteX2" fmla="*/ 251460 w 251460"/>
                <a:gd name="connsiteY2" fmla="*/ 274320 h 27432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251460" h="274320">
                  <a:moveTo>
                    <a:pt x="0" y="0"/>
                  </a:moveTo>
                  <a:lnTo>
                    <a:pt x="251460" y="0"/>
                  </a:lnTo>
                  <a:lnTo>
                    <a:pt x="251460" y="274320"/>
                  </a:lnTo>
                </a:path>
              </a:pathLst>
            </a:cu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arrow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grpSp>
          <p:nvGrpSpPr>
            <p:cNvPr id="17" name="Group 16"/>
            <p:cNvGrpSpPr/>
            <p:nvPr/>
          </p:nvGrpSpPr>
          <p:grpSpPr>
            <a:xfrm>
              <a:off x="7075107" y="3484431"/>
              <a:ext cx="700886" cy="646986"/>
              <a:chOff x="7075107" y="3498923"/>
              <a:chExt cx="700886" cy="646986"/>
            </a:xfrm>
          </p:grpSpPr>
          <p:sp>
            <p:nvSpPr>
              <p:cNvPr id="57" name="Rounded Rectangle 56"/>
              <p:cNvSpPr/>
              <p:nvPr/>
            </p:nvSpPr>
            <p:spPr bwMode="auto">
              <a:xfrm>
                <a:off x="7075107" y="3498923"/>
                <a:ext cx="700886" cy="646986"/>
              </a:xfrm>
              <a:prstGeom prst="roundRect">
                <a:avLst/>
              </a:prstGeom>
              <a:solidFill>
                <a:schemeClr val="bg1"/>
              </a:solidFill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1600" b="0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</a:rPr>
                  <a:t>Lane 3</a:t>
                </a:r>
              </a:p>
            </p:txBody>
          </p:sp>
          <p:grpSp>
            <p:nvGrpSpPr>
              <p:cNvPr id="58" name="Group 57"/>
              <p:cNvGrpSpPr/>
              <p:nvPr/>
            </p:nvGrpSpPr>
            <p:grpSpPr>
              <a:xfrm>
                <a:off x="7456679" y="3780225"/>
                <a:ext cx="300243" cy="312737"/>
                <a:chOff x="8327572" y="4328206"/>
                <a:chExt cx="300243" cy="312737"/>
              </a:xfrm>
            </p:grpSpPr>
            <p:grpSp>
              <p:nvGrpSpPr>
                <p:cNvPr id="59" name="Group 58"/>
                <p:cNvGrpSpPr/>
                <p:nvPr/>
              </p:nvGrpSpPr>
              <p:grpSpPr>
                <a:xfrm>
                  <a:off x="8472240" y="4328206"/>
                  <a:ext cx="155575" cy="312737"/>
                  <a:chOff x="7723835" y="1770063"/>
                  <a:chExt cx="155575" cy="312737"/>
                </a:xfrm>
              </p:grpSpPr>
              <p:sp>
                <p:nvSpPr>
                  <p:cNvPr id="61" name="Freeform 99"/>
                  <p:cNvSpPr>
                    <a:spLocks/>
                  </p:cNvSpPr>
                  <p:nvPr/>
                </p:nvSpPr>
                <p:spPr bwMode="auto">
                  <a:xfrm>
                    <a:off x="7723835" y="1770063"/>
                    <a:ext cx="155575" cy="290512"/>
                  </a:xfrm>
                  <a:custGeom>
                    <a:avLst/>
                    <a:gdLst>
                      <a:gd name="T0" fmla="*/ 2147483647 w 98"/>
                      <a:gd name="T1" fmla="*/ 0 h 183"/>
                      <a:gd name="T2" fmla="*/ 2147483647 w 98"/>
                      <a:gd name="T3" fmla="*/ 2147483647 h 183"/>
                      <a:gd name="T4" fmla="*/ 0 w 98"/>
                      <a:gd name="T5" fmla="*/ 2147483647 h 183"/>
                      <a:gd name="T6" fmla="*/ 0 w 98"/>
                      <a:gd name="T7" fmla="*/ 2147483647 h 183"/>
                      <a:gd name="T8" fmla="*/ 2147483647 w 98"/>
                      <a:gd name="T9" fmla="*/ 2147483647 h 183"/>
                      <a:gd name="T10" fmla="*/ 2147483647 w 98"/>
                      <a:gd name="T11" fmla="*/ 2147483647 h 183"/>
                      <a:gd name="T12" fmla="*/ 2147483647 w 98"/>
                      <a:gd name="T13" fmla="*/ 2147483647 h 183"/>
                      <a:gd name="T14" fmla="*/ 2147483647 w 98"/>
                      <a:gd name="T15" fmla="*/ 2147483647 h 183"/>
                      <a:gd name="T16" fmla="*/ 2147483647 w 98"/>
                      <a:gd name="T17" fmla="*/ 2147483647 h 183"/>
                      <a:gd name="T18" fmla="*/ 2147483647 w 98"/>
                      <a:gd name="T19" fmla="*/ 2147483647 h 183"/>
                      <a:gd name="T20" fmla="*/ 2147483647 w 98"/>
                      <a:gd name="T21" fmla="*/ 2147483647 h 183"/>
                      <a:gd name="T22" fmla="*/ 2147483647 w 98"/>
                      <a:gd name="T23" fmla="*/ 2147483647 h 183"/>
                      <a:gd name="T24" fmla="*/ 2147483647 w 98"/>
                      <a:gd name="T25" fmla="*/ 2147483647 h 183"/>
                      <a:gd name="T26" fmla="*/ 2147483647 w 98"/>
                      <a:gd name="T27" fmla="*/ 2147483647 h 183"/>
                      <a:gd name="T28" fmla="*/ 2147483647 w 98"/>
                      <a:gd name="T29" fmla="*/ 2147483647 h 183"/>
                      <a:gd name="T30" fmla="*/ 2147483647 w 98"/>
                      <a:gd name="T31" fmla="*/ 2147483647 h 183"/>
                      <a:gd name="T32" fmla="*/ 2147483647 w 98"/>
                      <a:gd name="T33" fmla="*/ 2147483647 h 183"/>
                      <a:gd name="T34" fmla="*/ 2147483647 w 98"/>
                      <a:gd name="T35" fmla="*/ 0 h 183"/>
                      <a:gd name="T36" fmla="*/ 0 60000 65536"/>
                      <a:gd name="T37" fmla="*/ 0 60000 65536"/>
                      <a:gd name="T38" fmla="*/ 0 60000 65536"/>
                      <a:gd name="T39" fmla="*/ 0 60000 65536"/>
                      <a:gd name="T40" fmla="*/ 0 60000 65536"/>
                      <a:gd name="T41" fmla="*/ 0 60000 65536"/>
                      <a:gd name="T42" fmla="*/ 0 60000 65536"/>
                      <a:gd name="T43" fmla="*/ 0 60000 65536"/>
                      <a:gd name="T44" fmla="*/ 0 60000 65536"/>
                      <a:gd name="T45" fmla="*/ 0 60000 65536"/>
                      <a:gd name="T46" fmla="*/ 0 60000 65536"/>
                      <a:gd name="T47" fmla="*/ 0 60000 65536"/>
                      <a:gd name="T48" fmla="*/ 0 60000 65536"/>
                      <a:gd name="T49" fmla="*/ 0 60000 65536"/>
                      <a:gd name="T50" fmla="*/ 0 60000 65536"/>
                      <a:gd name="T51" fmla="*/ 0 60000 65536"/>
                      <a:gd name="T52" fmla="*/ 0 60000 65536"/>
                      <a:gd name="T53" fmla="*/ 0 60000 65536"/>
                      <a:gd name="T54" fmla="*/ 0 w 98"/>
                      <a:gd name="T55" fmla="*/ 0 h 183"/>
                      <a:gd name="T56" fmla="*/ 98 w 98"/>
                      <a:gd name="T57" fmla="*/ 183 h 183"/>
                    </a:gdLst>
                    <a:ahLst/>
                    <a:cxnLst>
                      <a:cxn ang="T36">
                        <a:pos x="T0" y="T1"/>
                      </a:cxn>
                      <a:cxn ang="T37">
                        <a:pos x="T2" y="T3"/>
                      </a:cxn>
                      <a:cxn ang="T38">
                        <a:pos x="T4" y="T5"/>
                      </a:cxn>
                      <a:cxn ang="T39">
                        <a:pos x="T6" y="T7"/>
                      </a:cxn>
                      <a:cxn ang="T40">
                        <a:pos x="T8" y="T9"/>
                      </a:cxn>
                      <a:cxn ang="T41">
                        <a:pos x="T10" y="T11"/>
                      </a:cxn>
                      <a:cxn ang="T42">
                        <a:pos x="T12" y="T13"/>
                      </a:cxn>
                      <a:cxn ang="T43">
                        <a:pos x="T14" y="T15"/>
                      </a:cxn>
                      <a:cxn ang="T44">
                        <a:pos x="T16" y="T17"/>
                      </a:cxn>
                      <a:cxn ang="T45">
                        <a:pos x="T18" y="T19"/>
                      </a:cxn>
                      <a:cxn ang="T46">
                        <a:pos x="T20" y="T21"/>
                      </a:cxn>
                      <a:cxn ang="T47">
                        <a:pos x="T22" y="T23"/>
                      </a:cxn>
                      <a:cxn ang="T48">
                        <a:pos x="T24" y="T25"/>
                      </a:cxn>
                      <a:cxn ang="T49">
                        <a:pos x="T26" y="T27"/>
                      </a:cxn>
                      <a:cxn ang="T50">
                        <a:pos x="T28" y="T29"/>
                      </a:cxn>
                      <a:cxn ang="T51">
                        <a:pos x="T30" y="T31"/>
                      </a:cxn>
                      <a:cxn ang="T52">
                        <a:pos x="T32" y="T33"/>
                      </a:cxn>
                      <a:cxn ang="T53">
                        <a:pos x="T34" y="T35"/>
                      </a:cxn>
                    </a:cxnLst>
                    <a:rect l="T54" t="T55" r="T56" b="T57"/>
                    <a:pathLst>
                      <a:path w="98" h="183">
                        <a:moveTo>
                          <a:pt x="98" y="0"/>
                        </a:moveTo>
                        <a:lnTo>
                          <a:pt x="14" y="42"/>
                        </a:lnTo>
                        <a:lnTo>
                          <a:pt x="0" y="56"/>
                        </a:lnTo>
                        <a:lnTo>
                          <a:pt x="42" y="70"/>
                        </a:lnTo>
                        <a:lnTo>
                          <a:pt x="84" y="84"/>
                        </a:lnTo>
                        <a:lnTo>
                          <a:pt x="84" y="99"/>
                        </a:lnTo>
                        <a:lnTo>
                          <a:pt x="42" y="113"/>
                        </a:lnTo>
                        <a:lnTo>
                          <a:pt x="14" y="127"/>
                        </a:lnTo>
                        <a:lnTo>
                          <a:pt x="14" y="141"/>
                        </a:lnTo>
                        <a:lnTo>
                          <a:pt x="42" y="155"/>
                        </a:lnTo>
                        <a:lnTo>
                          <a:pt x="70" y="155"/>
                        </a:lnTo>
                        <a:lnTo>
                          <a:pt x="70" y="169"/>
                        </a:lnTo>
                        <a:lnTo>
                          <a:pt x="28" y="183"/>
                        </a:lnTo>
                        <a:lnTo>
                          <a:pt x="98" y="0"/>
                        </a:lnTo>
                        <a:close/>
                      </a:path>
                    </a:pathLst>
                  </a:custGeom>
                  <a:blipFill dpi="0" rotWithShape="0">
                    <a:blip r:embed="rId3" cstate="print"/>
                    <a:srcRect/>
                    <a:tile tx="0" ty="0" sx="100000" sy="100000" flip="none" algn="tl"/>
                  </a:blipFill>
                  <a:ln w="9525">
                    <a:noFill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62" name="Freeform 100"/>
                  <p:cNvSpPr>
                    <a:spLocks/>
                  </p:cNvSpPr>
                  <p:nvPr/>
                </p:nvSpPr>
                <p:spPr bwMode="auto">
                  <a:xfrm>
                    <a:off x="7723835" y="1770063"/>
                    <a:ext cx="155575" cy="268287"/>
                  </a:xfrm>
                  <a:custGeom>
                    <a:avLst/>
                    <a:gdLst>
                      <a:gd name="T0" fmla="*/ 2147483647 w 98"/>
                      <a:gd name="T1" fmla="*/ 2147483647 h 169"/>
                      <a:gd name="T2" fmla="*/ 2147483647 w 98"/>
                      <a:gd name="T3" fmla="*/ 2147483647 h 169"/>
                      <a:gd name="T4" fmla="*/ 2147483647 w 98"/>
                      <a:gd name="T5" fmla="*/ 2147483647 h 169"/>
                      <a:gd name="T6" fmla="*/ 2147483647 w 98"/>
                      <a:gd name="T7" fmla="*/ 2147483647 h 169"/>
                      <a:gd name="T8" fmla="*/ 0 w 98"/>
                      <a:gd name="T9" fmla="*/ 2147483647 h 169"/>
                      <a:gd name="T10" fmla="*/ 2147483647 w 98"/>
                      <a:gd name="T11" fmla="*/ 2147483647 h 169"/>
                      <a:gd name="T12" fmla="*/ 2147483647 w 98"/>
                      <a:gd name="T13" fmla="*/ 2147483647 h 169"/>
                      <a:gd name="T14" fmla="*/ 2147483647 w 98"/>
                      <a:gd name="T15" fmla="*/ 2147483647 h 169"/>
                      <a:gd name="T16" fmla="*/ 2147483647 w 98"/>
                      <a:gd name="T17" fmla="*/ 2147483647 h 169"/>
                      <a:gd name="T18" fmla="*/ 2147483647 w 98"/>
                      <a:gd name="T19" fmla="*/ 2147483647 h 169"/>
                      <a:gd name="T20" fmla="*/ 2147483647 w 98"/>
                      <a:gd name="T21" fmla="*/ 2147483647 h 169"/>
                      <a:gd name="T22" fmla="*/ 2147483647 w 98"/>
                      <a:gd name="T23" fmla="*/ 2147483647 h 169"/>
                      <a:gd name="T24" fmla="*/ 2147483647 w 98"/>
                      <a:gd name="T25" fmla="*/ 2147483647 h 169"/>
                      <a:gd name="T26" fmla="*/ 2147483647 w 98"/>
                      <a:gd name="T27" fmla="*/ 2147483647 h 169"/>
                      <a:gd name="T28" fmla="*/ 2147483647 w 98"/>
                      <a:gd name="T29" fmla="*/ 2147483647 h 169"/>
                      <a:gd name="T30" fmla="*/ 2147483647 w 98"/>
                      <a:gd name="T31" fmla="*/ 2147483647 h 169"/>
                      <a:gd name="T32" fmla="*/ 2147483647 w 98"/>
                      <a:gd name="T33" fmla="*/ 2147483647 h 169"/>
                      <a:gd name="T34" fmla="*/ 2147483647 w 98"/>
                      <a:gd name="T35" fmla="*/ 2147483647 h 169"/>
                      <a:gd name="T36" fmla="*/ 2147483647 w 98"/>
                      <a:gd name="T37" fmla="*/ 2147483647 h 169"/>
                      <a:gd name="T38" fmla="*/ 2147483647 w 98"/>
                      <a:gd name="T39" fmla="*/ 2147483647 h 169"/>
                      <a:gd name="T40" fmla="*/ 2147483647 w 98"/>
                      <a:gd name="T41" fmla="*/ 2147483647 h 169"/>
                      <a:gd name="T42" fmla="*/ 2147483647 w 98"/>
                      <a:gd name="T43" fmla="*/ 2147483647 h 169"/>
                      <a:gd name="T44" fmla="*/ 2147483647 w 98"/>
                      <a:gd name="T45" fmla="*/ 2147483647 h 169"/>
                      <a:gd name="T46" fmla="*/ 2147483647 w 98"/>
                      <a:gd name="T47" fmla="*/ 2147483647 h 169"/>
                      <a:gd name="T48" fmla="*/ 2147483647 w 98"/>
                      <a:gd name="T49" fmla="*/ 2147483647 h 169"/>
                      <a:gd name="T50" fmla="*/ 2147483647 w 98"/>
                      <a:gd name="T51" fmla="*/ 2147483647 h 169"/>
                      <a:gd name="T52" fmla="*/ 2147483647 w 98"/>
                      <a:gd name="T53" fmla="*/ 2147483647 h 169"/>
                      <a:gd name="T54" fmla="*/ 2147483647 w 98"/>
                      <a:gd name="T55" fmla="*/ 2147483647 h 169"/>
                      <a:gd name="T56" fmla="*/ 2147483647 w 98"/>
                      <a:gd name="T57" fmla="*/ 2147483647 h 169"/>
                      <a:gd name="T58" fmla="*/ 2147483647 w 98"/>
                      <a:gd name="T59" fmla="*/ 2147483647 h 169"/>
                      <a:gd name="T60" fmla="*/ 2147483647 w 98"/>
                      <a:gd name="T61" fmla="*/ 2147483647 h 169"/>
                      <a:gd name="T62" fmla="*/ 2147483647 w 98"/>
                      <a:gd name="T63" fmla="*/ 2147483647 h 169"/>
                      <a:gd name="T64" fmla="*/ 2147483647 w 98"/>
                      <a:gd name="T65" fmla="*/ 2147483647 h 169"/>
                      <a:gd name="T66" fmla="*/ 2147483647 w 98"/>
                      <a:gd name="T67" fmla="*/ 2147483647 h 169"/>
                      <a:gd name="T68" fmla="*/ 2147483647 w 98"/>
                      <a:gd name="T69" fmla="*/ 2147483647 h 169"/>
                      <a:gd name="T70" fmla="*/ 2147483647 w 98"/>
                      <a:gd name="T71" fmla="*/ 2147483647 h 169"/>
                      <a:gd name="T72" fmla="*/ 2147483647 w 98"/>
                      <a:gd name="T73" fmla="*/ 2147483647 h 169"/>
                      <a:gd name="T74" fmla="*/ 0 w 98"/>
                      <a:gd name="T75" fmla="*/ 2147483647 h 169"/>
                      <a:gd name="T76" fmla="*/ 0 w 98"/>
                      <a:gd name="T77" fmla="*/ 2147483647 h 169"/>
                      <a:gd name="T78" fmla="*/ 0 w 98"/>
                      <a:gd name="T79" fmla="*/ 2147483647 h 169"/>
                      <a:gd name="T80" fmla="*/ 2147483647 w 98"/>
                      <a:gd name="T81" fmla="*/ 2147483647 h 169"/>
                      <a:gd name="T82" fmla="*/ 2147483647 w 98"/>
                      <a:gd name="T83" fmla="*/ 0 h 169"/>
                      <a:gd name="T84" fmla="*/ 0 60000 65536"/>
                      <a:gd name="T85" fmla="*/ 0 60000 65536"/>
                      <a:gd name="T86" fmla="*/ 0 60000 65536"/>
                      <a:gd name="T87" fmla="*/ 0 60000 65536"/>
                      <a:gd name="T88" fmla="*/ 0 60000 65536"/>
                      <a:gd name="T89" fmla="*/ 0 60000 65536"/>
                      <a:gd name="T90" fmla="*/ 0 60000 65536"/>
                      <a:gd name="T91" fmla="*/ 0 60000 65536"/>
                      <a:gd name="T92" fmla="*/ 0 60000 65536"/>
                      <a:gd name="T93" fmla="*/ 0 60000 65536"/>
                      <a:gd name="T94" fmla="*/ 0 60000 65536"/>
                      <a:gd name="T95" fmla="*/ 0 60000 65536"/>
                      <a:gd name="T96" fmla="*/ 0 60000 65536"/>
                      <a:gd name="T97" fmla="*/ 0 60000 65536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w 98"/>
                      <a:gd name="T127" fmla="*/ 0 h 169"/>
                      <a:gd name="T128" fmla="*/ 98 w 98"/>
                      <a:gd name="T129" fmla="*/ 169 h 169"/>
                    </a:gdLst>
                    <a:ahLst/>
                    <a:cxnLst>
                      <a:cxn ang="T84">
                        <a:pos x="T0" y="T1"/>
                      </a:cxn>
                      <a:cxn ang="T85">
                        <a:pos x="T2" y="T3"/>
                      </a:cxn>
                      <a:cxn ang="T86">
                        <a:pos x="T4" y="T5"/>
                      </a:cxn>
                      <a:cxn ang="T87">
                        <a:pos x="T6" y="T7"/>
                      </a:cxn>
                      <a:cxn ang="T88">
                        <a:pos x="T8" y="T9"/>
                      </a:cxn>
                      <a:cxn ang="T89">
                        <a:pos x="T10" y="T11"/>
                      </a:cxn>
                      <a:cxn ang="T90">
                        <a:pos x="T12" y="T13"/>
                      </a:cxn>
                      <a:cxn ang="T91">
                        <a:pos x="T14" y="T15"/>
                      </a:cxn>
                      <a:cxn ang="T92">
                        <a:pos x="T16" y="T17"/>
                      </a:cxn>
                      <a:cxn ang="T93">
                        <a:pos x="T18" y="T19"/>
                      </a:cxn>
                      <a:cxn ang="T94">
                        <a:pos x="T20" y="T21"/>
                      </a:cxn>
                      <a:cxn ang="T95">
                        <a:pos x="T22" y="T23"/>
                      </a:cxn>
                      <a:cxn ang="T96">
                        <a:pos x="T24" y="T25"/>
                      </a:cxn>
                      <a:cxn ang="T97">
                        <a:pos x="T26" y="T27"/>
                      </a:cxn>
                      <a:cxn ang="T98">
                        <a:pos x="T28" y="T29"/>
                      </a:cxn>
                      <a:cxn ang="T99">
                        <a:pos x="T30" y="T31"/>
                      </a:cxn>
                      <a:cxn ang="T100">
                        <a:pos x="T32" y="T33"/>
                      </a:cxn>
                      <a:cxn ang="T101">
                        <a:pos x="T34" y="T35"/>
                      </a:cxn>
                      <a:cxn ang="T102">
                        <a:pos x="T36" y="T37"/>
                      </a:cxn>
                      <a:cxn ang="T103">
                        <a:pos x="T38" y="T39"/>
                      </a:cxn>
                      <a:cxn ang="T104">
                        <a:pos x="T40" y="T41"/>
                      </a:cxn>
                      <a:cxn ang="T105">
                        <a:pos x="T42" y="T43"/>
                      </a:cxn>
                      <a:cxn ang="T106">
                        <a:pos x="T44" y="T45"/>
                      </a:cxn>
                      <a:cxn ang="T107">
                        <a:pos x="T46" y="T47"/>
                      </a:cxn>
                      <a:cxn ang="T108">
                        <a:pos x="T48" y="T49"/>
                      </a:cxn>
                      <a:cxn ang="T109">
                        <a:pos x="T50" y="T51"/>
                      </a:cxn>
                      <a:cxn ang="T110">
                        <a:pos x="T52" y="T53"/>
                      </a:cxn>
                      <a:cxn ang="T111">
                        <a:pos x="T54" y="T55"/>
                      </a:cxn>
                      <a:cxn ang="T112">
                        <a:pos x="T56" y="T57"/>
                      </a:cxn>
                      <a:cxn ang="T113">
                        <a:pos x="T58" y="T59"/>
                      </a:cxn>
                      <a:cxn ang="T114">
                        <a:pos x="T60" y="T61"/>
                      </a:cxn>
                      <a:cxn ang="T115">
                        <a:pos x="T62" y="T63"/>
                      </a:cxn>
                      <a:cxn ang="T116">
                        <a:pos x="T64" y="T65"/>
                      </a:cxn>
                      <a:cxn ang="T117">
                        <a:pos x="T66" y="T67"/>
                      </a:cxn>
                      <a:cxn ang="T118">
                        <a:pos x="T68" y="T69"/>
                      </a:cxn>
                      <a:cxn ang="T119">
                        <a:pos x="T70" y="T71"/>
                      </a:cxn>
                      <a:cxn ang="T120">
                        <a:pos x="T72" y="T73"/>
                      </a:cxn>
                      <a:cxn ang="T121">
                        <a:pos x="T74" y="T75"/>
                      </a:cxn>
                      <a:cxn ang="T122">
                        <a:pos x="T76" y="T77"/>
                      </a:cxn>
                      <a:cxn ang="T123">
                        <a:pos x="T78" y="T79"/>
                      </a:cxn>
                      <a:cxn ang="T124">
                        <a:pos x="T80" y="T81"/>
                      </a:cxn>
                      <a:cxn ang="T125">
                        <a:pos x="T82" y="T83"/>
                      </a:cxn>
                    </a:cxnLst>
                    <a:rect l="T126" t="T127" r="T128" b="T129"/>
                    <a:pathLst>
                      <a:path w="98" h="169">
                        <a:moveTo>
                          <a:pt x="98" y="14"/>
                        </a:moveTo>
                        <a:lnTo>
                          <a:pt x="14" y="56"/>
                        </a:lnTo>
                        <a:lnTo>
                          <a:pt x="28" y="56"/>
                        </a:lnTo>
                        <a:lnTo>
                          <a:pt x="14" y="70"/>
                        </a:lnTo>
                        <a:lnTo>
                          <a:pt x="0" y="56"/>
                        </a:lnTo>
                        <a:lnTo>
                          <a:pt x="42" y="70"/>
                        </a:lnTo>
                        <a:lnTo>
                          <a:pt x="84" y="84"/>
                        </a:lnTo>
                        <a:lnTo>
                          <a:pt x="98" y="84"/>
                        </a:lnTo>
                        <a:lnTo>
                          <a:pt x="98" y="99"/>
                        </a:lnTo>
                        <a:lnTo>
                          <a:pt x="84" y="113"/>
                        </a:lnTo>
                        <a:lnTo>
                          <a:pt x="42" y="127"/>
                        </a:lnTo>
                        <a:lnTo>
                          <a:pt x="14" y="141"/>
                        </a:lnTo>
                        <a:lnTo>
                          <a:pt x="28" y="127"/>
                        </a:lnTo>
                        <a:lnTo>
                          <a:pt x="28" y="141"/>
                        </a:lnTo>
                        <a:lnTo>
                          <a:pt x="14" y="141"/>
                        </a:lnTo>
                        <a:lnTo>
                          <a:pt x="42" y="155"/>
                        </a:lnTo>
                        <a:lnTo>
                          <a:pt x="70" y="155"/>
                        </a:lnTo>
                        <a:lnTo>
                          <a:pt x="84" y="155"/>
                        </a:lnTo>
                        <a:lnTo>
                          <a:pt x="84" y="169"/>
                        </a:lnTo>
                        <a:lnTo>
                          <a:pt x="70" y="169"/>
                        </a:lnTo>
                        <a:lnTo>
                          <a:pt x="70" y="155"/>
                        </a:lnTo>
                        <a:lnTo>
                          <a:pt x="70" y="169"/>
                        </a:lnTo>
                        <a:lnTo>
                          <a:pt x="42" y="169"/>
                        </a:lnTo>
                        <a:lnTo>
                          <a:pt x="14" y="155"/>
                        </a:lnTo>
                        <a:lnTo>
                          <a:pt x="14" y="141"/>
                        </a:lnTo>
                        <a:lnTo>
                          <a:pt x="14" y="127"/>
                        </a:lnTo>
                        <a:lnTo>
                          <a:pt x="42" y="113"/>
                        </a:lnTo>
                        <a:lnTo>
                          <a:pt x="84" y="99"/>
                        </a:lnTo>
                        <a:lnTo>
                          <a:pt x="84" y="84"/>
                        </a:lnTo>
                        <a:lnTo>
                          <a:pt x="84" y="99"/>
                        </a:lnTo>
                        <a:lnTo>
                          <a:pt x="42" y="84"/>
                        </a:lnTo>
                        <a:lnTo>
                          <a:pt x="0" y="70"/>
                        </a:lnTo>
                        <a:lnTo>
                          <a:pt x="0" y="56"/>
                        </a:lnTo>
                        <a:lnTo>
                          <a:pt x="14" y="42"/>
                        </a:lnTo>
                        <a:lnTo>
                          <a:pt x="98" y="0"/>
                        </a:lnTo>
                        <a:lnTo>
                          <a:pt x="98" y="14"/>
                        </a:lnTo>
                        <a:close/>
                      </a:path>
                    </a:pathLst>
                  </a:custGeom>
                  <a:blipFill dpi="0" rotWithShape="0">
                    <a:blip r:embed="rId4" cstate="print"/>
                    <a:srcRect/>
                    <a:tile tx="0" ty="0" sx="100000" sy="100000" flip="none" algn="tl"/>
                  </a:blipFill>
                  <a:ln w="9525">
                    <a:noFill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63" name="Freeform 101"/>
                  <p:cNvSpPr>
                    <a:spLocks/>
                  </p:cNvSpPr>
                  <p:nvPr/>
                </p:nvSpPr>
                <p:spPr bwMode="auto">
                  <a:xfrm>
                    <a:off x="7834960" y="2038350"/>
                    <a:ext cx="22225" cy="22225"/>
                  </a:xfrm>
                  <a:custGeom>
                    <a:avLst/>
                    <a:gdLst>
                      <a:gd name="T0" fmla="*/ 2147483647 w 14"/>
                      <a:gd name="T1" fmla="*/ 0 h 14"/>
                      <a:gd name="T2" fmla="*/ 2147483647 w 14"/>
                      <a:gd name="T3" fmla="*/ 0 h 14"/>
                      <a:gd name="T4" fmla="*/ 0 w 14"/>
                      <a:gd name="T5" fmla="*/ 2147483647 h 14"/>
                      <a:gd name="T6" fmla="*/ 0 w 14"/>
                      <a:gd name="T7" fmla="*/ 0 h 14"/>
                      <a:gd name="T8" fmla="*/ 0 w 14"/>
                      <a:gd name="T9" fmla="*/ 0 h 14"/>
                      <a:gd name="T10" fmla="*/ 0 w 14"/>
                      <a:gd name="T11" fmla="*/ 0 h 14"/>
                      <a:gd name="T12" fmla="*/ 2147483647 w 14"/>
                      <a:gd name="T13" fmla="*/ 0 h 14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w 14"/>
                      <a:gd name="T22" fmla="*/ 0 h 14"/>
                      <a:gd name="T23" fmla="*/ 14 w 14"/>
                      <a:gd name="T24" fmla="*/ 14 h 14"/>
                    </a:gdLst>
                    <a:ahLst/>
                    <a:cxnLst>
                      <a:cxn ang="T14">
                        <a:pos x="T0" y="T1"/>
                      </a:cxn>
                      <a:cxn ang="T15">
                        <a:pos x="T2" y="T3"/>
                      </a:cxn>
                      <a:cxn ang="T16">
                        <a:pos x="T4" y="T5"/>
                      </a:cxn>
                      <a:cxn ang="T17">
                        <a:pos x="T6" y="T7"/>
                      </a:cxn>
                      <a:cxn ang="T18">
                        <a:pos x="T8" y="T9"/>
                      </a:cxn>
                      <a:cxn ang="T19">
                        <a:pos x="T10" y="T11"/>
                      </a:cxn>
                      <a:cxn ang="T20">
                        <a:pos x="T12" y="T13"/>
                      </a:cxn>
                    </a:cxnLst>
                    <a:rect l="T21" t="T22" r="T23" b="T24"/>
                    <a:pathLst>
                      <a:path w="14" h="14">
                        <a:moveTo>
                          <a:pt x="14" y="0"/>
                        </a:moveTo>
                        <a:lnTo>
                          <a:pt x="14" y="0"/>
                        </a:lnTo>
                        <a:lnTo>
                          <a:pt x="0" y="14"/>
                        </a:lnTo>
                        <a:lnTo>
                          <a:pt x="0" y="0"/>
                        </a:lnTo>
                        <a:lnTo>
                          <a:pt x="14" y="0"/>
                        </a:lnTo>
                        <a:close/>
                      </a:path>
                    </a:pathLst>
                  </a:custGeom>
                  <a:blipFill dpi="0" rotWithShape="0">
                    <a:blip r:embed="rId4" cstate="print"/>
                    <a:srcRect/>
                    <a:tile tx="0" ty="0" sx="100000" sy="100000" flip="none" algn="tl"/>
                  </a:blipFill>
                  <a:ln w="9525">
                    <a:noFill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64" name="Freeform 102"/>
                  <p:cNvSpPr>
                    <a:spLocks/>
                  </p:cNvSpPr>
                  <p:nvPr/>
                </p:nvSpPr>
                <p:spPr bwMode="auto">
                  <a:xfrm>
                    <a:off x="7768285" y="2038350"/>
                    <a:ext cx="66675" cy="44450"/>
                  </a:xfrm>
                  <a:custGeom>
                    <a:avLst/>
                    <a:gdLst>
                      <a:gd name="T0" fmla="*/ 2147483647 w 42"/>
                      <a:gd name="T1" fmla="*/ 2147483647 h 28"/>
                      <a:gd name="T2" fmla="*/ 2147483647 w 42"/>
                      <a:gd name="T3" fmla="*/ 0 h 28"/>
                      <a:gd name="T4" fmla="*/ 0 w 42"/>
                      <a:gd name="T5" fmla="*/ 2147483647 h 28"/>
                      <a:gd name="T6" fmla="*/ 0 w 42"/>
                      <a:gd name="T7" fmla="*/ 2147483647 h 28"/>
                      <a:gd name="T8" fmla="*/ 2147483647 w 42"/>
                      <a:gd name="T9" fmla="*/ 2147483647 h 28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42"/>
                      <a:gd name="T16" fmla="*/ 0 h 28"/>
                      <a:gd name="T17" fmla="*/ 42 w 42"/>
                      <a:gd name="T18" fmla="*/ 28 h 28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42" h="28">
                        <a:moveTo>
                          <a:pt x="42" y="14"/>
                        </a:moveTo>
                        <a:lnTo>
                          <a:pt x="42" y="0"/>
                        </a:lnTo>
                        <a:lnTo>
                          <a:pt x="0" y="14"/>
                        </a:lnTo>
                        <a:lnTo>
                          <a:pt x="0" y="28"/>
                        </a:lnTo>
                        <a:lnTo>
                          <a:pt x="42" y="14"/>
                        </a:lnTo>
                        <a:close/>
                      </a:path>
                    </a:pathLst>
                  </a:custGeom>
                  <a:blipFill dpi="0" rotWithShape="0">
                    <a:blip r:embed="rId4" cstate="print"/>
                    <a:srcRect/>
                    <a:tile tx="0" ty="0" sx="100000" sy="100000" flip="none" algn="tl"/>
                  </a:blipFill>
                  <a:ln w="9525">
                    <a:noFill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</p:grpSp>
            <p:cxnSp>
              <p:nvCxnSpPr>
                <p:cNvPr id="60" name="Straight Arrow Connector 59"/>
                <p:cNvCxnSpPr/>
                <p:nvPr/>
              </p:nvCxnSpPr>
              <p:spPr bwMode="auto">
                <a:xfrm>
                  <a:off x="8327572" y="4484348"/>
                  <a:ext cx="167346" cy="0"/>
                </a:xfrm>
                <a:prstGeom prst="straightConnector1">
                  <a:avLst/>
                </a:prstGeom>
                <a:noFill/>
                <a:ln w="12700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arrow"/>
                </a:ln>
                <a:effectLst/>
              </p:spPr>
            </p:cxnSp>
          </p:grpSp>
        </p:grpSp>
        <p:grpSp>
          <p:nvGrpSpPr>
            <p:cNvPr id="18" name="Group 17"/>
            <p:cNvGrpSpPr/>
            <p:nvPr/>
          </p:nvGrpSpPr>
          <p:grpSpPr>
            <a:xfrm>
              <a:off x="6221821" y="3484431"/>
              <a:ext cx="700886" cy="646986"/>
              <a:chOff x="6221821" y="3491677"/>
              <a:chExt cx="700886" cy="646986"/>
            </a:xfrm>
          </p:grpSpPr>
          <p:sp>
            <p:nvSpPr>
              <p:cNvPr id="49" name="Rounded Rectangle 48"/>
              <p:cNvSpPr/>
              <p:nvPr/>
            </p:nvSpPr>
            <p:spPr bwMode="auto">
              <a:xfrm>
                <a:off x="6221821" y="3491677"/>
                <a:ext cx="700886" cy="646986"/>
              </a:xfrm>
              <a:prstGeom prst="roundRect">
                <a:avLst/>
              </a:prstGeom>
              <a:solidFill>
                <a:schemeClr val="bg1"/>
              </a:solidFill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1600" b="0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</a:rPr>
                  <a:t>Lane 2</a:t>
                </a:r>
              </a:p>
            </p:txBody>
          </p:sp>
          <p:grpSp>
            <p:nvGrpSpPr>
              <p:cNvPr id="50" name="Group 49"/>
              <p:cNvGrpSpPr/>
              <p:nvPr/>
            </p:nvGrpSpPr>
            <p:grpSpPr>
              <a:xfrm>
                <a:off x="6600257" y="3780225"/>
                <a:ext cx="300243" cy="312737"/>
                <a:chOff x="8327572" y="4328206"/>
                <a:chExt cx="300243" cy="312737"/>
              </a:xfrm>
            </p:grpSpPr>
            <p:grpSp>
              <p:nvGrpSpPr>
                <p:cNvPr id="51" name="Group 50"/>
                <p:cNvGrpSpPr/>
                <p:nvPr/>
              </p:nvGrpSpPr>
              <p:grpSpPr>
                <a:xfrm>
                  <a:off x="8472240" y="4328206"/>
                  <a:ext cx="155575" cy="312737"/>
                  <a:chOff x="7723835" y="1770063"/>
                  <a:chExt cx="155575" cy="312737"/>
                </a:xfrm>
              </p:grpSpPr>
              <p:sp>
                <p:nvSpPr>
                  <p:cNvPr id="53" name="Freeform 99"/>
                  <p:cNvSpPr>
                    <a:spLocks/>
                  </p:cNvSpPr>
                  <p:nvPr/>
                </p:nvSpPr>
                <p:spPr bwMode="auto">
                  <a:xfrm>
                    <a:off x="7723835" y="1770063"/>
                    <a:ext cx="155575" cy="290512"/>
                  </a:xfrm>
                  <a:custGeom>
                    <a:avLst/>
                    <a:gdLst>
                      <a:gd name="T0" fmla="*/ 2147483647 w 98"/>
                      <a:gd name="T1" fmla="*/ 0 h 183"/>
                      <a:gd name="T2" fmla="*/ 2147483647 w 98"/>
                      <a:gd name="T3" fmla="*/ 2147483647 h 183"/>
                      <a:gd name="T4" fmla="*/ 0 w 98"/>
                      <a:gd name="T5" fmla="*/ 2147483647 h 183"/>
                      <a:gd name="T6" fmla="*/ 0 w 98"/>
                      <a:gd name="T7" fmla="*/ 2147483647 h 183"/>
                      <a:gd name="T8" fmla="*/ 2147483647 w 98"/>
                      <a:gd name="T9" fmla="*/ 2147483647 h 183"/>
                      <a:gd name="T10" fmla="*/ 2147483647 w 98"/>
                      <a:gd name="T11" fmla="*/ 2147483647 h 183"/>
                      <a:gd name="T12" fmla="*/ 2147483647 w 98"/>
                      <a:gd name="T13" fmla="*/ 2147483647 h 183"/>
                      <a:gd name="T14" fmla="*/ 2147483647 w 98"/>
                      <a:gd name="T15" fmla="*/ 2147483647 h 183"/>
                      <a:gd name="T16" fmla="*/ 2147483647 w 98"/>
                      <a:gd name="T17" fmla="*/ 2147483647 h 183"/>
                      <a:gd name="T18" fmla="*/ 2147483647 w 98"/>
                      <a:gd name="T19" fmla="*/ 2147483647 h 183"/>
                      <a:gd name="T20" fmla="*/ 2147483647 w 98"/>
                      <a:gd name="T21" fmla="*/ 2147483647 h 183"/>
                      <a:gd name="T22" fmla="*/ 2147483647 w 98"/>
                      <a:gd name="T23" fmla="*/ 2147483647 h 183"/>
                      <a:gd name="T24" fmla="*/ 2147483647 w 98"/>
                      <a:gd name="T25" fmla="*/ 2147483647 h 183"/>
                      <a:gd name="T26" fmla="*/ 2147483647 w 98"/>
                      <a:gd name="T27" fmla="*/ 2147483647 h 183"/>
                      <a:gd name="T28" fmla="*/ 2147483647 w 98"/>
                      <a:gd name="T29" fmla="*/ 2147483647 h 183"/>
                      <a:gd name="T30" fmla="*/ 2147483647 w 98"/>
                      <a:gd name="T31" fmla="*/ 2147483647 h 183"/>
                      <a:gd name="T32" fmla="*/ 2147483647 w 98"/>
                      <a:gd name="T33" fmla="*/ 2147483647 h 183"/>
                      <a:gd name="T34" fmla="*/ 2147483647 w 98"/>
                      <a:gd name="T35" fmla="*/ 0 h 183"/>
                      <a:gd name="T36" fmla="*/ 0 60000 65536"/>
                      <a:gd name="T37" fmla="*/ 0 60000 65536"/>
                      <a:gd name="T38" fmla="*/ 0 60000 65536"/>
                      <a:gd name="T39" fmla="*/ 0 60000 65536"/>
                      <a:gd name="T40" fmla="*/ 0 60000 65536"/>
                      <a:gd name="T41" fmla="*/ 0 60000 65536"/>
                      <a:gd name="T42" fmla="*/ 0 60000 65536"/>
                      <a:gd name="T43" fmla="*/ 0 60000 65536"/>
                      <a:gd name="T44" fmla="*/ 0 60000 65536"/>
                      <a:gd name="T45" fmla="*/ 0 60000 65536"/>
                      <a:gd name="T46" fmla="*/ 0 60000 65536"/>
                      <a:gd name="T47" fmla="*/ 0 60000 65536"/>
                      <a:gd name="T48" fmla="*/ 0 60000 65536"/>
                      <a:gd name="T49" fmla="*/ 0 60000 65536"/>
                      <a:gd name="T50" fmla="*/ 0 60000 65536"/>
                      <a:gd name="T51" fmla="*/ 0 60000 65536"/>
                      <a:gd name="T52" fmla="*/ 0 60000 65536"/>
                      <a:gd name="T53" fmla="*/ 0 60000 65536"/>
                      <a:gd name="T54" fmla="*/ 0 w 98"/>
                      <a:gd name="T55" fmla="*/ 0 h 183"/>
                      <a:gd name="T56" fmla="*/ 98 w 98"/>
                      <a:gd name="T57" fmla="*/ 183 h 183"/>
                    </a:gdLst>
                    <a:ahLst/>
                    <a:cxnLst>
                      <a:cxn ang="T36">
                        <a:pos x="T0" y="T1"/>
                      </a:cxn>
                      <a:cxn ang="T37">
                        <a:pos x="T2" y="T3"/>
                      </a:cxn>
                      <a:cxn ang="T38">
                        <a:pos x="T4" y="T5"/>
                      </a:cxn>
                      <a:cxn ang="T39">
                        <a:pos x="T6" y="T7"/>
                      </a:cxn>
                      <a:cxn ang="T40">
                        <a:pos x="T8" y="T9"/>
                      </a:cxn>
                      <a:cxn ang="T41">
                        <a:pos x="T10" y="T11"/>
                      </a:cxn>
                      <a:cxn ang="T42">
                        <a:pos x="T12" y="T13"/>
                      </a:cxn>
                      <a:cxn ang="T43">
                        <a:pos x="T14" y="T15"/>
                      </a:cxn>
                      <a:cxn ang="T44">
                        <a:pos x="T16" y="T17"/>
                      </a:cxn>
                      <a:cxn ang="T45">
                        <a:pos x="T18" y="T19"/>
                      </a:cxn>
                      <a:cxn ang="T46">
                        <a:pos x="T20" y="T21"/>
                      </a:cxn>
                      <a:cxn ang="T47">
                        <a:pos x="T22" y="T23"/>
                      </a:cxn>
                      <a:cxn ang="T48">
                        <a:pos x="T24" y="T25"/>
                      </a:cxn>
                      <a:cxn ang="T49">
                        <a:pos x="T26" y="T27"/>
                      </a:cxn>
                      <a:cxn ang="T50">
                        <a:pos x="T28" y="T29"/>
                      </a:cxn>
                      <a:cxn ang="T51">
                        <a:pos x="T30" y="T31"/>
                      </a:cxn>
                      <a:cxn ang="T52">
                        <a:pos x="T32" y="T33"/>
                      </a:cxn>
                      <a:cxn ang="T53">
                        <a:pos x="T34" y="T35"/>
                      </a:cxn>
                    </a:cxnLst>
                    <a:rect l="T54" t="T55" r="T56" b="T57"/>
                    <a:pathLst>
                      <a:path w="98" h="183">
                        <a:moveTo>
                          <a:pt x="98" y="0"/>
                        </a:moveTo>
                        <a:lnTo>
                          <a:pt x="14" y="42"/>
                        </a:lnTo>
                        <a:lnTo>
                          <a:pt x="0" y="56"/>
                        </a:lnTo>
                        <a:lnTo>
                          <a:pt x="42" y="70"/>
                        </a:lnTo>
                        <a:lnTo>
                          <a:pt x="84" y="84"/>
                        </a:lnTo>
                        <a:lnTo>
                          <a:pt x="84" y="99"/>
                        </a:lnTo>
                        <a:lnTo>
                          <a:pt x="42" y="113"/>
                        </a:lnTo>
                        <a:lnTo>
                          <a:pt x="14" y="127"/>
                        </a:lnTo>
                        <a:lnTo>
                          <a:pt x="14" y="141"/>
                        </a:lnTo>
                        <a:lnTo>
                          <a:pt x="42" y="155"/>
                        </a:lnTo>
                        <a:lnTo>
                          <a:pt x="70" y="155"/>
                        </a:lnTo>
                        <a:lnTo>
                          <a:pt x="70" y="169"/>
                        </a:lnTo>
                        <a:lnTo>
                          <a:pt x="28" y="183"/>
                        </a:lnTo>
                        <a:lnTo>
                          <a:pt x="98" y="0"/>
                        </a:lnTo>
                        <a:close/>
                      </a:path>
                    </a:pathLst>
                  </a:custGeom>
                  <a:blipFill dpi="0" rotWithShape="0">
                    <a:blip r:embed="rId3" cstate="print"/>
                    <a:srcRect/>
                    <a:tile tx="0" ty="0" sx="100000" sy="100000" flip="none" algn="tl"/>
                  </a:blipFill>
                  <a:ln w="9525">
                    <a:noFill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54" name="Freeform 100"/>
                  <p:cNvSpPr>
                    <a:spLocks/>
                  </p:cNvSpPr>
                  <p:nvPr/>
                </p:nvSpPr>
                <p:spPr bwMode="auto">
                  <a:xfrm>
                    <a:off x="7723835" y="1770063"/>
                    <a:ext cx="155575" cy="268287"/>
                  </a:xfrm>
                  <a:custGeom>
                    <a:avLst/>
                    <a:gdLst>
                      <a:gd name="T0" fmla="*/ 2147483647 w 98"/>
                      <a:gd name="T1" fmla="*/ 2147483647 h 169"/>
                      <a:gd name="T2" fmla="*/ 2147483647 w 98"/>
                      <a:gd name="T3" fmla="*/ 2147483647 h 169"/>
                      <a:gd name="T4" fmla="*/ 2147483647 w 98"/>
                      <a:gd name="T5" fmla="*/ 2147483647 h 169"/>
                      <a:gd name="T6" fmla="*/ 2147483647 w 98"/>
                      <a:gd name="T7" fmla="*/ 2147483647 h 169"/>
                      <a:gd name="T8" fmla="*/ 0 w 98"/>
                      <a:gd name="T9" fmla="*/ 2147483647 h 169"/>
                      <a:gd name="T10" fmla="*/ 2147483647 w 98"/>
                      <a:gd name="T11" fmla="*/ 2147483647 h 169"/>
                      <a:gd name="T12" fmla="*/ 2147483647 w 98"/>
                      <a:gd name="T13" fmla="*/ 2147483647 h 169"/>
                      <a:gd name="T14" fmla="*/ 2147483647 w 98"/>
                      <a:gd name="T15" fmla="*/ 2147483647 h 169"/>
                      <a:gd name="T16" fmla="*/ 2147483647 w 98"/>
                      <a:gd name="T17" fmla="*/ 2147483647 h 169"/>
                      <a:gd name="T18" fmla="*/ 2147483647 w 98"/>
                      <a:gd name="T19" fmla="*/ 2147483647 h 169"/>
                      <a:gd name="T20" fmla="*/ 2147483647 w 98"/>
                      <a:gd name="T21" fmla="*/ 2147483647 h 169"/>
                      <a:gd name="T22" fmla="*/ 2147483647 w 98"/>
                      <a:gd name="T23" fmla="*/ 2147483647 h 169"/>
                      <a:gd name="T24" fmla="*/ 2147483647 w 98"/>
                      <a:gd name="T25" fmla="*/ 2147483647 h 169"/>
                      <a:gd name="T26" fmla="*/ 2147483647 w 98"/>
                      <a:gd name="T27" fmla="*/ 2147483647 h 169"/>
                      <a:gd name="T28" fmla="*/ 2147483647 w 98"/>
                      <a:gd name="T29" fmla="*/ 2147483647 h 169"/>
                      <a:gd name="T30" fmla="*/ 2147483647 w 98"/>
                      <a:gd name="T31" fmla="*/ 2147483647 h 169"/>
                      <a:gd name="T32" fmla="*/ 2147483647 w 98"/>
                      <a:gd name="T33" fmla="*/ 2147483647 h 169"/>
                      <a:gd name="T34" fmla="*/ 2147483647 w 98"/>
                      <a:gd name="T35" fmla="*/ 2147483647 h 169"/>
                      <a:gd name="T36" fmla="*/ 2147483647 w 98"/>
                      <a:gd name="T37" fmla="*/ 2147483647 h 169"/>
                      <a:gd name="T38" fmla="*/ 2147483647 w 98"/>
                      <a:gd name="T39" fmla="*/ 2147483647 h 169"/>
                      <a:gd name="T40" fmla="*/ 2147483647 w 98"/>
                      <a:gd name="T41" fmla="*/ 2147483647 h 169"/>
                      <a:gd name="T42" fmla="*/ 2147483647 w 98"/>
                      <a:gd name="T43" fmla="*/ 2147483647 h 169"/>
                      <a:gd name="T44" fmla="*/ 2147483647 w 98"/>
                      <a:gd name="T45" fmla="*/ 2147483647 h 169"/>
                      <a:gd name="T46" fmla="*/ 2147483647 w 98"/>
                      <a:gd name="T47" fmla="*/ 2147483647 h 169"/>
                      <a:gd name="T48" fmla="*/ 2147483647 w 98"/>
                      <a:gd name="T49" fmla="*/ 2147483647 h 169"/>
                      <a:gd name="T50" fmla="*/ 2147483647 w 98"/>
                      <a:gd name="T51" fmla="*/ 2147483647 h 169"/>
                      <a:gd name="T52" fmla="*/ 2147483647 w 98"/>
                      <a:gd name="T53" fmla="*/ 2147483647 h 169"/>
                      <a:gd name="T54" fmla="*/ 2147483647 w 98"/>
                      <a:gd name="T55" fmla="*/ 2147483647 h 169"/>
                      <a:gd name="T56" fmla="*/ 2147483647 w 98"/>
                      <a:gd name="T57" fmla="*/ 2147483647 h 169"/>
                      <a:gd name="T58" fmla="*/ 2147483647 w 98"/>
                      <a:gd name="T59" fmla="*/ 2147483647 h 169"/>
                      <a:gd name="T60" fmla="*/ 2147483647 w 98"/>
                      <a:gd name="T61" fmla="*/ 2147483647 h 169"/>
                      <a:gd name="T62" fmla="*/ 2147483647 w 98"/>
                      <a:gd name="T63" fmla="*/ 2147483647 h 169"/>
                      <a:gd name="T64" fmla="*/ 2147483647 w 98"/>
                      <a:gd name="T65" fmla="*/ 2147483647 h 169"/>
                      <a:gd name="T66" fmla="*/ 2147483647 w 98"/>
                      <a:gd name="T67" fmla="*/ 2147483647 h 169"/>
                      <a:gd name="T68" fmla="*/ 2147483647 w 98"/>
                      <a:gd name="T69" fmla="*/ 2147483647 h 169"/>
                      <a:gd name="T70" fmla="*/ 2147483647 w 98"/>
                      <a:gd name="T71" fmla="*/ 2147483647 h 169"/>
                      <a:gd name="T72" fmla="*/ 2147483647 w 98"/>
                      <a:gd name="T73" fmla="*/ 2147483647 h 169"/>
                      <a:gd name="T74" fmla="*/ 0 w 98"/>
                      <a:gd name="T75" fmla="*/ 2147483647 h 169"/>
                      <a:gd name="T76" fmla="*/ 0 w 98"/>
                      <a:gd name="T77" fmla="*/ 2147483647 h 169"/>
                      <a:gd name="T78" fmla="*/ 0 w 98"/>
                      <a:gd name="T79" fmla="*/ 2147483647 h 169"/>
                      <a:gd name="T80" fmla="*/ 2147483647 w 98"/>
                      <a:gd name="T81" fmla="*/ 2147483647 h 169"/>
                      <a:gd name="T82" fmla="*/ 2147483647 w 98"/>
                      <a:gd name="T83" fmla="*/ 0 h 169"/>
                      <a:gd name="T84" fmla="*/ 0 60000 65536"/>
                      <a:gd name="T85" fmla="*/ 0 60000 65536"/>
                      <a:gd name="T86" fmla="*/ 0 60000 65536"/>
                      <a:gd name="T87" fmla="*/ 0 60000 65536"/>
                      <a:gd name="T88" fmla="*/ 0 60000 65536"/>
                      <a:gd name="T89" fmla="*/ 0 60000 65536"/>
                      <a:gd name="T90" fmla="*/ 0 60000 65536"/>
                      <a:gd name="T91" fmla="*/ 0 60000 65536"/>
                      <a:gd name="T92" fmla="*/ 0 60000 65536"/>
                      <a:gd name="T93" fmla="*/ 0 60000 65536"/>
                      <a:gd name="T94" fmla="*/ 0 60000 65536"/>
                      <a:gd name="T95" fmla="*/ 0 60000 65536"/>
                      <a:gd name="T96" fmla="*/ 0 60000 65536"/>
                      <a:gd name="T97" fmla="*/ 0 60000 65536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w 98"/>
                      <a:gd name="T127" fmla="*/ 0 h 169"/>
                      <a:gd name="T128" fmla="*/ 98 w 98"/>
                      <a:gd name="T129" fmla="*/ 169 h 169"/>
                    </a:gdLst>
                    <a:ahLst/>
                    <a:cxnLst>
                      <a:cxn ang="T84">
                        <a:pos x="T0" y="T1"/>
                      </a:cxn>
                      <a:cxn ang="T85">
                        <a:pos x="T2" y="T3"/>
                      </a:cxn>
                      <a:cxn ang="T86">
                        <a:pos x="T4" y="T5"/>
                      </a:cxn>
                      <a:cxn ang="T87">
                        <a:pos x="T6" y="T7"/>
                      </a:cxn>
                      <a:cxn ang="T88">
                        <a:pos x="T8" y="T9"/>
                      </a:cxn>
                      <a:cxn ang="T89">
                        <a:pos x="T10" y="T11"/>
                      </a:cxn>
                      <a:cxn ang="T90">
                        <a:pos x="T12" y="T13"/>
                      </a:cxn>
                      <a:cxn ang="T91">
                        <a:pos x="T14" y="T15"/>
                      </a:cxn>
                      <a:cxn ang="T92">
                        <a:pos x="T16" y="T17"/>
                      </a:cxn>
                      <a:cxn ang="T93">
                        <a:pos x="T18" y="T19"/>
                      </a:cxn>
                      <a:cxn ang="T94">
                        <a:pos x="T20" y="T21"/>
                      </a:cxn>
                      <a:cxn ang="T95">
                        <a:pos x="T22" y="T23"/>
                      </a:cxn>
                      <a:cxn ang="T96">
                        <a:pos x="T24" y="T25"/>
                      </a:cxn>
                      <a:cxn ang="T97">
                        <a:pos x="T26" y="T27"/>
                      </a:cxn>
                      <a:cxn ang="T98">
                        <a:pos x="T28" y="T29"/>
                      </a:cxn>
                      <a:cxn ang="T99">
                        <a:pos x="T30" y="T31"/>
                      </a:cxn>
                      <a:cxn ang="T100">
                        <a:pos x="T32" y="T33"/>
                      </a:cxn>
                      <a:cxn ang="T101">
                        <a:pos x="T34" y="T35"/>
                      </a:cxn>
                      <a:cxn ang="T102">
                        <a:pos x="T36" y="T37"/>
                      </a:cxn>
                      <a:cxn ang="T103">
                        <a:pos x="T38" y="T39"/>
                      </a:cxn>
                      <a:cxn ang="T104">
                        <a:pos x="T40" y="T41"/>
                      </a:cxn>
                      <a:cxn ang="T105">
                        <a:pos x="T42" y="T43"/>
                      </a:cxn>
                      <a:cxn ang="T106">
                        <a:pos x="T44" y="T45"/>
                      </a:cxn>
                      <a:cxn ang="T107">
                        <a:pos x="T46" y="T47"/>
                      </a:cxn>
                      <a:cxn ang="T108">
                        <a:pos x="T48" y="T49"/>
                      </a:cxn>
                      <a:cxn ang="T109">
                        <a:pos x="T50" y="T51"/>
                      </a:cxn>
                      <a:cxn ang="T110">
                        <a:pos x="T52" y="T53"/>
                      </a:cxn>
                      <a:cxn ang="T111">
                        <a:pos x="T54" y="T55"/>
                      </a:cxn>
                      <a:cxn ang="T112">
                        <a:pos x="T56" y="T57"/>
                      </a:cxn>
                      <a:cxn ang="T113">
                        <a:pos x="T58" y="T59"/>
                      </a:cxn>
                      <a:cxn ang="T114">
                        <a:pos x="T60" y="T61"/>
                      </a:cxn>
                      <a:cxn ang="T115">
                        <a:pos x="T62" y="T63"/>
                      </a:cxn>
                      <a:cxn ang="T116">
                        <a:pos x="T64" y="T65"/>
                      </a:cxn>
                      <a:cxn ang="T117">
                        <a:pos x="T66" y="T67"/>
                      </a:cxn>
                      <a:cxn ang="T118">
                        <a:pos x="T68" y="T69"/>
                      </a:cxn>
                      <a:cxn ang="T119">
                        <a:pos x="T70" y="T71"/>
                      </a:cxn>
                      <a:cxn ang="T120">
                        <a:pos x="T72" y="T73"/>
                      </a:cxn>
                      <a:cxn ang="T121">
                        <a:pos x="T74" y="T75"/>
                      </a:cxn>
                      <a:cxn ang="T122">
                        <a:pos x="T76" y="T77"/>
                      </a:cxn>
                      <a:cxn ang="T123">
                        <a:pos x="T78" y="T79"/>
                      </a:cxn>
                      <a:cxn ang="T124">
                        <a:pos x="T80" y="T81"/>
                      </a:cxn>
                      <a:cxn ang="T125">
                        <a:pos x="T82" y="T83"/>
                      </a:cxn>
                    </a:cxnLst>
                    <a:rect l="T126" t="T127" r="T128" b="T129"/>
                    <a:pathLst>
                      <a:path w="98" h="169">
                        <a:moveTo>
                          <a:pt x="98" y="14"/>
                        </a:moveTo>
                        <a:lnTo>
                          <a:pt x="14" y="56"/>
                        </a:lnTo>
                        <a:lnTo>
                          <a:pt x="28" y="56"/>
                        </a:lnTo>
                        <a:lnTo>
                          <a:pt x="14" y="70"/>
                        </a:lnTo>
                        <a:lnTo>
                          <a:pt x="0" y="56"/>
                        </a:lnTo>
                        <a:lnTo>
                          <a:pt x="42" y="70"/>
                        </a:lnTo>
                        <a:lnTo>
                          <a:pt x="84" y="84"/>
                        </a:lnTo>
                        <a:lnTo>
                          <a:pt x="98" y="84"/>
                        </a:lnTo>
                        <a:lnTo>
                          <a:pt x="98" y="99"/>
                        </a:lnTo>
                        <a:lnTo>
                          <a:pt x="84" y="113"/>
                        </a:lnTo>
                        <a:lnTo>
                          <a:pt x="42" y="127"/>
                        </a:lnTo>
                        <a:lnTo>
                          <a:pt x="14" y="141"/>
                        </a:lnTo>
                        <a:lnTo>
                          <a:pt x="28" y="127"/>
                        </a:lnTo>
                        <a:lnTo>
                          <a:pt x="28" y="141"/>
                        </a:lnTo>
                        <a:lnTo>
                          <a:pt x="14" y="141"/>
                        </a:lnTo>
                        <a:lnTo>
                          <a:pt x="42" y="155"/>
                        </a:lnTo>
                        <a:lnTo>
                          <a:pt x="70" y="155"/>
                        </a:lnTo>
                        <a:lnTo>
                          <a:pt x="84" y="155"/>
                        </a:lnTo>
                        <a:lnTo>
                          <a:pt x="84" y="169"/>
                        </a:lnTo>
                        <a:lnTo>
                          <a:pt x="70" y="169"/>
                        </a:lnTo>
                        <a:lnTo>
                          <a:pt x="70" y="155"/>
                        </a:lnTo>
                        <a:lnTo>
                          <a:pt x="70" y="169"/>
                        </a:lnTo>
                        <a:lnTo>
                          <a:pt x="42" y="169"/>
                        </a:lnTo>
                        <a:lnTo>
                          <a:pt x="14" y="155"/>
                        </a:lnTo>
                        <a:lnTo>
                          <a:pt x="14" y="141"/>
                        </a:lnTo>
                        <a:lnTo>
                          <a:pt x="14" y="127"/>
                        </a:lnTo>
                        <a:lnTo>
                          <a:pt x="42" y="113"/>
                        </a:lnTo>
                        <a:lnTo>
                          <a:pt x="84" y="99"/>
                        </a:lnTo>
                        <a:lnTo>
                          <a:pt x="84" y="84"/>
                        </a:lnTo>
                        <a:lnTo>
                          <a:pt x="84" y="99"/>
                        </a:lnTo>
                        <a:lnTo>
                          <a:pt x="42" y="84"/>
                        </a:lnTo>
                        <a:lnTo>
                          <a:pt x="0" y="70"/>
                        </a:lnTo>
                        <a:lnTo>
                          <a:pt x="0" y="56"/>
                        </a:lnTo>
                        <a:lnTo>
                          <a:pt x="14" y="42"/>
                        </a:lnTo>
                        <a:lnTo>
                          <a:pt x="98" y="0"/>
                        </a:lnTo>
                        <a:lnTo>
                          <a:pt x="98" y="14"/>
                        </a:lnTo>
                        <a:close/>
                      </a:path>
                    </a:pathLst>
                  </a:custGeom>
                  <a:blipFill dpi="0" rotWithShape="0">
                    <a:blip r:embed="rId4" cstate="print"/>
                    <a:srcRect/>
                    <a:tile tx="0" ty="0" sx="100000" sy="100000" flip="none" algn="tl"/>
                  </a:blipFill>
                  <a:ln w="9525">
                    <a:noFill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55" name="Freeform 101"/>
                  <p:cNvSpPr>
                    <a:spLocks/>
                  </p:cNvSpPr>
                  <p:nvPr/>
                </p:nvSpPr>
                <p:spPr bwMode="auto">
                  <a:xfrm>
                    <a:off x="7834960" y="2038350"/>
                    <a:ext cx="22225" cy="22225"/>
                  </a:xfrm>
                  <a:custGeom>
                    <a:avLst/>
                    <a:gdLst>
                      <a:gd name="T0" fmla="*/ 2147483647 w 14"/>
                      <a:gd name="T1" fmla="*/ 0 h 14"/>
                      <a:gd name="T2" fmla="*/ 2147483647 w 14"/>
                      <a:gd name="T3" fmla="*/ 0 h 14"/>
                      <a:gd name="T4" fmla="*/ 0 w 14"/>
                      <a:gd name="T5" fmla="*/ 2147483647 h 14"/>
                      <a:gd name="T6" fmla="*/ 0 w 14"/>
                      <a:gd name="T7" fmla="*/ 0 h 14"/>
                      <a:gd name="T8" fmla="*/ 0 w 14"/>
                      <a:gd name="T9" fmla="*/ 0 h 14"/>
                      <a:gd name="T10" fmla="*/ 0 w 14"/>
                      <a:gd name="T11" fmla="*/ 0 h 14"/>
                      <a:gd name="T12" fmla="*/ 2147483647 w 14"/>
                      <a:gd name="T13" fmla="*/ 0 h 14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w 14"/>
                      <a:gd name="T22" fmla="*/ 0 h 14"/>
                      <a:gd name="T23" fmla="*/ 14 w 14"/>
                      <a:gd name="T24" fmla="*/ 14 h 14"/>
                    </a:gdLst>
                    <a:ahLst/>
                    <a:cxnLst>
                      <a:cxn ang="T14">
                        <a:pos x="T0" y="T1"/>
                      </a:cxn>
                      <a:cxn ang="T15">
                        <a:pos x="T2" y="T3"/>
                      </a:cxn>
                      <a:cxn ang="T16">
                        <a:pos x="T4" y="T5"/>
                      </a:cxn>
                      <a:cxn ang="T17">
                        <a:pos x="T6" y="T7"/>
                      </a:cxn>
                      <a:cxn ang="T18">
                        <a:pos x="T8" y="T9"/>
                      </a:cxn>
                      <a:cxn ang="T19">
                        <a:pos x="T10" y="T11"/>
                      </a:cxn>
                      <a:cxn ang="T20">
                        <a:pos x="T12" y="T13"/>
                      </a:cxn>
                    </a:cxnLst>
                    <a:rect l="T21" t="T22" r="T23" b="T24"/>
                    <a:pathLst>
                      <a:path w="14" h="14">
                        <a:moveTo>
                          <a:pt x="14" y="0"/>
                        </a:moveTo>
                        <a:lnTo>
                          <a:pt x="14" y="0"/>
                        </a:lnTo>
                        <a:lnTo>
                          <a:pt x="0" y="14"/>
                        </a:lnTo>
                        <a:lnTo>
                          <a:pt x="0" y="0"/>
                        </a:lnTo>
                        <a:lnTo>
                          <a:pt x="14" y="0"/>
                        </a:lnTo>
                        <a:close/>
                      </a:path>
                    </a:pathLst>
                  </a:custGeom>
                  <a:blipFill dpi="0" rotWithShape="0">
                    <a:blip r:embed="rId4" cstate="print"/>
                    <a:srcRect/>
                    <a:tile tx="0" ty="0" sx="100000" sy="100000" flip="none" algn="tl"/>
                  </a:blipFill>
                  <a:ln w="9525">
                    <a:noFill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56" name="Freeform 102"/>
                  <p:cNvSpPr>
                    <a:spLocks/>
                  </p:cNvSpPr>
                  <p:nvPr/>
                </p:nvSpPr>
                <p:spPr bwMode="auto">
                  <a:xfrm>
                    <a:off x="7768285" y="2038350"/>
                    <a:ext cx="66675" cy="44450"/>
                  </a:xfrm>
                  <a:custGeom>
                    <a:avLst/>
                    <a:gdLst>
                      <a:gd name="T0" fmla="*/ 2147483647 w 42"/>
                      <a:gd name="T1" fmla="*/ 2147483647 h 28"/>
                      <a:gd name="T2" fmla="*/ 2147483647 w 42"/>
                      <a:gd name="T3" fmla="*/ 0 h 28"/>
                      <a:gd name="T4" fmla="*/ 0 w 42"/>
                      <a:gd name="T5" fmla="*/ 2147483647 h 28"/>
                      <a:gd name="T6" fmla="*/ 0 w 42"/>
                      <a:gd name="T7" fmla="*/ 2147483647 h 28"/>
                      <a:gd name="T8" fmla="*/ 2147483647 w 42"/>
                      <a:gd name="T9" fmla="*/ 2147483647 h 28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42"/>
                      <a:gd name="T16" fmla="*/ 0 h 28"/>
                      <a:gd name="T17" fmla="*/ 42 w 42"/>
                      <a:gd name="T18" fmla="*/ 28 h 28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42" h="28">
                        <a:moveTo>
                          <a:pt x="42" y="14"/>
                        </a:moveTo>
                        <a:lnTo>
                          <a:pt x="42" y="0"/>
                        </a:lnTo>
                        <a:lnTo>
                          <a:pt x="0" y="14"/>
                        </a:lnTo>
                        <a:lnTo>
                          <a:pt x="0" y="28"/>
                        </a:lnTo>
                        <a:lnTo>
                          <a:pt x="42" y="14"/>
                        </a:lnTo>
                        <a:close/>
                      </a:path>
                    </a:pathLst>
                  </a:custGeom>
                  <a:blipFill dpi="0" rotWithShape="0">
                    <a:blip r:embed="rId4" cstate="print"/>
                    <a:srcRect/>
                    <a:tile tx="0" ty="0" sx="100000" sy="100000" flip="none" algn="tl"/>
                  </a:blipFill>
                  <a:ln w="9525">
                    <a:noFill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</p:grpSp>
            <p:cxnSp>
              <p:nvCxnSpPr>
                <p:cNvPr id="52" name="Straight Arrow Connector 51"/>
                <p:cNvCxnSpPr/>
                <p:nvPr/>
              </p:nvCxnSpPr>
              <p:spPr bwMode="auto">
                <a:xfrm>
                  <a:off x="8327572" y="4484348"/>
                  <a:ext cx="167346" cy="0"/>
                </a:xfrm>
                <a:prstGeom prst="straightConnector1">
                  <a:avLst/>
                </a:prstGeom>
                <a:noFill/>
                <a:ln w="12700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arrow"/>
                </a:ln>
                <a:effectLst/>
              </p:spPr>
            </p:cxnSp>
          </p:grpSp>
        </p:grpSp>
        <p:grpSp>
          <p:nvGrpSpPr>
            <p:cNvPr id="19" name="Group 18"/>
            <p:cNvGrpSpPr/>
            <p:nvPr/>
          </p:nvGrpSpPr>
          <p:grpSpPr>
            <a:xfrm>
              <a:off x="5368535" y="3484431"/>
              <a:ext cx="700886" cy="646986"/>
              <a:chOff x="5368535" y="3484431"/>
              <a:chExt cx="700886" cy="646986"/>
            </a:xfrm>
          </p:grpSpPr>
          <p:sp>
            <p:nvSpPr>
              <p:cNvPr id="41" name="Rounded Rectangle 40"/>
              <p:cNvSpPr/>
              <p:nvPr/>
            </p:nvSpPr>
            <p:spPr bwMode="auto">
              <a:xfrm>
                <a:off x="5368535" y="3484431"/>
                <a:ext cx="700886" cy="646986"/>
              </a:xfrm>
              <a:prstGeom prst="roundRect">
                <a:avLst/>
              </a:prstGeom>
              <a:solidFill>
                <a:schemeClr val="bg1"/>
              </a:solidFill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1600" b="0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</a:rPr>
                  <a:t>Lane 1</a:t>
                </a:r>
              </a:p>
            </p:txBody>
          </p:sp>
          <p:grpSp>
            <p:nvGrpSpPr>
              <p:cNvPr id="42" name="Group 41"/>
              <p:cNvGrpSpPr/>
              <p:nvPr/>
            </p:nvGrpSpPr>
            <p:grpSpPr>
              <a:xfrm>
                <a:off x="5743835" y="3780225"/>
                <a:ext cx="300243" cy="312737"/>
                <a:chOff x="8327572" y="4328206"/>
                <a:chExt cx="300243" cy="312737"/>
              </a:xfrm>
            </p:grpSpPr>
            <p:grpSp>
              <p:nvGrpSpPr>
                <p:cNvPr id="43" name="Group 42"/>
                <p:cNvGrpSpPr/>
                <p:nvPr/>
              </p:nvGrpSpPr>
              <p:grpSpPr>
                <a:xfrm>
                  <a:off x="8472240" y="4328206"/>
                  <a:ext cx="155575" cy="312737"/>
                  <a:chOff x="7723835" y="1770063"/>
                  <a:chExt cx="155575" cy="312737"/>
                </a:xfrm>
              </p:grpSpPr>
              <p:sp>
                <p:nvSpPr>
                  <p:cNvPr id="45" name="Freeform 99"/>
                  <p:cNvSpPr>
                    <a:spLocks/>
                  </p:cNvSpPr>
                  <p:nvPr/>
                </p:nvSpPr>
                <p:spPr bwMode="auto">
                  <a:xfrm>
                    <a:off x="7723835" y="1770063"/>
                    <a:ext cx="155575" cy="290512"/>
                  </a:xfrm>
                  <a:custGeom>
                    <a:avLst/>
                    <a:gdLst>
                      <a:gd name="T0" fmla="*/ 2147483647 w 98"/>
                      <a:gd name="T1" fmla="*/ 0 h 183"/>
                      <a:gd name="T2" fmla="*/ 2147483647 w 98"/>
                      <a:gd name="T3" fmla="*/ 2147483647 h 183"/>
                      <a:gd name="T4" fmla="*/ 0 w 98"/>
                      <a:gd name="T5" fmla="*/ 2147483647 h 183"/>
                      <a:gd name="T6" fmla="*/ 0 w 98"/>
                      <a:gd name="T7" fmla="*/ 2147483647 h 183"/>
                      <a:gd name="T8" fmla="*/ 2147483647 w 98"/>
                      <a:gd name="T9" fmla="*/ 2147483647 h 183"/>
                      <a:gd name="T10" fmla="*/ 2147483647 w 98"/>
                      <a:gd name="T11" fmla="*/ 2147483647 h 183"/>
                      <a:gd name="T12" fmla="*/ 2147483647 w 98"/>
                      <a:gd name="T13" fmla="*/ 2147483647 h 183"/>
                      <a:gd name="T14" fmla="*/ 2147483647 w 98"/>
                      <a:gd name="T15" fmla="*/ 2147483647 h 183"/>
                      <a:gd name="T16" fmla="*/ 2147483647 w 98"/>
                      <a:gd name="T17" fmla="*/ 2147483647 h 183"/>
                      <a:gd name="T18" fmla="*/ 2147483647 w 98"/>
                      <a:gd name="T19" fmla="*/ 2147483647 h 183"/>
                      <a:gd name="T20" fmla="*/ 2147483647 w 98"/>
                      <a:gd name="T21" fmla="*/ 2147483647 h 183"/>
                      <a:gd name="T22" fmla="*/ 2147483647 w 98"/>
                      <a:gd name="T23" fmla="*/ 2147483647 h 183"/>
                      <a:gd name="T24" fmla="*/ 2147483647 w 98"/>
                      <a:gd name="T25" fmla="*/ 2147483647 h 183"/>
                      <a:gd name="T26" fmla="*/ 2147483647 w 98"/>
                      <a:gd name="T27" fmla="*/ 2147483647 h 183"/>
                      <a:gd name="T28" fmla="*/ 2147483647 w 98"/>
                      <a:gd name="T29" fmla="*/ 2147483647 h 183"/>
                      <a:gd name="T30" fmla="*/ 2147483647 w 98"/>
                      <a:gd name="T31" fmla="*/ 2147483647 h 183"/>
                      <a:gd name="T32" fmla="*/ 2147483647 w 98"/>
                      <a:gd name="T33" fmla="*/ 2147483647 h 183"/>
                      <a:gd name="T34" fmla="*/ 2147483647 w 98"/>
                      <a:gd name="T35" fmla="*/ 0 h 183"/>
                      <a:gd name="T36" fmla="*/ 0 60000 65536"/>
                      <a:gd name="T37" fmla="*/ 0 60000 65536"/>
                      <a:gd name="T38" fmla="*/ 0 60000 65536"/>
                      <a:gd name="T39" fmla="*/ 0 60000 65536"/>
                      <a:gd name="T40" fmla="*/ 0 60000 65536"/>
                      <a:gd name="T41" fmla="*/ 0 60000 65536"/>
                      <a:gd name="T42" fmla="*/ 0 60000 65536"/>
                      <a:gd name="T43" fmla="*/ 0 60000 65536"/>
                      <a:gd name="T44" fmla="*/ 0 60000 65536"/>
                      <a:gd name="T45" fmla="*/ 0 60000 65536"/>
                      <a:gd name="T46" fmla="*/ 0 60000 65536"/>
                      <a:gd name="T47" fmla="*/ 0 60000 65536"/>
                      <a:gd name="T48" fmla="*/ 0 60000 65536"/>
                      <a:gd name="T49" fmla="*/ 0 60000 65536"/>
                      <a:gd name="T50" fmla="*/ 0 60000 65536"/>
                      <a:gd name="T51" fmla="*/ 0 60000 65536"/>
                      <a:gd name="T52" fmla="*/ 0 60000 65536"/>
                      <a:gd name="T53" fmla="*/ 0 60000 65536"/>
                      <a:gd name="T54" fmla="*/ 0 w 98"/>
                      <a:gd name="T55" fmla="*/ 0 h 183"/>
                      <a:gd name="T56" fmla="*/ 98 w 98"/>
                      <a:gd name="T57" fmla="*/ 183 h 183"/>
                    </a:gdLst>
                    <a:ahLst/>
                    <a:cxnLst>
                      <a:cxn ang="T36">
                        <a:pos x="T0" y="T1"/>
                      </a:cxn>
                      <a:cxn ang="T37">
                        <a:pos x="T2" y="T3"/>
                      </a:cxn>
                      <a:cxn ang="T38">
                        <a:pos x="T4" y="T5"/>
                      </a:cxn>
                      <a:cxn ang="T39">
                        <a:pos x="T6" y="T7"/>
                      </a:cxn>
                      <a:cxn ang="T40">
                        <a:pos x="T8" y="T9"/>
                      </a:cxn>
                      <a:cxn ang="T41">
                        <a:pos x="T10" y="T11"/>
                      </a:cxn>
                      <a:cxn ang="T42">
                        <a:pos x="T12" y="T13"/>
                      </a:cxn>
                      <a:cxn ang="T43">
                        <a:pos x="T14" y="T15"/>
                      </a:cxn>
                      <a:cxn ang="T44">
                        <a:pos x="T16" y="T17"/>
                      </a:cxn>
                      <a:cxn ang="T45">
                        <a:pos x="T18" y="T19"/>
                      </a:cxn>
                      <a:cxn ang="T46">
                        <a:pos x="T20" y="T21"/>
                      </a:cxn>
                      <a:cxn ang="T47">
                        <a:pos x="T22" y="T23"/>
                      </a:cxn>
                      <a:cxn ang="T48">
                        <a:pos x="T24" y="T25"/>
                      </a:cxn>
                      <a:cxn ang="T49">
                        <a:pos x="T26" y="T27"/>
                      </a:cxn>
                      <a:cxn ang="T50">
                        <a:pos x="T28" y="T29"/>
                      </a:cxn>
                      <a:cxn ang="T51">
                        <a:pos x="T30" y="T31"/>
                      </a:cxn>
                      <a:cxn ang="T52">
                        <a:pos x="T32" y="T33"/>
                      </a:cxn>
                      <a:cxn ang="T53">
                        <a:pos x="T34" y="T35"/>
                      </a:cxn>
                    </a:cxnLst>
                    <a:rect l="T54" t="T55" r="T56" b="T57"/>
                    <a:pathLst>
                      <a:path w="98" h="183">
                        <a:moveTo>
                          <a:pt x="98" y="0"/>
                        </a:moveTo>
                        <a:lnTo>
                          <a:pt x="14" y="42"/>
                        </a:lnTo>
                        <a:lnTo>
                          <a:pt x="0" y="56"/>
                        </a:lnTo>
                        <a:lnTo>
                          <a:pt x="42" y="70"/>
                        </a:lnTo>
                        <a:lnTo>
                          <a:pt x="84" y="84"/>
                        </a:lnTo>
                        <a:lnTo>
                          <a:pt x="84" y="99"/>
                        </a:lnTo>
                        <a:lnTo>
                          <a:pt x="42" y="113"/>
                        </a:lnTo>
                        <a:lnTo>
                          <a:pt x="14" y="127"/>
                        </a:lnTo>
                        <a:lnTo>
                          <a:pt x="14" y="141"/>
                        </a:lnTo>
                        <a:lnTo>
                          <a:pt x="42" y="155"/>
                        </a:lnTo>
                        <a:lnTo>
                          <a:pt x="70" y="155"/>
                        </a:lnTo>
                        <a:lnTo>
                          <a:pt x="70" y="169"/>
                        </a:lnTo>
                        <a:lnTo>
                          <a:pt x="28" y="183"/>
                        </a:lnTo>
                        <a:lnTo>
                          <a:pt x="98" y="0"/>
                        </a:lnTo>
                        <a:close/>
                      </a:path>
                    </a:pathLst>
                  </a:custGeom>
                  <a:blipFill dpi="0" rotWithShape="0">
                    <a:blip r:embed="rId3" cstate="print"/>
                    <a:srcRect/>
                    <a:tile tx="0" ty="0" sx="100000" sy="100000" flip="none" algn="tl"/>
                  </a:blipFill>
                  <a:ln w="9525">
                    <a:noFill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46" name="Freeform 100"/>
                  <p:cNvSpPr>
                    <a:spLocks/>
                  </p:cNvSpPr>
                  <p:nvPr/>
                </p:nvSpPr>
                <p:spPr bwMode="auto">
                  <a:xfrm>
                    <a:off x="7723835" y="1770063"/>
                    <a:ext cx="155575" cy="268287"/>
                  </a:xfrm>
                  <a:custGeom>
                    <a:avLst/>
                    <a:gdLst>
                      <a:gd name="T0" fmla="*/ 2147483647 w 98"/>
                      <a:gd name="T1" fmla="*/ 2147483647 h 169"/>
                      <a:gd name="T2" fmla="*/ 2147483647 w 98"/>
                      <a:gd name="T3" fmla="*/ 2147483647 h 169"/>
                      <a:gd name="T4" fmla="*/ 2147483647 w 98"/>
                      <a:gd name="T5" fmla="*/ 2147483647 h 169"/>
                      <a:gd name="T6" fmla="*/ 2147483647 w 98"/>
                      <a:gd name="T7" fmla="*/ 2147483647 h 169"/>
                      <a:gd name="T8" fmla="*/ 0 w 98"/>
                      <a:gd name="T9" fmla="*/ 2147483647 h 169"/>
                      <a:gd name="T10" fmla="*/ 2147483647 w 98"/>
                      <a:gd name="T11" fmla="*/ 2147483647 h 169"/>
                      <a:gd name="T12" fmla="*/ 2147483647 w 98"/>
                      <a:gd name="T13" fmla="*/ 2147483647 h 169"/>
                      <a:gd name="T14" fmla="*/ 2147483647 w 98"/>
                      <a:gd name="T15" fmla="*/ 2147483647 h 169"/>
                      <a:gd name="T16" fmla="*/ 2147483647 w 98"/>
                      <a:gd name="T17" fmla="*/ 2147483647 h 169"/>
                      <a:gd name="T18" fmla="*/ 2147483647 w 98"/>
                      <a:gd name="T19" fmla="*/ 2147483647 h 169"/>
                      <a:gd name="T20" fmla="*/ 2147483647 w 98"/>
                      <a:gd name="T21" fmla="*/ 2147483647 h 169"/>
                      <a:gd name="T22" fmla="*/ 2147483647 w 98"/>
                      <a:gd name="T23" fmla="*/ 2147483647 h 169"/>
                      <a:gd name="T24" fmla="*/ 2147483647 w 98"/>
                      <a:gd name="T25" fmla="*/ 2147483647 h 169"/>
                      <a:gd name="T26" fmla="*/ 2147483647 w 98"/>
                      <a:gd name="T27" fmla="*/ 2147483647 h 169"/>
                      <a:gd name="T28" fmla="*/ 2147483647 w 98"/>
                      <a:gd name="T29" fmla="*/ 2147483647 h 169"/>
                      <a:gd name="T30" fmla="*/ 2147483647 w 98"/>
                      <a:gd name="T31" fmla="*/ 2147483647 h 169"/>
                      <a:gd name="T32" fmla="*/ 2147483647 w 98"/>
                      <a:gd name="T33" fmla="*/ 2147483647 h 169"/>
                      <a:gd name="T34" fmla="*/ 2147483647 w 98"/>
                      <a:gd name="T35" fmla="*/ 2147483647 h 169"/>
                      <a:gd name="T36" fmla="*/ 2147483647 w 98"/>
                      <a:gd name="T37" fmla="*/ 2147483647 h 169"/>
                      <a:gd name="T38" fmla="*/ 2147483647 w 98"/>
                      <a:gd name="T39" fmla="*/ 2147483647 h 169"/>
                      <a:gd name="T40" fmla="*/ 2147483647 w 98"/>
                      <a:gd name="T41" fmla="*/ 2147483647 h 169"/>
                      <a:gd name="T42" fmla="*/ 2147483647 w 98"/>
                      <a:gd name="T43" fmla="*/ 2147483647 h 169"/>
                      <a:gd name="T44" fmla="*/ 2147483647 w 98"/>
                      <a:gd name="T45" fmla="*/ 2147483647 h 169"/>
                      <a:gd name="T46" fmla="*/ 2147483647 w 98"/>
                      <a:gd name="T47" fmla="*/ 2147483647 h 169"/>
                      <a:gd name="T48" fmla="*/ 2147483647 w 98"/>
                      <a:gd name="T49" fmla="*/ 2147483647 h 169"/>
                      <a:gd name="T50" fmla="*/ 2147483647 w 98"/>
                      <a:gd name="T51" fmla="*/ 2147483647 h 169"/>
                      <a:gd name="T52" fmla="*/ 2147483647 w 98"/>
                      <a:gd name="T53" fmla="*/ 2147483647 h 169"/>
                      <a:gd name="T54" fmla="*/ 2147483647 w 98"/>
                      <a:gd name="T55" fmla="*/ 2147483647 h 169"/>
                      <a:gd name="T56" fmla="*/ 2147483647 w 98"/>
                      <a:gd name="T57" fmla="*/ 2147483647 h 169"/>
                      <a:gd name="T58" fmla="*/ 2147483647 w 98"/>
                      <a:gd name="T59" fmla="*/ 2147483647 h 169"/>
                      <a:gd name="T60" fmla="*/ 2147483647 w 98"/>
                      <a:gd name="T61" fmla="*/ 2147483647 h 169"/>
                      <a:gd name="T62" fmla="*/ 2147483647 w 98"/>
                      <a:gd name="T63" fmla="*/ 2147483647 h 169"/>
                      <a:gd name="T64" fmla="*/ 2147483647 w 98"/>
                      <a:gd name="T65" fmla="*/ 2147483647 h 169"/>
                      <a:gd name="T66" fmla="*/ 2147483647 w 98"/>
                      <a:gd name="T67" fmla="*/ 2147483647 h 169"/>
                      <a:gd name="T68" fmla="*/ 2147483647 w 98"/>
                      <a:gd name="T69" fmla="*/ 2147483647 h 169"/>
                      <a:gd name="T70" fmla="*/ 2147483647 w 98"/>
                      <a:gd name="T71" fmla="*/ 2147483647 h 169"/>
                      <a:gd name="T72" fmla="*/ 2147483647 w 98"/>
                      <a:gd name="T73" fmla="*/ 2147483647 h 169"/>
                      <a:gd name="T74" fmla="*/ 0 w 98"/>
                      <a:gd name="T75" fmla="*/ 2147483647 h 169"/>
                      <a:gd name="T76" fmla="*/ 0 w 98"/>
                      <a:gd name="T77" fmla="*/ 2147483647 h 169"/>
                      <a:gd name="T78" fmla="*/ 0 w 98"/>
                      <a:gd name="T79" fmla="*/ 2147483647 h 169"/>
                      <a:gd name="T80" fmla="*/ 2147483647 w 98"/>
                      <a:gd name="T81" fmla="*/ 2147483647 h 169"/>
                      <a:gd name="T82" fmla="*/ 2147483647 w 98"/>
                      <a:gd name="T83" fmla="*/ 0 h 169"/>
                      <a:gd name="T84" fmla="*/ 0 60000 65536"/>
                      <a:gd name="T85" fmla="*/ 0 60000 65536"/>
                      <a:gd name="T86" fmla="*/ 0 60000 65536"/>
                      <a:gd name="T87" fmla="*/ 0 60000 65536"/>
                      <a:gd name="T88" fmla="*/ 0 60000 65536"/>
                      <a:gd name="T89" fmla="*/ 0 60000 65536"/>
                      <a:gd name="T90" fmla="*/ 0 60000 65536"/>
                      <a:gd name="T91" fmla="*/ 0 60000 65536"/>
                      <a:gd name="T92" fmla="*/ 0 60000 65536"/>
                      <a:gd name="T93" fmla="*/ 0 60000 65536"/>
                      <a:gd name="T94" fmla="*/ 0 60000 65536"/>
                      <a:gd name="T95" fmla="*/ 0 60000 65536"/>
                      <a:gd name="T96" fmla="*/ 0 60000 65536"/>
                      <a:gd name="T97" fmla="*/ 0 60000 65536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w 98"/>
                      <a:gd name="T127" fmla="*/ 0 h 169"/>
                      <a:gd name="T128" fmla="*/ 98 w 98"/>
                      <a:gd name="T129" fmla="*/ 169 h 169"/>
                    </a:gdLst>
                    <a:ahLst/>
                    <a:cxnLst>
                      <a:cxn ang="T84">
                        <a:pos x="T0" y="T1"/>
                      </a:cxn>
                      <a:cxn ang="T85">
                        <a:pos x="T2" y="T3"/>
                      </a:cxn>
                      <a:cxn ang="T86">
                        <a:pos x="T4" y="T5"/>
                      </a:cxn>
                      <a:cxn ang="T87">
                        <a:pos x="T6" y="T7"/>
                      </a:cxn>
                      <a:cxn ang="T88">
                        <a:pos x="T8" y="T9"/>
                      </a:cxn>
                      <a:cxn ang="T89">
                        <a:pos x="T10" y="T11"/>
                      </a:cxn>
                      <a:cxn ang="T90">
                        <a:pos x="T12" y="T13"/>
                      </a:cxn>
                      <a:cxn ang="T91">
                        <a:pos x="T14" y="T15"/>
                      </a:cxn>
                      <a:cxn ang="T92">
                        <a:pos x="T16" y="T17"/>
                      </a:cxn>
                      <a:cxn ang="T93">
                        <a:pos x="T18" y="T19"/>
                      </a:cxn>
                      <a:cxn ang="T94">
                        <a:pos x="T20" y="T21"/>
                      </a:cxn>
                      <a:cxn ang="T95">
                        <a:pos x="T22" y="T23"/>
                      </a:cxn>
                      <a:cxn ang="T96">
                        <a:pos x="T24" y="T25"/>
                      </a:cxn>
                      <a:cxn ang="T97">
                        <a:pos x="T26" y="T27"/>
                      </a:cxn>
                      <a:cxn ang="T98">
                        <a:pos x="T28" y="T29"/>
                      </a:cxn>
                      <a:cxn ang="T99">
                        <a:pos x="T30" y="T31"/>
                      </a:cxn>
                      <a:cxn ang="T100">
                        <a:pos x="T32" y="T33"/>
                      </a:cxn>
                      <a:cxn ang="T101">
                        <a:pos x="T34" y="T35"/>
                      </a:cxn>
                      <a:cxn ang="T102">
                        <a:pos x="T36" y="T37"/>
                      </a:cxn>
                      <a:cxn ang="T103">
                        <a:pos x="T38" y="T39"/>
                      </a:cxn>
                      <a:cxn ang="T104">
                        <a:pos x="T40" y="T41"/>
                      </a:cxn>
                      <a:cxn ang="T105">
                        <a:pos x="T42" y="T43"/>
                      </a:cxn>
                      <a:cxn ang="T106">
                        <a:pos x="T44" y="T45"/>
                      </a:cxn>
                      <a:cxn ang="T107">
                        <a:pos x="T46" y="T47"/>
                      </a:cxn>
                      <a:cxn ang="T108">
                        <a:pos x="T48" y="T49"/>
                      </a:cxn>
                      <a:cxn ang="T109">
                        <a:pos x="T50" y="T51"/>
                      </a:cxn>
                      <a:cxn ang="T110">
                        <a:pos x="T52" y="T53"/>
                      </a:cxn>
                      <a:cxn ang="T111">
                        <a:pos x="T54" y="T55"/>
                      </a:cxn>
                      <a:cxn ang="T112">
                        <a:pos x="T56" y="T57"/>
                      </a:cxn>
                      <a:cxn ang="T113">
                        <a:pos x="T58" y="T59"/>
                      </a:cxn>
                      <a:cxn ang="T114">
                        <a:pos x="T60" y="T61"/>
                      </a:cxn>
                      <a:cxn ang="T115">
                        <a:pos x="T62" y="T63"/>
                      </a:cxn>
                      <a:cxn ang="T116">
                        <a:pos x="T64" y="T65"/>
                      </a:cxn>
                      <a:cxn ang="T117">
                        <a:pos x="T66" y="T67"/>
                      </a:cxn>
                      <a:cxn ang="T118">
                        <a:pos x="T68" y="T69"/>
                      </a:cxn>
                      <a:cxn ang="T119">
                        <a:pos x="T70" y="T71"/>
                      </a:cxn>
                      <a:cxn ang="T120">
                        <a:pos x="T72" y="T73"/>
                      </a:cxn>
                      <a:cxn ang="T121">
                        <a:pos x="T74" y="T75"/>
                      </a:cxn>
                      <a:cxn ang="T122">
                        <a:pos x="T76" y="T77"/>
                      </a:cxn>
                      <a:cxn ang="T123">
                        <a:pos x="T78" y="T79"/>
                      </a:cxn>
                      <a:cxn ang="T124">
                        <a:pos x="T80" y="T81"/>
                      </a:cxn>
                      <a:cxn ang="T125">
                        <a:pos x="T82" y="T83"/>
                      </a:cxn>
                    </a:cxnLst>
                    <a:rect l="T126" t="T127" r="T128" b="T129"/>
                    <a:pathLst>
                      <a:path w="98" h="169">
                        <a:moveTo>
                          <a:pt x="98" y="14"/>
                        </a:moveTo>
                        <a:lnTo>
                          <a:pt x="14" y="56"/>
                        </a:lnTo>
                        <a:lnTo>
                          <a:pt x="28" y="56"/>
                        </a:lnTo>
                        <a:lnTo>
                          <a:pt x="14" y="70"/>
                        </a:lnTo>
                        <a:lnTo>
                          <a:pt x="0" y="56"/>
                        </a:lnTo>
                        <a:lnTo>
                          <a:pt x="42" y="70"/>
                        </a:lnTo>
                        <a:lnTo>
                          <a:pt x="84" y="84"/>
                        </a:lnTo>
                        <a:lnTo>
                          <a:pt x="98" y="84"/>
                        </a:lnTo>
                        <a:lnTo>
                          <a:pt x="98" y="99"/>
                        </a:lnTo>
                        <a:lnTo>
                          <a:pt x="84" y="113"/>
                        </a:lnTo>
                        <a:lnTo>
                          <a:pt x="42" y="127"/>
                        </a:lnTo>
                        <a:lnTo>
                          <a:pt x="14" y="141"/>
                        </a:lnTo>
                        <a:lnTo>
                          <a:pt x="28" y="127"/>
                        </a:lnTo>
                        <a:lnTo>
                          <a:pt x="28" y="141"/>
                        </a:lnTo>
                        <a:lnTo>
                          <a:pt x="14" y="141"/>
                        </a:lnTo>
                        <a:lnTo>
                          <a:pt x="42" y="155"/>
                        </a:lnTo>
                        <a:lnTo>
                          <a:pt x="70" y="155"/>
                        </a:lnTo>
                        <a:lnTo>
                          <a:pt x="84" y="155"/>
                        </a:lnTo>
                        <a:lnTo>
                          <a:pt x="84" y="169"/>
                        </a:lnTo>
                        <a:lnTo>
                          <a:pt x="70" y="169"/>
                        </a:lnTo>
                        <a:lnTo>
                          <a:pt x="70" y="155"/>
                        </a:lnTo>
                        <a:lnTo>
                          <a:pt x="70" y="169"/>
                        </a:lnTo>
                        <a:lnTo>
                          <a:pt x="42" y="169"/>
                        </a:lnTo>
                        <a:lnTo>
                          <a:pt x="14" y="155"/>
                        </a:lnTo>
                        <a:lnTo>
                          <a:pt x="14" y="141"/>
                        </a:lnTo>
                        <a:lnTo>
                          <a:pt x="14" y="127"/>
                        </a:lnTo>
                        <a:lnTo>
                          <a:pt x="42" y="113"/>
                        </a:lnTo>
                        <a:lnTo>
                          <a:pt x="84" y="99"/>
                        </a:lnTo>
                        <a:lnTo>
                          <a:pt x="84" y="84"/>
                        </a:lnTo>
                        <a:lnTo>
                          <a:pt x="84" y="99"/>
                        </a:lnTo>
                        <a:lnTo>
                          <a:pt x="42" y="84"/>
                        </a:lnTo>
                        <a:lnTo>
                          <a:pt x="0" y="70"/>
                        </a:lnTo>
                        <a:lnTo>
                          <a:pt x="0" y="56"/>
                        </a:lnTo>
                        <a:lnTo>
                          <a:pt x="14" y="42"/>
                        </a:lnTo>
                        <a:lnTo>
                          <a:pt x="98" y="0"/>
                        </a:lnTo>
                        <a:lnTo>
                          <a:pt x="98" y="14"/>
                        </a:lnTo>
                        <a:close/>
                      </a:path>
                    </a:pathLst>
                  </a:custGeom>
                  <a:blipFill dpi="0" rotWithShape="0">
                    <a:blip r:embed="rId4" cstate="print"/>
                    <a:srcRect/>
                    <a:tile tx="0" ty="0" sx="100000" sy="100000" flip="none" algn="tl"/>
                  </a:blipFill>
                  <a:ln w="9525">
                    <a:noFill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47" name="Freeform 101"/>
                  <p:cNvSpPr>
                    <a:spLocks/>
                  </p:cNvSpPr>
                  <p:nvPr/>
                </p:nvSpPr>
                <p:spPr bwMode="auto">
                  <a:xfrm>
                    <a:off x="7834960" y="2038350"/>
                    <a:ext cx="22225" cy="22225"/>
                  </a:xfrm>
                  <a:custGeom>
                    <a:avLst/>
                    <a:gdLst>
                      <a:gd name="T0" fmla="*/ 2147483647 w 14"/>
                      <a:gd name="T1" fmla="*/ 0 h 14"/>
                      <a:gd name="T2" fmla="*/ 2147483647 w 14"/>
                      <a:gd name="T3" fmla="*/ 0 h 14"/>
                      <a:gd name="T4" fmla="*/ 0 w 14"/>
                      <a:gd name="T5" fmla="*/ 2147483647 h 14"/>
                      <a:gd name="T6" fmla="*/ 0 w 14"/>
                      <a:gd name="T7" fmla="*/ 0 h 14"/>
                      <a:gd name="T8" fmla="*/ 0 w 14"/>
                      <a:gd name="T9" fmla="*/ 0 h 14"/>
                      <a:gd name="T10" fmla="*/ 0 w 14"/>
                      <a:gd name="T11" fmla="*/ 0 h 14"/>
                      <a:gd name="T12" fmla="*/ 2147483647 w 14"/>
                      <a:gd name="T13" fmla="*/ 0 h 14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w 14"/>
                      <a:gd name="T22" fmla="*/ 0 h 14"/>
                      <a:gd name="T23" fmla="*/ 14 w 14"/>
                      <a:gd name="T24" fmla="*/ 14 h 14"/>
                    </a:gdLst>
                    <a:ahLst/>
                    <a:cxnLst>
                      <a:cxn ang="T14">
                        <a:pos x="T0" y="T1"/>
                      </a:cxn>
                      <a:cxn ang="T15">
                        <a:pos x="T2" y="T3"/>
                      </a:cxn>
                      <a:cxn ang="T16">
                        <a:pos x="T4" y="T5"/>
                      </a:cxn>
                      <a:cxn ang="T17">
                        <a:pos x="T6" y="T7"/>
                      </a:cxn>
                      <a:cxn ang="T18">
                        <a:pos x="T8" y="T9"/>
                      </a:cxn>
                      <a:cxn ang="T19">
                        <a:pos x="T10" y="T11"/>
                      </a:cxn>
                      <a:cxn ang="T20">
                        <a:pos x="T12" y="T13"/>
                      </a:cxn>
                    </a:cxnLst>
                    <a:rect l="T21" t="T22" r="T23" b="T24"/>
                    <a:pathLst>
                      <a:path w="14" h="14">
                        <a:moveTo>
                          <a:pt x="14" y="0"/>
                        </a:moveTo>
                        <a:lnTo>
                          <a:pt x="14" y="0"/>
                        </a:lnTo>
                        <a:lnTo>
                          <a:pt x="0" y="14"/>
                        </a:lnTo>
                        <a:lnTo>
                          <a:pt x="0" y="0"/>
                        </a:lnTo>
                        <a:lnTo>
                          <a:pt x="14" y="0"/>
                        </a:lnTo>
                        <a:close/>
                      </a:path>
                    </a:pathLst>
                  </a:custGeom>
                  <a:blipFill dpi="0" rotWithShape="0">
                    <a:blip r:embed="rId4" cstate="print"/>
                    <a:srcRect/>
                    <a:tile tx="0" ty="0" sx="100000" sy="100000" flip="none" algn="tl"/>
                  </a:blipFill>
                  <a:ln w="9525">
                    <a:noFill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48" name="Freeform 102"/>
                  <p:cNvSpPr>
                    <a:spLocks/>
                  </p:cNvSpPr>
                  <p:nvPr/>
                </p:nvSpPr>
                <p:spPr bwMode="auto">
                  <a:xfrm>
                    <a:off x="7768285" y="2038350"/>
                    <a:ext cx="66675" cy="44450"/>
                  </a:xfrm>
                  <a:custGeom>
                    <a:avLst/>
                    <a:gdLst>
                      <a:gd name="T0" fmla="*/ 2147483647 w 42"/>
                      <a:gd name="T1" fmla="*/ 2147483647 h 28"/>
                      <a:gd name="T2" fmla="*/ 2147483647 w 42"/>
                      <a:gd name="T3" fmla="*/ 0 h 28"/>
                      <a:gd name="T4" fmla="*/ 0 w 42"/>
                      <a:gd name="T5" fmla="*/ 2147483647 h 28"/>
                      <a:gd name="T6" fmla="*/ 0 w 42"/>
                      <a:gd name="T7" fmla="*/ 2147483647 h 28"/>
                      <a:gd name="T8" fmla="*/ 2147483647 w 42"/>
                      <a:gd name="T9" fmla="*/ 2147483647 h 28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42"/>
                      <a:gd name="T16" fmla="*/ 0 h 28"/>
                      <a:gd name="T17" fmla="*/ 42 w 42"/>
                      <a:gd name="T18" fmla="*/ 28 h 28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42" h="28">
                        <a:moveTo>
                          <a:pt x="42" y="14"/>
                        </a:moveTo>
                        <a:lnTo>
                          <a:pt x="42" y="0"/>
                        </a:lnTo>
                        <a:lnTo>
                          <a:pt x="0" y="14"/>
                        </a:lnTo>
                        <a:lnTo>
                          <a:pt x="0" y="28"/>
                        </a:lnTo>
                        <a:lnTo>
                          <a:pt x="42" y="14"/>
                        </a:lnTo>
                        <a:close/>
                      </a:path>
                    </a:pathLst>
                  </a:custGeom>
                  <a:blipFill dpi="0" rotWithShape="0">
                    <a:blip r:embed="rId4" cstate="print"/>
                    <a:srcRect/>
                    <a:tile tx="0" ty="0" sx="100000" sy="100000" flip="none" algn="tl"/>
                  </a:blipFill>
                  <a:ln w="9525">
                    <a:noFill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</p:grpSp>
            <p:cxnSp>
              <p:nvCxnSpPr>
                <p:cNvPr id="44" name="Straight Arrow Connector 43"/>
                <p:cNvCxnSpPr/>
                <p:nvPr/>
              </p:nvCxnSpPr>
              <p:spPr bwMode="auto">
                <a:xfrm>
                  <a:off x="8327572" y="4484348"/>
                  <a:ext cx="167346" cy="0"/>
                </a:xfrm>
                <a:prstGeom prst="straightConnector1">
                  <a:avLst/>
                </a:prstGeom>
                <a:noFill/>
                <a:ln w="12700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arrow"/>
                </a:ln>
                <a:effectLst/>
              </p:spPr>
            </p:cxnSp>
          </p:grpSp>
        </p:grpSp>
        <p:grpSp>
          <p:nvGrpSpPr>
            <p:cNvPr id="20" name="Group 19"/>
            <p:cNvGrpSpPr/>
            <p:nvPr/>
          </p:nvGrpSpPr>
          <p:grpSpPr>
            <a:xfrm>
              <a:off x="5585824" y="4131736"/>
              <a:ext cx="264175" cy="444507"/>
              <a:chOff x="8536535" y="4347633"/>
              <a:chExt cx="264175" cy="444507"/>
            </a:xfrm>
          </p:grpSpPr>
          <p:sp>
            <p:nvSpPr>
              <p:cNvPr id="35" name="Flowchart: Process 34"/>
              <p:cNvSpPr/>
              <p:nvPr/>
            </p:nvSpPr>
            <p:spPr bwMode="auto">
              <a:xfrm>
                <a:off x="8536535" y="4347633"/>
                <a:ext cx="264175" cy="84476"/>
              </a:xfrm>
              <a:prstGeom prst="flowChartProcess">
                <a:avLst/>
              </a:prstGeom>
              <a:solidFill>
                <a:schemeClr val="bg1">
                  <a:lumMod val="95000"/>
                </a:schemeClr>
              </a:solidFill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1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36" name="Flowchart: Process 35"/>
              <p:cNvSpPr/>
              <p:nvPr/>
            </p:nvSpPr>
            <p:spPr bwMode="auto">
              <a:xfrm>
                <a:off x="8536535" y="4432109"/>
                <a:ext cx="264175" cy="84476"/>
              </a:xfrm>
              <a:prstGeom prst="flowChartProcess">
                <a:avLst/>
              </a:prstGeom>
              <a:solidFill>
                <a:srgbClr val="FFC000"/>
              </a:solidFill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1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37" name="Flowchart: Process 36"/>
              <p:cNvSpPr/>
              <p:nvPr/>
            </p:nvSpPr>
            <p:spPr bwMode="auto">
              <a:xfrm>
                <a:off x="8536535" y="4516585"/>
                <a:ext cx="264175" cy="84476"/>
              </a:xfrm>
              <a:prstGeom prst="flowChartProcess">
                <a:avLst/>
              </a:prstGeom>
              <a:solidFill>
                <a:srgbClr val="990033"/>
              </a:solidFill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1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38" name="Flowchart: Process 37"/>
              <p:cNvSpPr/>
              <p:nvPr/>
            </p:nvSpPr>
            <p:spPr bwMode="auto">
              <a:xfrm>
                <a:off x="8536535" y="4601061"/>
                <a:ext cx="264175" cy="84476"/>
              </a:xfrm>
              <a:prstGeom prst="flowChartProcess">
                <a:avLst/>
              </a:prstGeom>
              <a:solidFill>
                <a:srgbClr val="FFFF99"/>
              </a:solidFill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1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cxnSp>
            <p:nvCxnSpPr>
              <p:cNvPr id="39" name="Straight Connector 38"/>
              <p:cNvCxnSpPr/>
              <p:nvPr/>
            </p:nvCxnSpPr>
            <p:spPr bwMode="auto">
              <a:xfrm>
                <a:off x="8536535" y="4558639"/>
                <a:ext cx="0" cy="233501"/>
              </a:xfrm>
              <a:prstGeom prst="line">
                <a:avLst/>
              </a:prstGeom>
              <a:no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40" name="Straight Connector 39"/>
              <p:cNvCxnSpPr/>
              <p:nvPr/>
            </p:nvCxnSpPr>
            <p:spPr bwMode="auto">
              <a:xfrm>
                <a:off x="8797820" y="4558639"/>
                <a:ext cx="0" cy="233501"/>
              </a:xfrm>
              <a:prstGeom prst="line">
                <a:avLst/>
              </a:prstGeom>
              <a:no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</p:grpSp>
        <p:grpSp>
          <p:nvGrpSpPr>
            <p:cNvPr id="21" name="Group 20"/>
            <p:cNvGrpSpPr/>
            <p:nvPr/>
          </p:nvGrpSpPr>
          <p:grpSpPr>
            <a:xfrm>
              <a:off x="6439110" y="4131736"/>
              <a:ext cx="266309" cy="444507"/>
              <a:chOff x="8536535" y="4347633"/>
              <a:chExt cx="266309" cy="444507"/>
            </a:xfrm>
          </p:grpSpPr>
          <p:sp>
            <p:nvSpPr>
              <p:cNvPr id="29" name="Flowchart: Process 28"/>
              <p:cNvSpPr/>
              <p:nvPr/>
            </p:nvSpPr>
            <p:spPr bwMode="auto">
              <a:xfrm>
                <a:off x="8536535" y="4347633"/>
                <a:ext cx="264175" cy="84476"/>
              </a:xfrm>
              <a:prstGeom prst="flowChartProcess">
                <a:avLst/>
              </a:prstGeom>
              <a:solidFill>
                <a:schemeClr val="bg1">
                  <a:lumMod val="95000"/>
                </a:schemeClr>
              </a:solidFill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1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30" name="Flowchart: Process 29"/>
              <p:cNvSpPr/>
              <p:nvPr/>
            </p:nvSpPr>
            <p:spPr bwMode="auto">
              <a:xfrm>
                <a:off x="8536535" y="4432109"/>
                <a:ext cx="264175" cy="84476"/>
              </a:xfrm>
              <a:prstGeom prst="flowChartProcess">
                <a:avLst/>
              </a:prstGeom>
              <a:solidFill>
                <a:srgbClr val="336699"/>
              </a:solidFill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1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31" name="Flowchart: Process 30"/>
              <p:cNvSpPr/>
              <p:nvPr/>
            </p:nvSpPr>
            <p:spPr bwMode="auto">
              <a:xfrm>
                <a:off x="8536535" y="4516585"/>
                <a:ext cx="264175" cy="84476"/>
              </a:xfrm>
              <a:prstGeom prst="flowChartProcess">
                <a:avLst/>
              </a:prstGeom>
              <a:solidFill>
                <a:schemeClr val="accent1">
                  <a:lumMod val="75000"/>
                </a:schemeClr>
              </a:solidFill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1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32" name="Flowchart: Process 31"/>
              <p:cNvSpPr/>
              <p:nvPr/>
            </p:nvSpPr>
            <p:spPr bwMode="auto">
              <a:xfrm>
                <a:off x="8536535" y="4601061"/>
                <a:ext cx="264175" cy="84476"/>
              </a:xfrm>
              <a:prstGeom prst="flowChartProcess">
                <a:avLst/>
              </a:prstGeom>
              <a:solidFill>
                <a:srgbClr val="FFFF99"/>
              </a:solidFill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1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cxnSp>
            <p:nvCxnSpPr>
              <p:cNvPr id="33" name="Straight Connector 32"/>
              <p:cNvCxnSpPr/>
              <p:nvPr/>
            </p:nvCxnSpPr>
            <p:spPr bwMode="auto">
              <a:xfrm>
                <a:off x="8536535" y="4558639"/>
                <a:ext cx="0" cy="233501"/>
              </a:xfrm>
              <a:prstGeom prst="line">
                <a:avLst/>
              </a:prstGeom>
              <a:no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34" name="Straight Connector 33"/>
              <p:cNvCxnSpPr/>
              <p:nvPr/>
            </p:nvCxnSpPr>
            <p:spPr bwMode="auto">
              <a:xfrm>
                <a:off x="8802844" y="4558639"/>
                <a:ext cx="0" cy="233501"/>
              </a:xfrm>
              <a:prstGeom prst="line">
                <a:avLst/>
              </a:prstGeom>
              <a:no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</p:grpSp>
        <p:grpSp>
          <p:nvGrpSpPr>
            <p:cNvPr id="22" name="Group 21"/>
            <p:cNvGrpSpPr/>
            <p:nvPr/>
          </p:nvGrpSpPr>
          <p:grpSpPr>
            <a:xfrm>
              <a:off x="7292396" y="4131736"/>
              <a:ext cx="266309" cy="444507"/>
              <a:chOff x="8536535" y="4347633"/>
              <a:chExt cx="266309" cy="444507"/>
            </a:xfrm>
          </p:grpSpPr>
          <p:sp>
            <p:nvSpPr>
              <p:cNvPr id="23" name="Flowchart: Process 22"/>
              <p:cNvSpPr/>
              <p:nvPr/>
            </p:nvSpPr>
            <p:spPr bwMode="auto">
              <a:xfrm>
                <a:off x="8536535" y="4347633"/>
                <a:ext cx="264175" cy="84476"/>
              </a:xfrm>
              <a:prstGeom prst="flowChartProcess">
                <a:avLst/>
              </a:prstGeom>
              <a:solidFill>
                <a:schemeClr val="accent1">
                  <a:lumMod val="50000"/>
                </a:schemeClr>
              </a:solidFill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1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24" name="Flowchart: Process 23"/>
              <p:cNvSpPr/>
              <p:nvPr/>
            </p:nvSpPr>
            <p:spPr bwMode="auto">
              <a:xfrm>
                <a:off x="8536535" y="4432109"/>
                <a:ext cx="264175" cy="84476"/>
              </a:xfrm>
              <a:prstGeom prst="flowChartProcess">
                <a:avLst/>
              </a:prstGeom>
              <a:solidFill>
                <a:srgbClr val="FFC000"/>
              </a:solidFill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1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25" name="Flowchart: Process 24"/>
              <p:cNvSpPr/>
              <p:nvPr/>
            </p:nvSpPr>
            <p:spPr bwMode="auto">
              <a:xfrm>
                <a:off x="8536535" y="4516585"/>
                <a:ext cx="264175" cy="84476"/>
              </a:xfrm>
              <a:prstGeom prst="flowChartProcess">
                <a:avLst/>
              </a:prstGeom>
              <a:solidFill>
                <a:srgbClr val="990033"/>
              </a:solidFill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1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26" name="Flowchart: Process 25"/>
              <p:cNvSpPr/>
              <p:nvPr/>
            </p:nvSpPr>
            <p:spPr bwMode="auto">
              <a:xfrm>
                <a:off x="8536535" y="4601061"/>
                <a:ext cx="264175" cy="84476"/>
              </a:xfrm>
              <a:prstGeom prst="flowChartProcess">
                <a:avLst/>
              </a:prstGeom>
              <a:solidFill>
                <a:srgbClr val="7030A0"/>
              </a:solidFill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1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cxnSp>
            <p:nvCxnSpPr>
              <p:cNvPr id="27" name="Straight Connector 26"/>
              <p:cNvCxnSpPr/>
              <p:nvPr/>
            </p:nvCxnSpPr>
            <p:spPr bwMode="auto">
              <a:xfrm>
                <a:off x="8536535" y="4558639"/>
                <a:ext cx="0" cy="233501"/>
              </a:xfrm>
              <a:prstGeom prst="line">
                <a:avLst/>
              </a:prstGeom>
              <a:no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28" name="Straight Connector 27"/>
              <p:cNvCxnSpPr/>
              <p:nvPr/>
            </p:nvCxnSpPr>
            <p:spPr bwMode="auto">
              <a:xfrm>
                <a:off x="8802844" y="4558639"/>
                <a:ext cx="0" cy="233501"/>
              </a:xfrm>
              <a:prstGeom prst="line">
                <a:avLst/>
              </a:prstGeom>
              <a:no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</p:grpSp>
      </p:grpSp>
      <p:sp>
        <p:nvSpPr>
          <p:cNvPr id="73" name="Rectangle 97"/>
          <p:cNvSpPr>
            <a:spLocks noChangeArrowheads="1"/>
          </p:cNvSpPr>
          <p:nvPr/>
        </p:nvSpPr>
        <p:spPr bwMode="auto">
          <a:xfrm>
            <a:off x="12700" y="3484431"/>
            <a:ext cx="4019370" cy="1169551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227013" indent="-227013">
              <a:lnSpc>
                <a:spcPct val="100000"/>
              </a:lnSpc>
              <a:spcBef>
                <a:spcPts val="600"/>
              </a:spcBef>
              <a:buClrTx/>
              <a:buFontTx/>
              <a:buChar char="•"/>
            </a:pPr>
            <a:r>
              <a:rPr lang="en-US" sz="2000" dirty="0">
                <a:latin typeface="Arial" charset="0"/>
                <a:ea typeface="+mn-ea"/>
                <a:cs typeface="+mn-cs"/>
              </a:rPr>
              <a:t>Dynamic memory (</a:t>
            </a:r>
            <a:r>
              <a:rPr lang="en-US" sz="2000" dirty="0" smtClean="0">
                <a:latin typeface="Arial" charset="0"/>
                <a:ea typeface="+mn-ea"/>
                <a:cs typeface="+mn-cs"/>
              </a:rPr>
              <a:t>de)allocation</a:t>
            </a:r>
          </a:p>
          <a:p>
            <a:pPr marL="227013" indent="-227013">
              <a:lnSpc>
                <a:spcPct val="100000"/>
              </a:lnSpc>
              <a:spcBef>
                <a:spcPts val="600"/>
              </a:spcBef>
              <a:buClrTx/>
              <a:buFontTx/>
              <a:buChar char="•"/>
            </a:pPr>
            <a:endParaRPr lang="en-US" sz="2000" dirty="0">
              <a:latin typeface="Arial" charset="0"/>
            </a:endParaRPr>
          </a:p>
          <a:p>
            <a:pPr marL="227013" indent="-227013">
              <a:lnSpc>
                <a:spcPct val="100000"/>
              </a:lnSpc>
              <a:spcBef>
                <a:spcPts val="600"/>
              </a:spcBef>
              <a:buClrTx/>
              <a:buFontTx/>
              <a:buChar char="•"/>
            </a:pPr>
            <a:endParaRPr lang="en-US" sz="2000" u="none" dirty="0"/>
          </a:p>
        </p:txBody>
      </p:sp>
      <p:sp>
        <p:nvSpPr>
          <p:cNvPr id="75" name="AutoShape 104"/>
          <p:cNvSpPr>
            <a:spLocks noChangeArrowheads="1"/>
          </p:cNvSpPr>
          <p:nvPr/>
        </p:nvSpPr>
        <p:spPr bwMode="auto">
          <a:xfrm>
            <a:off x="4552280" y="3604724"/>
            <a:ext cx="558800" cy="203200"/>
          </a:xfrm>
          <a:prstGeom prst="rightArrow">
            <a:avLst>
              <a:gd name="adj1" fmla="val 50000"/>
              <a:gd name="adj2" fmla="val 68750"/>
            </a:avLst>
          </a:prstGeom>
          <a:solidFill>
            <a:schemeClr val="bg1">
              <a:lumMod val="65000"/>
            </a:schemeClr>
          </a:solidFill>
          <a:ln w="12700">
            <a:solidFill>
              <a:schemeClr val="tx1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rot="10800000" wrap="none" anchor="ctr"/>
          <a:lstStyle/>
          <a:p>
            <a:endParaRPr lang="en-US"/>
          </a:p>
        </p:txBody>
      </p:sp>
      <p:sp>
        <p:nvSpPr>
          <p:cNvPr id="81" name="AutoShape 106"/>
          <p:cNvSpPr>
            <a:spLocks noChangeArrowheads="1"/>
          </p:cNvSpPr>
          <p:nvPr/>
        </p:nvSpPr>
        <p:spPr bwMode="auto">
          <a:xfrm>
            <a:off x="4763294" y="5675282"/>
            <a:ext cx="558800" cy="203200"/>
          </a:xfrm>
          <a:prstGeom prst="rightArrow">
            <a:avLst>
              <a:gd name="adj1" fmla="val 50000"/>
              <a:gd name="adj2" fmla="val 68750"/>
            </a:avLst>
          </a:prstGeom>
          <a:solidFill>
            <a:schemeClr val="bg1">
              <a:lumMod val="65000"/>
            </a:schemeClr>
          </a:solidFill>
          <a:ln w="12700">
            <a:solidFill>
              <a:schemeClr val="tx1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rot="10800000" wrap="none" anchor="ctr"/>
          <a:lstStyle/>
          <a:p>
            <a:endParaRPr lang="en-US"/>
          </a:p>
        </p:txBody>
      </p:sp>
      <p:graphicFrame>
        <p:nvGraphicFramePr>
          <p:cNvPr id="88" name="Group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90972420"/>
              </p:ext>
            </p:extLst>
          </p:nvPr>
        </p:nvGraphicFramePr>
        <p:xfrm>
          <a:off x="12700" y="981075"/>
          <a:ext cx="6833577" cy="1981200"/>
        </p:xfrm>
        <a:graphic>
          <a:graphicData uri="http://schemas.openxmlformats.org/drawingml/2006/table">
            <a:tbl>
              <a:tblPr/>
              <a:tblGrid>
                <a:gridCol w="2050562"/>
                <a:gridCol w="4783015"/>
              </a:tblGrid>
              <a:tr h="19685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75000"/>
                        </a:spcBef>
                        <a:spcAft>
                          <a:spcPct val="0"/>
                        </a:spcAft>
                        <a:buClr>
                          <a:srgbClr val="006699"/>
                        </a:buClr>
                        <a:buSzPct val="8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Context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66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75000"/>
                        </a:spcBef>
                        <a:spcAft>
                          <a:spcPct val="0"/>
                        </a:spcAft>
                        <a:buClr>
                          <a:srgbClr val="006699"/>
                        </a:buClr>
                        <a:buSzPct val="8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Proble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6699"/>
                    </a:solidFill>
                  </a:tcPr>
                </a:tc>
              </a:tr>
              <a:tr h="1585913">
                <a:tc>
                  <a:txBody>
                    <a:bodyPr/>
                    <a:lstStyle/>
                    <a:p>
                      <a:pPr marL="177800" marR="0" lvl="0" indent="-1778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vionics control system with stringent </a:t>
                      </a:r>
                      <a:r>
                        <a:rPr kumimoji="0" lang="en-US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QoS</a:t>
                      </a: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need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177800" marR="0" lvl="0" indent="-1778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75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tabLst/>
                        <a:defRPr/>
                      </a:pPr>
                      <a:r>
                        <a:rPr kumimoji="0" lang="en-US" sz="20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+mn-ea"/>
                          <a:cs typeface="+mn-cs"/>
                        </a:rPr>
                        <a:t>Although </a:t>
                      </a:r>
                      <a:r>
                        <a:rPr kumimoji="0" lang="en-US" sz="2000" b="0" i="1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+mn-ea"/>
                          <a:cs typeface="+mn-cs"/>
                        </a:rPr>
                        <a:t>Half-Sync/Half-</a:t>
                      </a:r>
                      <a:r>
                        <a:rPr kumimoji="0" lang="en-US" sz="2000" b="0" i="1" u="none" strike="noStrike" kern="1200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+mn-ea"/>
                          <a:cs typeface="+mn-cs"/>
                        </a:rPr>
                        <a:t>Async</a:t>
                      </a:r>
                      <a:r>
                        <a:rPr kumimoji="0" lang="en-US" sz="20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+mn-ea"/>
                          <a:cs typeface="+mn-cs"/>
                        </a:rPr>
                        <a:t> is more scalable than a pure </a:t>
                      </a:r>
                      <a:r>
                        <a:rPr kumimoji="0" lang="en-US" sz="2000" b="0" i="1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+mn-ea"/>
                          <a:cs typeface="+mn-cs"/>
                        </a:rPr>
                        <a:t>Reactor</a:t>
                      </a:r>
                      <a:r>
                        <a:rPr kumimoji="0" lang="en-US" sz="20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+mn-ea"/>
                          <a:cs typeface="+mn-cs"/>
                        </a:rPr>
                        <a:t> model, it incurs higher </a:t>
                      </a: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memory management, synchronization, context switching, &amp; data movement overhea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8266305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31938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506505"/>
            <a:ext cx="8839200" cy="381000"/>
          </a:xfrm>
        </p:spPr>
        <p:txBody>
          <a:bodyPr/>
          <a:lstStyle/>
          <a:p>
            <a:r>
              <a:rPr lang="en-US" sz="3200" dirty="0" smtClean="0"/>
              <a:t>Enhancing Predictability with Leader/Followers</a:t>
            </a:r>
            <a:endParaRPr lang="en-US" sz="3200" dirty="0"/>
          </a:p>
        </p:txBody>
      </p:sp>
      <p:grpSp>
        <p:nvGrpSpPr>
          <p:cNvPr id="6" name="Group 5"/>
          <p:cNvGrpSpPr/>
          <p:nvPr/>
        </p:nvGrpSpPr>
        <p:grpSpPr>
          <a:xfrm>
            <a:off x="5170413" y="3057596"/>
            <a:ext cx="3821187" cy="3256891"/>
            <a:chOff x="5170413" y="3057596"/>
            <a:chExt cx="3821187" cy="3256891"/>
          </a:xfrm>
        </p:grpSpPr>
        <p:sp>
          <p:nvSpPr>
            <p:cNvPr id="9" name="Rectangle 72"/>
            <p:cNvSpPr>
              <a:spLocks noChangeArrowheads="1"/>
            </p:cNvSpPr>
            <p:nvPr/>
          </p:nvSpPr>
          <p:spPr bwMode="auto">
            <a:xfrm>
              <a:off x="7535863" y="5469732"/>
              <a:ext cx="1455737" cy="2127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400" u="none">
                  <a:solidFill>
                    <a:srgbClr val="000000"/>
                  </a:solidFill>
                </a:rPr>
                <a:t>&lt;&lt;ready to read&gt;&gt;</a:t>
              </a:r>
              <a:endParaRPr lang="en-US" b="1" u="none"/>
            </a:p>
          </p:txBody>
        </p:sp>
        <p:sp>
          <p:nvSpPr>
            <p:cNvPr id="10" name="TextBox 9"/>
            <p:cNvSpPr txBox="1"/>
            <p:nvPr/>
          </p:nvSpPr>
          <p:spPr>
            <a:xfrm>
              <a:off x="5273054" y="3057596"/>
              <a:ext cx="2696504" cy="1639834"/>
            </a:xfrm>
            <a:prstGeom prst="rect">
              <a:avLst/>
            </a:prstGeom>
            <a:solidFill>
              <a:srgbClr val="CCFFFF"/>
            </a:solidFill>
            <a:ln w="12700">
              <a:solidFill>
                <a:schemeClr val="tx1"/>
              </a:solidFill>
            </a:ln>
          </p:spPr>
          <p:txBody>
            <a:bodyPr wrap="square" rtlCol="0">
              <a:spAutoFit/>
            </a:bodyPr>
            <a:lstStyle/>
            <a:p>
              <a:pPr algn="ctr"/>
              <a:r>
                <a:rPr lang="en-US" dirty="0" smtClean="0"/>
                <a:t>POA Thread Pool</a:t>
              </a:r>
              <a:endParaRPr lang="en-US" dirty="0"/>
            </a:p>
          </p:txBody>
        </p:sp>
        <p:sp>
          <p:nvSpPr>
            <p:cNvPr id="11" name="TextBox 10"/>
            <p:cNvSpPr txBox="1"/>
            <p:nvPr/>
          </p:nvSpPr>
          <p:spPr>
            <a:xfrm>
              <a:off x="5260972" y="5972855"/>
              <a:ext cx="2719932" cy="341632"/>
            </a:xfrm>
            <a:prstGeom prst="rect">
              <a:avLst/>
            </a:prstGeom>
            <a:solidFill>
              <a:srgbClr val="800000"/>
            </a:solidFill>
            <a:ln w="12700">
              <a:solidFill>
                <a:schemeClr val="tx1"/>
              </a:solidFill>
            </a:ln>
          </p:spPr>
          <p:txBody>
            <a:bodyPr wrap="square" rtlCol="0">
              <a:spAutoFit/>
            </a:bodyPr>
            <a:lstStyle/>
            <a:p>
              <a:pPr algn="ctr"/>
              <a:r>
                <a:rPr lang="en-US" dirty="0" smtClean="0">
                  <a:solidFill>
                    <a:schemeClr val="bg1"/>
                  </a:solidFill>
                </a:rPr>
                <a:t>Socket Event Sources</a:t>
              </a:r>
              <a:endParaRPr lang="en-US" dirty="0">
                <a:solidFill>
                  <a:schemeClr val="bg1"/>
                </a:solidFill>
              </a:endParaRPr>
            </a:p>
          </p:txBody>
        </p:sp>
        <p:grpSp>
          <p:nvGrpSpPr>
            <p:cNvPr id="12" name="Group 11"/>
            <p:cNvGrpSpPr/>
            <p:nvPr/>
          </p:nvGrpSpPr>
          <p:grpSpPr>
            <a:xfrm>
              <a:off x="5354681" y="5495303"/>
              <a:ext cx="300243" cy="312737"/>
              <a:chOff x="8327572" y="4328206"/>
              <a:chExt cx="300243" cy="312737"/>
            </a:xfrm>
          </p:grpSpPr>
          <p:grpSp>
            <p:nvGrpSpPr>
              <p:cNvPr id="65" name="Group 64"/>
              <p:cNvGrpSpPr/>
              <p:nvPr/>
            </p:nvGrpSpPr>
            <p:grpSpPr>
              <a:xfrm>
                <a:off x="8472240" y="4328206"/>
                <a:ext cx="155575" cy="312737"/>
                <a:chOff x="7723835" y="1770063"/>
                <a:chExt cx="155575" cy="312737"/>
              </a:xfrm>
            </p:grpSpPr>
            <p:sp>
              <p:nvSpPr>
                <p:cNvPr id="67" name="Freeform 99"/>
                <p:cNvSpPr>
                  <a:spLocks/>
                </p:cNvSpPr>
                <p:nvPr/>
              </p:nvSpPr>
              <p:spPr bwMode="auto">
                <a:xfrm>
                  <a:off x="7723835" y="1770063"/>
                  <a:ext cx="155575" cy="290512"/>
                </a:xfrm>
                <a:custGeom>
                  <a:avLst/>
                  <a:gdLst>
                    <a:gd name="T0" fmla="*/ 2147483647 w 98"/>
                    <a:gd name="T1" fmla="*/ 0 h 183"/>
                    <a:gd name="T2" fmla="*/ 2147483647 w 98"/>
                    <a:gd name="T3" fmla="*/ 2147483647 h 183"/>
                    <a:gd name="T4" fmla="*/ 0 w 98"/>
                    <a:gd name="T5" fmla="*/ 2147483647 h 183"/>
                    <a:gd name="T6" fmla="*/ 0 w 98"/>
                    <a:gd name="T7" fmla="*/ 2147483647 h 183"/>
                    <a:gd name="T8" fmla="*/ 2147483647 w 98"/>
                    <a:gd name="T9" fmla="*/ 2147483647 h 183"/>
                    <a:gd name="T10" fmla="*/ 2147483647 w 98"/>
                    <a:gd name="T11" fmla="*/ 2147483647 h 183"/>
                    <a:gd name="T12" fmla="*/ 2147483647 w 98"/>
                    <a:gd name="T13" fmla="*/ 2147483647 h 183"/>
                    <a:gd name="T14" fmla="*/ 2147483647 w 98"/>
                    <a:gd name="T15" fmla="*/ 2147483647 h 183"/>
                    <a:gd name="T16" fmla="*/ 2147483647 w 98"/>
                    <a:gd name="T17" fmla="*/ 2147483647 h 183"/>
                    <a:gd name="T18" fmla="*/ 2147483647 w 98"/>
                    <a:gd name="T19" fmla="*/ 2147483647 h 183"/>
                    <a:gd name="T20" fmla="*/ 2147483647 w 98"/>
                    <a:gd name="T21" fmla="*/ 2147483647 h 183"/>
                    <a:gd name="T22" fmla="*/ 2147483647 w 98"/>
                    <a:gd name="T23" fmla="*/ 2147483647 h 183"/>
                    <a:gd name="T24" fmla="*/ 2147483647 w 98"/>
                    <a:gd name="T25" fmla="*/ 2147483647 h 183"/>
                    <a:gd name="T26" fmla="*/ 2147483647 w 98"/>
                    <a:gd name="T27" fmla="*/ 2147483647 h 183"/>
                    <a:gd name="T28" fmla="*/ 2147483647 w 98"/>
                    <a:gd name="T29" fmla="*/ 2147483647 h 183"/>
                    <a:gd name="T30" fmla="*/ 2147483647 w 98"/>
                    <a:gd name="T31" fmla="*/ 2147483647 h 183"/>
                    <a:gd name="T32" fmla="*/ 2147483647 w 98"/>
                    <a:gd name="T33" fmla="*/ 2147483647 h 183"/>
                    <a:gd name="T34" fmla="*/ 2147483647 w 98"/>
                    <a:gd name="T35" fmla="*/ 0 h 183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w 98"/>
                    <a:gd name="T55" fmla="*/ 0 h 183"/>
                    <a:gd name="T56" fmla="*/ 98 w 98"/>
                    <a:gd name="T57" fmla="*/ 183 h 183"/>
                  </a:gdLst>
                  <a:ahLst/>
                  <a:cxnLst>
                    <a:cxn ang="T36">
                      <a:pos x="T0" y="T1"/>
                    </a:cxn>
                    <a:cxn ang="T37">
                      <a:pos x="T2" y="T3"/>
                    </a:cxn>
                    <a:cxn ang="T38">
                      <a:pos x="T4" y="T5"/>
                    </a:cxn>
                    <a:cxn ang="T39">
                      <a:pos x="T6" y="T7"/>
                    </a:cxn>
                    <a:cxn ang="T40">
                      <a:pos x="T8" y="T9"/>
                    </a:cxn>
                    <a:cxn ang="T41">
                      <a:pos x="T10" y="T11"/>
                    </a:cxn>
                    <a:cxn ang="T42">
                      <a:pos x="T12" y="T13"/>
                    </a:cxn>
                    <a:cxn ang="T43">
                      <a:pos x="T14" y="T15"/>
                    </a:cxn>
                    <a:cxn ang="T44">
                      <a:pos x="T16" y="T17"/>
                    </a:cxn>
                    <a:cxn ang="T45">
                      <a:pos x="T18" y="T19"/>
                    </a:cxn>
                    <a:cxn ang="T46">
                      <a:pos x="T20" y="T21"/>
                    </a:cxn>
                    <a:cxn ang="T47">
                      <a:pos x="T22" y="T23"/>
                    </a:cxn>
                    <a:cxn ang="T48">
                      <a:pos x="T24" y="T25"/>
                    </a:cxn>
                    <a:cxn ang="T49">
                      <a:pos x="T26" y="T27"/>
                    </a:cxn>
                    <a:cxn ang="T50">
                      <a:pos x="T28" y="T29"/>
                    </a:cxn>
                    <a:cxn ang="T51">
                      <a:pos x="T30" y="T31"/>
                    </a:cxn>
                    <a:cxn ang="T52">
                      <a:pos x="T32" y="T33"/>
                    </a:cxn>
                    <a:cxn ang="T53">
                      <a:pos x="T34" y="T35"/>
                    </a:cxn>
                  </a:cxnLst>
                  <a:rect l="T54" t="T55" r="T56" b="T57"/>
                  <a:pathLst>
                    <a:path w="98" h="183">
                      <a:moveTo>
                        <a:pt x="98" y="0"/>
                      </a:moveTo>
                      <a:lnTo>
                        <a:pt x="14" y="42"/>
                      </a:lnTo>
                      <a:lnTo>
                        <a:pt x="0" y="56"/>
                      </a:lnTo>
                      <a:lnTo>
                        <a:pt x="42" y="70"/>
                      </a:lnTo>
                      <a:lnTo>
                        <a:pt x="84" y="84"/>
                      </a:lnTo>
                      <a:lnTo>
                        <a:pt x="84" y="99"/>
                      </a:lnTo>
                      <a:lnTo>
                        <a:pt x="42" y="113"/>
                      </a:lnTo>
                      <a:lnTo>
                        <a:pt x="14" y="127"/>
                      </a:lnTo>
                      <a:lnTo>
                        <a:pt x="14" y="141"/>
                      </a:lnTo>
                      <a:lnTo>
                        <a:pt x="42" y="155"/>
                      </a:lnTo>
                      <a:lnTo>
                        <a:pt x="70" y="155"/>
                      </a:lnTo>
                      <a:lnTo>
                        <a:pt x="70" y="169"/>
                      </a:lnTo>
                      <a:lnTo>
                        <a:pt x="28" y="183"/>
                      </a:lnTo>
                      <a:lnTo>
                        <a:pt x="98" y="0"/>
                      </a:lnTo>
                      <a:close/>
                    </a:path>
                  </a:pathLst>
                </a:custGeom>
                <a:blipFill dpi="0" rotWithShape="0">
                  <a:blip r:embed="rId3" cstate="print"/>
                  <a:srcRect/>
                  <a:tile tx="0" ty="0" sx="100000" sy="100000" flip="none" algn="tl"/>
                </a:blip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68" name="Freeform 100"/>
                <p:cNvSpPr>
                  <a:spLocks/>
                </p:cNvSpPr>
                <p:nvPr/>
              </p:nvSpPr>
              <p:spPr bwMode="auto">
                <a:xfrm>
                  <a:off x="7723835" y="1770063"/>
                  <a:ext cx="155575" cy="268287"/>
                </a:xfrm>
                <a:custGeom>
                  <a:avLst/>
                  <a:gdLst>
                    <a:gd name="T0" fmla="*/ 2147483647 w 98"/>
                    <a:gd name="T1" fmla="*/ 2147483647 h 169"/>
                    <a:gd name="T2" fmla="*/ 2147483647 w 98"/>
                    <a:gd name="T3" fmla="*/ 2147483647 h 169"/>
                    <a:gd name="T4" fmla="*/ 2147483647 w 98"/>
                    <a:gd name="T5" fmla="*/ 2147483647 h 169"/>
                    <a:gd name="T6" fmla="*/ 2147483647 w 98"/>
                    <a:gd name="T7" fmla="*/ 2147483647 h 169"/>
                    <a:gd name="T8" fmla="*/ 0 w 98"/>
                    <a:gd name="T9" fmla="*/ 2147483647 h 169"/>
                    <a:gd name="T10" fmla="*/ 2147483647 w 98"/>
                    <a:gd name="T11" fmla="*/ 2147483647 h 169"/>
                    <a:gd name="T12" fmla="*/ 2147483647 w 98"/>
                    <a:gd name="T13" fmla="*/ 2147483647 h 169"/>
                    <a:gd name="T14" fmla="*/ 2147483647 w 98"/>
                    <a:gd name="T15" fmla="*/ 2147483647 h 169"/>
                    <a:gd name="T16" fmla="*/ 2147483647 w 98"/>
                    <a:gd name="T17" fmla="*/ 2147483647 h 169"/>
                    <a:gd name="T18" fmla="*/ 2147483647 w 98"/>
                    <a:gd name="T19" fmla="*/ 2147483647 h 169"/>
                    <a:gd name="T20" fmla="*/ 2147483647 w 98"/>
                    <a:gd name="T21" fmla="*/ 2147483647 h 169"/>
                    <a:gd name="T22" fmla="*/ 2147483647 w 98"/>
                    <a:gd name="T23" fmla="*/ 2147483647 h 169"/>
                    <a:gd name="T24" fmla="*/ 2147483647 w 98"/>
                    <a:gd name="T25" fmla="*/ 2147483647 h 169"/>
                    <a:gd name="T26" fmla="*/ 2147483647 w 98"/>
                    <a:gd name="T27" fmla="*/ 2147483647 h 169"/>
                    <a:gd name="T28" fmla="*/ 2147483647 w 98"/>
                    <a:gd name="T29" fmla="*/ 2147483647 h 169"/>
                    <a:gd name="T30" fmla="*/ 2147483647 w 98"/>
                    <a:gd name="T31" fmla="*/ 2147483647 h 169"/>
                    <a:gd name="T32" fmla="*/ 2147483647 w 98"/>
                    <a:gd name="T33" fmla="*/ 2147483647 h 169"/>
                    <a:gd name="T34" fmla="*/ 2147483647 w 98"/>
                    <a:gd name="T35" fmla="*/ 2147483647 h 169"/>
                    <a:gd name="T36" fmla="*/ 2147483647 w 98"/>
                    <a:gd name="T37" fmla="*/ 2147483647 h 169"/>
                    <a:gd name="T38" fmla="*/ 2147483647 w 98"/>
                    <a:gd name="T39" fmla="*/ 2147483647 h 169"/>
                    <a:gd name="T40" fmla="*/ 2147483647 w 98"/>
                    <a:gd name="T41" fmla="*/ 2147483647 h 169"/>
                    <a:gd name="T42" fmla="*/ 2147483647 w 98"/>
                    <a:gd name="T43" fmla="*/ 2147483647 h 169"/>
                    <a:gd name="T44" fmla="*/ 2147483647 w 98"/>
                    <a:gd name="T45" fmla="*/ 2147483647 h 169"/>
                    <a:gd name="T46" fmla="*/ 2147483647 w 98"/>
                    <a:gd name="T47" fmla="*/ 2147483647 h 169"/>
                    <a:gd name="T48" fmla="*/ 2147483647 w 98"/>
                    <a:gd name="T49" fmla="*/ 2147483647 h 169"/>
                    <a:gd name="T50" fmla="*/ 2147483647 w 98"/>
                    <a:gd name="T51" fmla="*/ 2147483647 h 169"/>
                    <a:gd name="T52" fmla="*/ 2147483647 w 98"/>
                    <a:gd name="T53" fmla="*/ 2147483647 h 169"/>
                    <a:gd name="T54" fmla="*/ 2147483647 w 98"/>
                    <a:gd name="T55" fmla="*/ 2147483647 h 169"/>
                    <a:gd name="T56" fmla="*/ 2147483647 w 98"/>
                    <a:gd name="T57" fmla="*/ 2147483647 h 169"/>
                    <a:gd name="T58" fmla="*/ 2147483647 w 98"/>
                    <a:gd name="T59" fmla="*/ 2147483647 h 169"/>
                    <a:gd name="T60" fmla="*/ 2147483647 w 98"/>
                    <a:gd name="T61" fmla="*/ 2147483647 h 169"/>
                    <a:gd name="T62" fmla="*/ 2147483647 w 98"/>
                    <a:gd name="T63" fmla="*/ 2147483647 h 169"/>
                    <a:gd name="T64" fmla="*/ 2147483647 w 98"/>
                    <a:gd name="T65" fmla="*/ 2147483647 h 169"/>
                    <a:gd name="T66" fmla="*/ 2147483647 w 98"/>
                    <a:gd name="T67" fmla="*/ 2147483647 h 169"/>
                    <a:gd name="T68" fmla="*/ 2147483647 w 98"/>
                    <a:gd name="T69" fmla="*/ 2147483647 h 169"/>
                    <a:gd name="T70" fmla="*/ 2147483647 w 98"/>
                    <a:gd name="T71" fmla="*/ 2147483647 h 169"/>
                    <a:gd name="T72" fmla="*/ 2147483647 w 98"/>
                    <a:gd name="T73" fmla="*/ 2147483647 h 169"/>
                    <a:gd name="T74" fmla="*/ 0 w 98"/>
                    <a:gd name="T75" fmla="*/ 2147483647 h 169"/>
                    <a:gd name="T76" fmla="*/ 0 w 98"/>
                    <a:gd name="T77" fmla="*/ 2147483647 h 169"/>
                    <a:gd name="T78" fmla="*/ 0 w 98"/>
                    <a:gd name="T79" fmla="*/ 2147483647 h 169"/>
                    <a:gd name="T80" fmla="*/ 2147483647 w 98"/>
                    <a:gd name="T81" fmla="*/ 2147483647 h 169"/>
                    <a:gd name="T82" fmla="*/ 2147483647 w 98"/>
                    <a:gd name="T83" fmla="*/ 0 h 169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w 98"/>
                    <a:gd name="T127" fmla="*/ 0 h 169"/>
                    <a:gd name="T128" fmla="*/ 98 w 98"/>
                    <a:gd name="T129" fmla="*/ 169 h 169"/>
                  </a:gdLst>
                  <a:ahLst/>
                  <a:cxnLst>
                    <a:cxn ang="T84">
                      <a:pos x="T0" y="T1"/>
                    </a:cxn>
                    <a:cxn ang="T85">
                      <a:pos x="T2" y="T3"/>
                    </a:cxn>
                    <a:cxn ang="T86">
                      <a:pos x="T4" y="T5"/>
                    </a:cxn>
                    <a:cxn ang="T87">
                      <a:pos x="T6" y="T7"/>
                    </a:cxn>
                    <a:cxn ang="T88">
                      <a:pos x="T8" y="T9"/>
                    </a:cxn>
                    <a:cxn ang="T89">
                      <a:pos x="T10" y="T11"/>
                    </a:cxn>
                    <a:cxn ang="T90">
                      <a:pos x="T12" y="T13"/>
                    </a:cxn>
                    <a:cxn ang="T91">
                      <a:pos x="T14" y="T15"/>
                    </a:cxn>
                    <a:cxn ang="T92">
                      <a:pos x="T16" y="T17"/>
                    </a:cxn>
                    <a:cxn ang="T93">
                      <a:pos x="T18" y="T19"/>
                    </a:cxn>
                    <a:cxn ang="T94">
                      <a:pos x="T20" y="T21"/>
                    </a:cxn>
                    <a:cxn ang="T95">
                      <a:pos x="T22" y="T23"/>
                    </a:cxn>
                    <a:cxn ang="T96">
                      <a:pos x="T24" y="T25"/>
                    </a:cxn>
                    <a:cxn ang="T97">
                      <a:pos x="T26" y="T27"/>
                    </a:cxn>
                    <a:cxn ang="T98">
                      <a:pos x="T28" y="T29"/>
                    </a:cxn>
                    <a:cxn ang="T99">
                      <a:pos x="T30" y="T31"/>
                    </a:cxn>
                    <a:cxn ang="T100">
                      <a:pos x="T32" y="T33"/>
                    </a:cxn>
                    <a:cxn ang="T101">
                      <a:pos x="T34" y="T35"/>
                    </a:cxn>
                    <a:cxn ang="T102">
                      <a:pos x="T36" y="T37"/>
                    </a:cxn>
                    <a:cxn ang="T103">
                      <a:pos x="T38" y="T39"/>
                    </a:cxn>
                    <a:cxn ang="T104">
                      <a:pos x="T40" y="T41"/>
                    </a:cxn>
                    <a:cxn ang="T105">
                      <a:pos x="T42" y="T43"/>
                    </a:cxn>
                    <a:cxn ang="T106">
                      <a:pos x="T44" y="T45"/>
                    </a:cxn>
                    <a:cxn ang="T107">
                      <a:pos x="T46" y="T47"/>
                    </a:cxn>
                    <a:cxn ang="T108">
                      <a:pos x="T48" y="T49"/>
                    </a:cxn>
                    <a:cxn ang="T109">
                      <a:pos x="T50" y="T51"/>
                    </a:cxn>
                    <a:cxn ang="T110">
                      <a:pos x="T52" y="T53"/>
                    </a:cxn>
                    <a:cxn ang="T111">
                      <a:pos x="T54" y="T55"/>
                    </a:cxn>
                    <a:cxn ang="T112">
                      <a:pos x="T56" y="T57"/>
                    </a:cxn>
                    <a:cxn ang="T113">
                      <a:pos x="T58" y="T59"/>
                    </a:cxn>
                    <a:cxn ang="T114">
                      <a:pos x="T60" y="T61"/>
                    </a:cxn>
                    <a:cxn ang="T115">
                      <a:pos x="T62" y="T63"/>
                    </a:cxn>
                    <a:cxn ang="T116">
                      <a:pos x="T64" y="T65"/>
                    </a:cxn>
                    <a:cxn ang="T117">
                      <a:pos x="T66" y="T67"/>
                    </a:cxn>
                    <a:cxn ang="T118">
                      <a:pos x="T68" y="T69"/>
                    </a:cxn>
                    <a:cxn ang="T119">
                      <a:pos x="T70" y="T71"/>
                    </a:cxn>
                    <a:cxn ang="T120">
                      <a:pos x="T72" y="T73"/>
                    </a:cxn>
                    <a:cxn ang="T121">
                      <a:pos x="T74" y="T75"/>
                    </a:cxn>
                    <a:cxn ang="T122">
                      <a:pos x="T76" y="T77"/>
                    </a:cxn>
                    <a:cxn ang="T123">
                      <a:pos x="T78" y="T79"/>
                    </a:cxn>
                    <a:cxn ang="T124">
                      <a:pos x="T80" y="T81"/>
                    </a:cxn>
                    <a:cxn ang="T125">
                      <a:pos x="T82" y="T83"/>
                    </a:cxn>
                  </a:cxnLst>
                  <a:rect l="T126" t="T127" r="T128" b="T129"/>
                  <a:pathLst>
                    <a:path w="98" h="169">
                      <a:moveTo>
                        <a:pt x="98" y="14"/>
                      </a:moveTo>
                      <a:lnTo>
                        <a:pt x="14" y="56"/>
                      </a:lnTo>
                      <a:lnTo>
                        <a:pt x="28" y="56"/>
                      </a:lnTo>
                      <a:lnTo>
                        <a:pt x="14" y="70"/>
                      </a:lnTo>
                      <a:lnTo>
                        <a:pt x="0" y="56"/>
                      </a:lnTo>
                      <a:lnTo>
                        <a:pt x="42" y="70"/>
                      </a:lnTo>
                      <a:lnTo>
                        <a:pt x="84" y="84"/>
                      </a:lnTo>
                      <a:lnTo>
                        <a:pt x="98" y="84"/>
                      </a:lnTo>
                      <a:lnTo>
                        <a:pt x="98" y="99"/>
                      </a:lnTo>
                      <a:lnTo>
                        <a:pt x="84" y="113"/>
                      </a:lnTo>
                      <a:lnTo>
                        <a:pt x="42" y="127"/>
                      </a:lnTo>
                      <a:lnTo>
                        <a:pt x="14" y="141"/>
                      </a:lnTo>
                      <a:lnTo>
                        <a:pt x="28" y="127"/>
                      </a:lnTo>
                      <a:lnTo>
                        <a:pt x="28" y="141"/>
                      </a:lnTo>
                      <a:lnTo>
                        <a:pt x="14" y="141"/>
                      </a:lnTo>
                      <a:lnTo>
                        <a:pt x="42" y="155"/>
                      </a:lnTo>
                      <a:lnTo>
                        <a:pt x="70" y="155"/>
                      </a:lnTo>
                      <a:lnTo>
                        <a:pt x="84" y="155"/>
                      </a:lnTo>
                      <a:lnTo>
                        <a:pt x="84" y="169"/>
                      </a:lnTo>
                      <a:lnTo>
                        <a:pt x="70" y="169"/>
                      </a:lnTo>
                      <a:lnTo>
                        <a:pt x="70" y="155"/>
                      </a:lnTo>
                      <a:lnTo>
                        <a:pt x="70" y="169"/>
                      </a:lnTo>
                      <a:lnTo>
                        <a:pt x="42" y="169"/>
                      </a:lnTo>
                      <a:lnTo>
                        <a:pt x="14" y="155"/>
                      </a:lnTo>
                      <a:lnTo>
                        <a:pt x="14" y="141"/>
                      </a:lnTo>
                      <a:lnTo>
                        <a:pt x="14" y="127"/>
                      </a:lnTo>
                      <a:lnTo>
                        <a:pt x="42" y="113"/>
                      </a:lnTo>
                      <a:lnTo>
                        <a:pt x="84" y="99"/>
                      </a:lnTo>
                      <a:lnTo>
                        <a:pt x="84" y="84"/>
                      </a:lnTo>
                      <a:lnTo>
                        <a:pt x="84" y="99"/>
                      </a:lnTo>
                      <a:lnTo>
                        <a:pt x="42" y="84"/>
                      </a:lnTo>
                      <a:lnTo>
                        <a:pt x="0" y="70"/>
                      </a:lnTo>
                      <a:lnTo>
                        <a:pt x="0" y="56"/>
                      </a:lnTo>
                      <a:lnTo>
                        <a:pt x="14" y="42"/>
                      </a:lnTo>
                      <a:lnTo>
                        <a:pt x="98" y="0"/>
                      </a:lnTo>
                      <a:lnTo>
                        <a:pt x="98" y="14"/>
                      </a:lnTo>
                      <a:close/>
                    </a:path>
                  </a:pathLst>
                </a:custGeom>
                <a:blipFill dpi="0" rotWithShape="0">
                  <a:blip r:embed="rId4" cstate="print"/>
                  <a:srcRect/>
                  <a:tile tx="0" ty="0" sx="100000" sy="100000" flip="none" algn="tl"/>
                </a:blip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69" name="Freeform 101"/>
                <p:cNvSpPr>
                  <a:spLocks/>
                </p:cNvSpPr>
                <p:nvPr/>
              </p:nvSpPr>
              <p:spPr bwMode="auto">
                <a:xfrm>
                  <a:off x="7834960" y="2038350"/>
                  <a:ext cx="22225" cy="22225"/>
                </a:xfrm>
                <a:custGeom>
                  <a:avLst/>
                  <a:gdLst>
                    <a:gd name="T0" fmla="*/ 2147483647 w 14"/>
                    <a:gd name="T1" fmla="*/ 0 h 14"/>
                    <a:gd name="T2" fmla="*/ 2147483647 w 14"/>
                    <a:gd name="T3" fmla="*/ 0 h 14"/>
                    <a:gd name="T4" fmla="*/ 0 w 14"/>
                    <a:gd name="T5" fmla="*/ 2147483647 h 14"/>
                    <a:gd name="T6" fmla="*/ 0 w 14"/>
                    <a:gd name="T7" fmla="*/ 0 h 14"/>
                    <a:gd name="T8" fmla="*/ 0 w 14"/>
                    <a:gd name="T9" fmla="*/ 0 h 14"/>
                    <a:gd name="T10" fmla="*/ 0 w 14"/>
                    <a:gd name="T11" fmla="*/ 0 h 14"/>
                    <a:gd name="T12" fmla="*/ 2147483647 w 14"/>
                    <a:gd name="T13" fmla="*/ 0 h 14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4"/>
                    <a:gd name="T22" fmla="*/ 0 h 14"/>
                    <a:gd name="T23" fmla="*/ 14 w 14"/>
                    <a:gd name="T24" fmla="*/ 14 h 14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4" h="14">
                      <a:moveTo>
                        <a:pt x="14" y="0"/>
                      </a:moveTo>
                      <a:lnTo>
                        <a:pt x="14" y="0"/>
                      </a:lnTo>
                      <a:lnTo>
                        <a:pt x="0" y="14"/>
                      </a:lnTo>
                      <a:lnTo>
                        <a:pt x="0" y="0"/>
                      </a:lnTo>
                      <a:lnTo>
                        <a:pt x="14" y="0"/>
                      </a:lnTo>
                      <a:close/>
                    </a:path>
                  </a:pathLst>
                </a:custGeom>
                <a:blipFill dpi="0" rotWithShape="0">
                  <a:blip r:embed="rId4" cstate="print"/>
                  <a:srcRect/>
                  <a:tile tx="0" ty="0" sx="100000" sy="100000" flip="none" algn="tl"/>
                </a:blip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70" name="Freeform 102"/>
                <p:cNvSpPr>
                  <a:spLocks/>
                </p:cNvSpPr>
                <p:nvPr/>
              </p:nvSpPr>
              <p:spPr bwMode="auto">
                <a:xfrm>
                  <a:off x="7768285" y="2038350"/>
                  <a:ext cx="66675" cy="44450"/>
                </a:xfrm>
                <a:custGeom>
                  <a:avLst/>
                  <a:gdLst>
                    <a:gd name="T0" fmla="*/ 2147483647 w 42"/>
                    <a:gd name="T1" fmla="*/ 2147483647 h 28"/>
                    <a:gd name="T2" fmla="*/ 2147483647 w 42"/>
                    <a:gd name="T3" fmla="*/ 0 h 28"/>
                    <a:gd name="T4" fmla="*/ 0 w 42"/>
                    <a:gd name="T5" fmla="*/ 2147483647 h 28"/>
                    <a:gd name="T6" fmla="*/ 0 w 42"/>
                    <a:gd name="T7" fmla="*/ 2147483647 h 28"/>
                    <a:gd name="T8" fmla="*/ 2147483647 w 42"/>
                    <a:gd name="T9" fmla="*/ 2147483647 h 2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2"/>
                    <a:gd name="T16" fmla="*/ 0 h 28"/>
                    <a:gd name="T17" fmla="*/ 42 w 42"/>
                    <a:gd name="T18" fmla="*/ 28 h 2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2" h="28">
                      <a:moveTo>
                        <a:pt x="42" y="14"/>
                      </a:moveTo>
                      <a:lnTo>
                        <a:pt x="42" y="0"/>
                      </a:lnTo>
                      <a:lnTo>
                        <a:pt x="0" y="14"/>
                      </a:lnTo>
                      <a:lnTo>
                        <a:pt x="0" y="28"/>
                      </a:lnTo>
                      <a:lnTo>
                        <a:pt x="42" y="14"/>
                      </a:lnTo>
                      <a:close/>
                    </a:path>
                  </a:pathLst>
                </a:custGeom>
                <a:blipFill dpi="0" rotWithShape="0">
                  <a:blip r:embed="rId4" cstate="print"/>
                  <a:srcRect/>
                  <a:tile tx="0" ty="0" sx="100000" sy="100000" flip="none" algn="tl"/>
                </a:blip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cxnSp>
            <p:nvCxnSpPr>
              <p:cNvPr id="66" name="Straight Arrow Connector 65"/>
              <p:cNvCxnSpPr/>
              <p:nvPr/>
            </p:nvCxnSpPr>
            <p:spPr bwMode="auto">
              <a:xfrm>
                <a:off x="8327572" y="4484348"/>
                <a:ext cx="167346" cy="0"/>
              </a:xfrm>
              <a:prstGeom prst="straightConnector1">
                <a:avLst/>
              </a:prstGeom>
              <a:no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arrow"/>
              </a:ln>
              <a:effectLst/>
            </p:spPr>
          </p:cxnSp>
        </p:grpSp>
        <p:cxnSp>
          <p:nvCxnSpPr>
            <p:cNvPr id="13" name="Straight Arrow Connector 12"/>
            <p:cNvCxnSpPr/>
            <p:nvPr/>
          </p:nvCxnSpPr>
          <p:spPr bwMode="auto">
            <a:xfrm flipH="1" flipV="1">
              <a:off x="6616802" y="4693920"/>
              <a:ext cx="8273" cy="901178"/>
            </a:xfrm>
            <a:prstGeom prst="straightConnector1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sp>
          <p:nvSpPr>
            <p:cNvPr id="14" name="TextBox 13"/>
            <p:cNvSpPr txBox="1"/>
            <p:nvPr/>
          </p:nvSpPr>
          <p:spPr>
            <a:xfrm>
              <a:off x="5170413" y="4977648"/>
              <a:ext cx="2901051" cy="341632"/>
            </a:xfrm>
            <a:prstGeom prst="rect">
              <a:avLst/>
            </a:prstGeom>
            <a:solidFill>
              <a:srgbClr val="336699"/>
            </a:solidFill>
            <a:ln w="12700">
              <a:solidFill>
                <a:schemeClr val="tx1"/>
              </a:solidFill>
            </a:ln>
          </p:spPr>
          <p:txBody>
            <a:bodyPr wrap="none" rtlCol="0">
              <a:spAutoFit/>
            </a:bodyPr>
            <a:lstStyle/>
            <a:p>
              <a:r>
                <a:rPr lang="en-US" dirty="0" smtClean="0">
                  <a:solidFill>
                    <a:schemeClr val="bg1"/>
                  </a:solidFill>
                </a:rPr>
                <a:t>IIOP Handlers &amp; Acceptors</a:t>
              </a:r>
              <a:endParaRPr lang="en-US" dirty="0">
                <a:solidFill>
                  <a:schemeClr val="bg1"/>
                </a:solidFill>
              </a:endParaRPr>
            </a:p>
          </p:txBody>
        </p:sp>
        <p:sp>
          <p:nvSpPr>
            <p:cNvPr id="15" name="TextBox 14"/>
            <p:cNvSpPr txBox="1"/>
            <p:nvPr/>
          </p:nvSpPr>
          <p:spPr>
            <a:xfrm>
              <a:off x="5831229" y="5526518"/>
              <a:ext cx="1579418" cy="341632"/>
            </a:xfrm>
            <a:prstGeom prst="rect">
              <a:avLst/>
            </a:prstGeom>
            <a:solidFill>
              <a:srgbClr val="336699"/>
            </a:solidFill>
            <a:ln w="12700">
              <a:solidFill>
                <a:schemeClr val="tx1"/>
              </a:solidFill>
            </a:ln>
          </p:spPr>
          <p:txBody>
            <a:bodyPr wrap="square" rtlCol="0">
              <a:spAutoFit/>
            </a:bodyPr>
            <a:lstStyle/>
            <a:p>
              <a:pPr algn="ctr"/>
              <a:r>
                <a:rPr lang="en-US" dirty="0" smtClean="0">
                  <a:solidFill>
                    <a:schemeClr val="bg1"/>
                  </a:solidFill>
                </a:rPr>
                <a:t>Reactor</a:t>
              </a:r>
              <a:endParaRPr lang="en-US" dirty="0">
                <a:solidFill>
                  <a:schemeClr val="bg1"/>
                </a:solidFill>
              </a:endParaRPr>
            </a:p>
          </p:txBody>
        </p:sp>
        <p:sp>
          <p:nvSpPr>
            <p:cNvPr id="16" name="Freeform 15"/>
            <p:cNvSpPr/>
            <p:nvPr/>
          </p:nvSpPr>
          <p:spPr bwMode="auto">
            <a:xfrm>
              <a:off x="7421880" y="5692140"/>
              <a:ext cx="251460" cy="274320"/>
            </a:xfrm>
            <a:custGeom>
              <a:avLst/>
              <a:gdLst>
                <a:gd name="connsiteX0" fmla="*/ 0 w 251460"/>
                <a:gd name="connsiteY0" fmla="*/ 0 h 274320"/>
                <a:gd name="connsiteX1" fmla="*/ 251460 w 251460"/>
                <a:gd name="connsiteY1" fmla="*/ 0 h 274320"/>
                <a:gd name="connsiteX2" fmla="*/ 251460 w 251460"/>
                <a:gd name="connsiteY2" fmla="*/ 274320 h 27432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251460" h="274320">
                  <a:moveTo>
                    <a:pt x="0" y="0"/>
                  </a:moveTo>
                  <a:lnTo>
                    <a:pt x="251460" y="0"/>
                  </a:lnTo>
                  <a:lnTo>
                    <a:pt x="251460" y="274320"/>
                  </a:lnTo>
                </a:path>
              </a:pathLst>
            </a:cu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arrow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grpSp>
          <p:nvGrpSpPr>
            <p:cNvPr id="17" name="Group 16"/>
            <p:cNvGrpSpPr/>
            <p:nvPr/>
          </p:nvGrpSpPr>
          <p:grpSpPr>
            <a:xfrm>
              <a:off x="7075107" y="3484431"/>
              <a:ext cx="700886" cy="646986"/>
              <a:chOff x="7075107" y="3498923"/>
              <a:chExt cx="700886" cy="646986"/>
            </a:xfrm>
          </p:grpSpPr>
          <p:sp>
            <p:nvSpPr>
              <p:cNvPr id="57" name="Rounded Rectangle 56"/>
              <p:cNvSpPr/>
              <p:nvPr/>
            </p:nvSpPr>
            <p:spPr bwMode="auto">
              <a:xfrm>
                <a:off x="7075107" y="3498923"/>
                <a:ext cx="700886" cy="646986"/>
              </a:xfrm>
              <a:prstGeom prst="roundRect">
                <a:avLst/>
              </a:prstGeom>
              <a:solidFill>
                <a:schemeClr val="bg1"/>
              </a:solidFill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1600" b="0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</a:rPr>
                  <a:t>Lane 3</a:t>
                </a:r>
              </a:p>
            </p:txBody>
          </p:sp>
          <p:grpSp>
            <p:nvGrpSpPr>
              <p:cNvPr id="58" name="Group 57"/>
              <p:cNvGrpSpPr/>
              <p:nvPr/>
            </p:nvGrpSpPr>
            <p:grpSpPr>
              <a:xfrm>
                <a:off x="7456679" y="3780225"/>
                <a:ext cx="300243" cy="312737"/>
                <a:chOff x="8327572" y="4328206"/>
                <a:chExt cx="300243" cy="312737"/>
              </a:xfrm>
            </p:grpSpPr>
            <p:grpSp>
              <p:nvGrpSpPr>
                <p:cNvPr id="59" name="Group 58"/>
                <p:cNvGrpSpPr/>
                <p:nvPr/>
              </p:nvGrpSpPr>
              <p:grpSpPr>
                <a:xfrm>
                  <a:off x="8472240" y="4328206"/>
                  <a:ext cx="155575" cy="312737"/>
                  <a:chOff x="7723835" y="1770063"/>
                  <a:chExt cx="155575" cy="312737"/>
                </a:xfrm>
              </p:grpSpPr>
              <p:sp>
                <p:nvSpPr>
                  <p:cNvPr id="61" name="Freeform 99"/>
                  <p:cNvSpPr>
                    <a:spLocks/>
                  </p:cNvSpPr>
                  <p:nvPr/>
                </p:nvSpPr>
                <p:spPr bwMode="auto">
                  <a:xfrm>
                    <a:off x="7723835" y="1770063"/>
                    <a:ext cx="155575" cy="290512"/>
                  </a:xfrm>
                  <a:custGeom>
                    <a:avLst/>
                    <a:gdLst>
                      <a:gd name="T0" fmla="*/ 2147483647 w 98"/>
                      <a:gd name="T1" fmla="*/ 0 h 183"/>
                      <a:gd name="T2" fmla="*/ 2147483647 w 98"/>
                      <a:gd name="T3" fmla="*/ 2147483647 h 183"/>
                      <a:gd name="T4" fmla="*/ 0 w 98"/>
                      <a:gd name="T5" fmla="*/ 2147483647 h 183"/>
                      <a:gd name="T6" fmla="*/ 0 w 98"/>
                      <a:gd name="T7" fmla="*/ 2147483647 h 183"/>
                      <a:gd name="T8" fmla="*/ 2147483647 w 98"/>
                      <a:gd name="T9" fmla="*/ 2147483647 h 183"/>
                      <a:gd name="T10" fmla="*/ 2147483647 w 98"/>
                      <a:gd name="T11" fmla="*/ 2147483647 h 183"/>
                      <a:gd name="T12" fmla="*/ 2147483647 w 98"/>
                      <a:gd name="T13" fmla="*/ 2147483647 h 183"/>
                      <a:gd name="T14" fmla="*/ 2147483647 w 98"/>
                      <a:gd name="T15" fmla="*/ 2147483647 h 183"/>
                      <a:gd name="T16" fmla="*/ 2147483647 w 98"/>
                      <a:gd name="T17" fmla="*/ 2147483647 h 183"/>
                      <a:gd name="T18" fmla="*/ 2147483647 w 98"/>
                      <a:gd name="T19" fmla="*/ 2147483647 h 183"/>
                      <a:gd name="T20" fmla="*/ 2147483647 w 98"/>
                      <a:gd name="T21" fmla="*/ 2147483647 h 183"/>
                      <a:gd name="T22" fmla="*/ 2147483647 w 98"/>
                      <a:gd name="T23" fmla="*/ 2147483647 h 183"/>
                      <a:gd name="T24" fmla="*/ 2147483647 w 98"/>
                      <a:gd name="T25" fmla="*/ 2147483647 h 183"/>
                      <a:gd name="T26" fmla="*/ 2147483647 w 98"/>
                      <a:gd name="T27" fmla="*/ 2147483647 h 183"/>
                      <a:gd name="T28" fmla="*/ 2147483647 w 98"/>
                      <a:gd name="T29" fmla="*/ 2147483647 h 183"/>
                      <a:gd name="T30" fmla="*/ 2147483647 w 98"/>
                      <a:gd name="T31" fmla="*/ 2147483647 h 183"/>
                      <a:gd name="T32" fmla="*/ 2147483647 w 98"/>
                      <a:gd name="T33" fmla="*/ 2147483647 h 183"/>
                      <a:gd name="T34" fmla="*/ 2147483647 w 98"/>
                      <a:gd name="T35" fmla="*/ 0 h 183"/>
                      <a:gd name="T36" fmla="*/ 0 60000 65536"/>
                      <a:gd name="T37" fmla="*/ 0 60000 65536"/>
                      <a:gd name="T38" fmla="*/ 0 60000 65536"/>
                      <a:gd name="T39" fmla="*/ 0 60000 65536"/>
                      <a:gd name="T40" fmla="*/ 0 60000 65536"/>
                      <a:gd name="T41" fmla="*/ 0 60000 65536"/>
                      <a:gd name="T42" fmla="*/ 0 60000 65536"/>
                      <a:gd name="T43" fmla="*/ 0 60000 65536"/>
                      <a:gd name="T44" fmla="*/ 0 60000 65536"/>
                      <a:gd name="T45" fmla="*/ 0 60000 65536"/>
                      <a:gd name="T46" fmla="*/ 0 60000 65536"/>
                      <a:gd name="T47" fmla="*/ 0 60000 65536"/>
                      <a:gd name="T48" fmla="*/ 0 60000 65536"/>
                      <a:gd name="T49" fmla="*/ 0 60000 65536"/>
                      <a:gd name="T50" fmla="*/ 0 60000 65536"/>
                      <a:gd name="T51" fmla="*/ 0 60000 65536"/>
                      <a:gd name="T52" fmla="*/ 0 60000 65536"/>
                      <a:gd name="T53" fmla="*/ 0 60000 65536"/>
                      <a:gd name="T54" fmla="*/ 0 w 98"/>
                      <a:gd name="T55" fmla="*/ 0 h 183"/>
                      <a:gd name="T56" fmla="*/ 98 w 98"/>
                      <a:gd name="T57" fmla="*/ 183 h 183"/>
                    </a:gdLst>
                    <a:ahLst/>
                    <a:cxnLst>
                      <a:cxn ang="T36">
                        <a:pos x="T0" y="T1"/>
                      </a:cxn>
                      <a:cxn ang="T37">
                        <a:pos x="T2" y="T3"/>
                      </a:cxn>
                      <a:cxn ang="T38">
                        <a:pos x="T4" y="T5"/>
                      </a:cxn>
                      <a:cxn ang="T39">
                        <a:pos x="T6" y="T7"/>
                      </a:cxn>
                      <a:cxn ang="T40">
                        <a:pos x="T8" y="T9"/>
                      </a:cxn>
                      <a:cxn ang="T41">
                        <a:pos x="T10" y="T11"/>
                      </a:cxn>
                      <a:cxn ang="T42">
                        <a:pos x="T12" y="T13"/>
                      </a:cxn>
                      <a:cxn ang="T43">
                        <a:pos x="T14" y="T15"/>
                      </a:cxn>
                      <a:cxn ang="T44">
                        <a:pos x="T16" y="T17"/>
                      </a:cxn>
                      <a:cxn ang="T45">
                        <a:pos x="T18" y="T19"/>
                      </a:cxn>
                      <a:cxn ang="T46">
                        <a:pos x="T20" y="T21"/>
                      </a:cxn>
                      <a:cxn ang="T47">
                        <a:pos x="T22" y="T23"/>
                      </a:cxn>
                      <a:cxn ang="T48">
                        <a:pos x="T24" y="T25"/>
                      </a:cxn>
                      <a:cxn ang="T49">
                        <a:pos x="T26" y="T27"/>
                      </a:cxn>
                      <a:cxn ang="T50">
                        <a:pos x="T28" y="T29"/>
                      </a:cxn>
                      <a:cxn ang="T51">
                        <a:pos x="T30" y="T31"/>
                      </a:cxn>
                      <a:cxn ang="T52">
                        <a:pos x="T32" y="T33"/>
                      </a:cxn>
                      <a:cxn ang="T53">
                        <a:pos x="T34" y="T35"/>
                      </a:cxn>
                    </a:cxnLst>
                    <a:rect l="T54" t="T55" r="T56" b="T57"/>
                    <a:pathLst>
                      <a:path w="98" h="183">
                        <a:moveTo>
                          <a:pt x="98" y="0"/>
                        </a:moveTo>
                        <a:lnTo>
                          <a:pt x="14" y="42"/>
                        </a:lnTo>
                        <a:lnTo>
                          <a:pt x="0" y="56"/>
                        </a:lnTo>
                        <a:lnTo>
                          <a:pt x="42" y="70"/>
                        </a:lnTo>
                        <a:lnTo>
                          <a:pt x="84" y="84"/>
                        </a:lnTo>
                        <a:lnTo>
                          <a:pt x="84" y="99"/>
                        </a:lnTo>
                        <a:lnTo>
                          <a:pt x="42" y="113"/>
                        </a:lnTo>
                        <a:lnTo>
                          <a:pt x="14" y="127"/>
                        </a:lnTo>
                        <a:lnTo>
                          <a:pt x="14" y="141"/>
                        </a:lnTo>
                        <a:lnTo>
                          <a:pt x="42" y="155"/>
                        </a:lnTo>
                        <a:lnTo>
                          <a:pt x="70" y="155"/>
                        </a:lnTo>
                        <a:lnTo>
                          <a:pt x="70" y="169"/>
                        </a:lnTo>
                        <a:lnTo>
                          <a:pt x="28" y="183"/>
                        </a:lnTo>
                        <a:lnTo>
                          <a:pt x="98" y="0"/>
                        </a:lnTo>
                        <a:close/>
                      </a:path>
                    </a:pathLst>
                  </a:custGeom>
                  <a:blipFill dpi="0" rotWithShape="0">
                    <a:blip r:embed="rId3" cstate="print"/>
                    <a:srcRect/>
                    <a:tile tx="0" ty="0" sx="100000" sy="100000" flip="none" algn="tl"/>
                  </a:blipFill>
                  <a:ln w="9525">
                    <a:noFill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62" name="Freeform 100"/>
                  <p:cNvSpPr>
                    <a:spLocks/>
                  </p:cNvSpPr>
                  <p:nvPr/>
                </p:nvSpPr>
                <p:spPr bwMode="auto">
                  <a:xfrm>
                    <a:off x="7723835" y="1770063"/>
                    <a:ext cx="155575" cy="268287"/>
                  </a:xfrm>
                  <a:custGeom>
                    <a:avLst/>
                    <a:gdLst>
                      <a:gd name="T0" fmla="*/ 2147483647 w 98"/>
                      <a:gd name="T1" fmla="*/ 2147483647 h 169"/>
                      <a:gd name="T2" fmla="*/ 2147483647 w 98"/>
                      <a:gd name="T3" fmla="*/ 2147483647 h 169"/>
                      <a:gd name="T4" fmla="*/ 2147483647 w 98"/>
                      <a:gd name="T5" fmla="*/ 2147483647 h 169"/>
                      <a:gd name="T6" fmla="*/ 2147483647 w 98"/>
                      <a:gd name="T7" fmla="*/ 2147483647 h 169"/>
                      <a:gd name="T8" fmla="*/ 0 w 98"/>
                      <a:gd name="T9" fmla="*/ 2147483647 h 169"/>
                      <a:gd name="T10" fmla="*/ 2147483647 w 98"/>
                      <a:gd name="T11" fmla="*/ 2147483647 h 169"/>
                      <a:gd name="T12" fmla="*/ 2147483647 w 98"/>
                      <a:gd name="T13" fmla="*/ 2147483647 h 169"/>
                      <a:gd name="T14" fmla="*/ 2147483647 w 98"/>
                      <a:gd name="T15" fmla="*/ 2147483647 h 169"/>
                      <a:gd name="T16" fmla="*/ 2147483647 w 98"/>
                      <a:gd name="T17" fmla="*/ 2147483647 h 169"/>
                      <a:gd name="T18" fmla="*/ 2147483647 w 98"/>
                      <a:gd name="T19" fmla="*/ 2147483647 h 169"/>
                      <a:gd name="T20" fmla="*/ 2147483647 w 98"/>
                      <a:gd name="T21" fmla="*/ 2147483647 h 169"/>
                      <a:gd name="T22" fmla="*/ 2147483647 w 98"/>
                      <a:gd name="T23" fmla="*/ 2147483647 h 169"/>
                      <a:gd name="T24" fmla="*/ 2147483647 w 98"/>
                      <a:gd name="T25" fmla="*/ 2147483647 h 169"/>
                      <a:gd name="T26" fmla="*/ 2147483647 w 98"/>
                      <a:gd name="T27" fmla="*/ 2147483647 h 169"/>
                      <a:gd name="T28" fmla="*/ 2147483647 w 98"/>
                      <a:gd name="T29" fmla="*/ 2147483647 h 169"/>
                      <a:gd name="T30" fmla="*/ 2147483647 w 98"/>
                      <a:gd name="T31" fmla="*/ 2147483647 h 169"/>
                      <a:gd name="T32" fmla="*/ 2147483647 w 98"/>
                      <a:gd name="T33" fmla="*/ 2147483647 h 169"/>
                      <a:gd name="T34" fmla="*/ 2147483647 w 98"/>
                      <a:gd name="T35" fmla="*/ 2147483647 h 169"/>
                      <a:gd name="T36" fmla="*/ 2147483647 w 98"/>
                      <a:gd name="T37" fmla="*/ 2147483647 h 169"/>
                      <a:gd name="T38" fmla="*/ 2147483647 w 98"/>
                      <a:gd name="T39" fmla="*/ 2147483647 h 169"/>
                      <a:gd name="T40" fmla="*/ 2147483647 w 98"/>
                      <a:gd name="T41" fmla="*/ 2147483647 h 169"/>
                      <a:gd name="T42" fmla="*/ 2147483647 w 98"/>
                      <a:gd name="T43" fmla="*/ 2147483647 h 169"/>
                      <a:gd name="T44" fmla="*/ 2147483647 w 98"/>
                      <a:gd name="T45" fmla="*/ 2147483647 h 169"/>
                      <a:gd name="T46" fmla="*/ 2147483647 w 98"/>
                      <a:gd name="T47" fmla="*/ 2147483647 h 169"/>
                      <a:gd name="T48" fmla="*/ 2147483647 w 98"/>
                      <a:gd name="T49" fmla="*/ 2147483647 h 169"/>
                      <a:gd name="T50" fmla="*/ 2147483647 w 98"/>
                      <a:gd name="T51" fmla="*/ 2147483647 h 169"/>
                      <a:gd name="T52" fmla="*/ 2147483647 w 98"/>
                      <a:gd name="T53" fmla="*/ 2147483647 h 169"/>
                      <a:gd name="T54" fmla="*/ 2147483647 w 98"/>
                      <a:gd name="T55" fmla="*/ 2147483647 h 169"/>
                      <a:gd name="T56" fmla="*/ 2147483647 w 98"/>
                      <a:gd name="T57" fmla="*/ 2147483647 h 169"/>
                      <a:gd name="T58" fmla="*/ 2147483647 w 98"/>
                      <a:gd name="T59" fmla="*/ 2147483647 h 169"/>
                      <a:gd name="T60" fmla="*/ 2147483647 w 98"/>
                      <a:gd name="T61" fmla="*/ 2147483647 h 169"/>
                      <a:gd name="T62" fmla="*/ 2147483647 w 98"/>
                      <a:gd name="T63" fmla="*/ 2147483647 h 169"/>
                      <a:gd name="T64" fmla="*/ 2147483647 w 98"/>
                      <a:gd name="T65" fmla="*/ 2147483647 h 169"/>
                      <a:gd name="T66" fmla="*/ 2147483647 w 98"/>
                      <a:gd name="T67" fmla="*/ 2147483647 h 169"/>
                      <a:gd name="T68" fmla="*/ 2147483647 w 98"/>
                      <a:gd name="T69" fmla="*/ 2147483647 h 169"/>
                      <a:gd name="T70" fmla="*/ 2147483647 w 98"/>
                      <a:gd name="T71" fmla="*/ 2147483647 h 169"/>
                      <a:gd name="T72" fmla="*/ 2147483647 w 98"/>
                      <a:gd name="T73" fmla="*/ 2147483647 h 169"/>
                      <a:gd name="T74" fmla="*/ 0 w 98"/>
                      <a:gd name="T75" fmla="*/ 2147483647 h 169"/>
                      <a:gd name="T76" fmla="*/ 0 w 98"/>
                      <a:gd name="T77" fmla="*/ 2147483647 h 169"/>
                      <a:gd name="T78" fmla="*/ 0 w 98"/>
                      <a:gd name="T79" fmla="*/ 2147483647 h 169"/>
                      <a:gd name="T80" fmla="*/ 2147483647 w 98"/>
                      <a:gd name="T81" fmla="*/ 2147483647 h 169"/>
                      <a:gd name="T82" fmla="*/ 2147483647 w 98"/>
                      <a:gd name="T83" fmla="*/ 0 h 169"/>
                      <a:gd name="T84" fmla="*/ 0 60000 65536"/>
                      <a:gd name="T85" fmla="*/ 0 60000 65536"/>
                      <a:gd name="T86" fmla="*/ 0 60000 65536"/>
                      <a:gd name="T87" fmla="*/ 0 60000 65536"/>
                      <a:gd name="T88" fmla="*/ 0 60000 65536"/>
                      <a:gd name="T89" fmla="*/ 0 60000 65536"/>
                      <a:gd name="T90" fmla="*/ 0 60000 65536"/>
                      <a:gd name="T91" fmla="*/ 0 60000 65536"/>
                      <a:gd name="T92" fmla="*/ 0 60000 65536"/>
                      <a:gd name="T93" fmla="*/ 0 60000 65536"/>
                      <a:gd name="T94" fmla="*/ 0 60000 65536"/>
                      <a:gd name="T95" fmla="*/ 0 60000 65536"/>
                      <a:gd name="T96" fmla="*/ 0 60000 65536"/>
                      <a:gd name="T97" fmla="*/ 0 60000 65536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w 98"/>
                      <a:gd name="T127" fmla="*/ 0 h 169"/>
                      <a:gd name="T128" fmla="*/ 98 w 98"/>
                      <a:gd name="T129" fmla="*/ 169 h 169"/>
                    </a:gdLst>
                    <a:ahLst/>
                    <a:cxnLst>
                      <a:cxn ang="T84">
                        <a:pos x="T0" y="T1"/>
                      </a:cxn>
                      <a:cxn ang="T85">
                        <a:pos x="T2" y="T3"/>
                      </a:cxn>
                      <a:cxn ang="T86">
                        <a:pos x="T4" y="T5"/>
                      </a:cxn>
                      <a:cxn ang="T87">
                        <a:pos x="T6" y="T7"/>
                      </a:cxn>
                      <a:cxn ang="T88">
                        <a:pos x="T8" y="T9"/>
                      </a:cxn>
                      <a:cxn ang="T89">
                        <a:pos x="T10" y="T11"/>
                      </a:cxn>
                      <a:cxn ang="T90">
                        <a:pos x="T12" y="T13"/>
                      </a:cxn>
                      <a:cxn ang="T91">
                        <a:pos x="T14" y="T15"/>
                      </a:cxn>
                      <a:cxn ang="T92">
                        <a:pos x="T16" y="T17"/>
                      </a:cxn>
                      <a:cxn ang="T93">
                        <a:pos x="T18" y="T19"/>
                      </a:cxn>
                      <a:cxn ang="T94">
                        <a:pos x="T20" y="T21"/>
                      </a:cxn>
                      <a:cxn ang="T95">
                        <a:pos x="T22" y="T23"/>
                      </a:cxn>
                      <a:cxn ang="T96">
                        <a:pos x="T24" y="T25"/>
                      </a:cxn>
                      <a:cxn ang="T97">
                        <a:pos x="T26" y="T27"/>
                      </a:cxn>
                      <a:cxn ang="T98">
                        <a:pos x="T28" y="T29"/>
                      </a:cxn>
                      <a:cxn ang="T99">
                        <a:pos x="T30" y="T31"/>
                      </a:cxn>
                      <a:cxn ang="T100">
                        <a:pos x="T32" y="T33"/>
                      </a:cxn>
                      <a:cxn ang="T101">
                        <a:pos x="T34" y="T35"/>
                      </a:cxn>
                      <a:cxn ang="T102">
                        <a:pos x="T36" y="T37"/>
                      </a:cxn>
                      <a:cxn ang="T103">
                        <a:pos x="T38" y="T39"/>
                      </a:cxn>
                      <a:cxn ang="T104">
                        <a:pos x="T40" y="T41"/>
                      </a:cxn>
                      <a:cxn ang="T105">
                        <a:pos x="T42" y="T43"/>
                      </a:cxn>
                      <a:cxn ang="T106">
                        <a:pos x="T44" y="T45"/>
                      </a:cxn>
                      <a:cxn ang="T107">
                        <a:pos x="T46" y="T47"/>
                      </a:cxn>
                      <a:cxn ang="T108">
                        <a:pos x="T48" y="T49"/>
                      </a:cxn>
                      <a:cxn ang="T109">
                        <a:pos x="T50" y="T51"/>
                      </a:cxn>
                      <a:cxn ang="T110">
                        <a:pos x="T52" y="T53"/>
                      </a:cxn>
                      <a:cxn ang="T111">
                        <a:pos x="T54" y="T55"/>
                      </a:cxn>
                      <a:cxn ang="T112">
                        <a:pos x="T56" y="T57"/>
                      </a:cxn>
                      <a:cxn ang="T113">
                        <a:pos x="T58" y="T59"/>
                      </a:cxn>
                      <a:cxn ang="T114">
                        <a:pos x="T60" y="T61"/>
                      </a:cxn>
                      <a:cxn ang="T115">
                        <a:pos x="T62" y="T63"/>
                      </a:cxn>
                      <a:cxn ang="T116">
                        <a:pos x="T64" y="T65"/>
                      </a:cxn>
                      <a:cxn ang="T117">
                        <a:pos x="T66" y="T67"/>
                      </a:cxn>
                      <a:cxn ang="T118">
                        <a:pos x="T68" y="T69"/>
                      </a:cxn>
                      <a:cxn ang="T119">
                        <a:pos x="T70" y="T71"/>
                      </a:cxn>
                      <a:cxn ang="T120">
                        <a:pos x="T72" y="T73"/>
                      </a:cxn>
                      <a:cxn ang="T121">
                        <a:pos x="T74" y="T75"/>
                      </a:cxn>
                      <a:cxn ang="T122">
                        <a:pos x="T76" y="T77"/>
                      </a:cxn>
                      <a:cxn ang="T123">
                        <a:pos x="T78" y="T79"/>
                      </a:cxn>
                      <a:cxn ang="T124">
                        <a:pos x="T80" y="T81"/>
                      </a:cxn>
                      <a:cxn ang="T125">
                        <a:pos x="T82" y="T83"/>
                      </a:cxn>
                    </a:cxnLst>
                    <a:rect l="T126" t="T127" r="T128" b="T129"/>
                    <a:pathLst>
                      <a:path w="98" h="169">
                        <a:moveTo>
                          <a:pt x="98" y="14"/>
                        </a:moveTo>
                        <a:lnTo>
                          <a:pt x="14" y="56"/>
                        </a:lnTo>
                        <a:lnTo>
                          <a:pt x="28" y="56"/>
                        </a:lnTo>
                        <a:lnTo>
                          <a:pt x="14" y="70"/>
                        </a:lnTo>
                        <a:lnTo>
                          <a:pt x="0" y="56"/>
                        </a:lnTo>
                        <a:lnTo>
                          <a:pt x="42" y="70"/>
                        </a:lnTo>
                        <a:lnTo>
                          <a:pt x="84" y="84"/>
                        </a:lnTo>
                        <a:lnTo>
                          <a:pt x="98" y="84"/>
                        </a:lnTo>
                        <a:lnTo>
                          <a:pt x="98" y="99"/>
                        </a:lnTo>
                        <a:lnTo>
                          <a:pt x="84" y="113"/>
                        </a:lnTo>
                        <a:lnTo>
                          <a:pt x="42" y="127"/>
                        </a:lnTo>
                        <a:lnTo>
                          <a:pt x="14" y="141"/>
                        </a:lnTo>
                        <a:lnTo>
                          <a:pt x="28" y="127"/>
                        </a:lnTo>
                        <a:lnTo>
                          <a:pt x="28" y="141"/>
                        </a:lnTo>
                        <a:lnTo>
                          <a:pt x="14" y="141"/>
                        </a:lnTo>
                        <a:lnTo>
                          <a:pt x="42" y="155"/>
                        </a:lnTo>
                        <a:lnTo>
                          <a:pt x="70" y="155"/>
                        </a:lnTo>
                        <a:lnTo>
                          <a:pt x="84" y="155"/>
                        </a:lnTo>
                        <a:lnTo>
                          <a:pt x="84" y="169"/>
                        </a:lnTo>
                        <a:lnTo>
                          <a:pt x="70" y="169"/>
                        </a:lnTo>
                        <a:lnTo>
                          <a:pt x="70" y="155"/>
                        </a:lnTo>
                        <a:lnTo>
                          <a:pt x="70" y="169"/>
                        </a:lnTo>
                        <a:lnTo>
                          <a:pt x="42" y="169"/>
                        </a:lnTo>
                        <a:lnTo>
                          <a:pt x="14" y="155"/>
                        </a:lnTo>
                        <a:lnTo>
                          <a:pt x="14" y="141"/>
                        </a:lnTo>
                        <a:lnTo>
                          <a:pt x="14" y="127"/>
                        </a:lnTo>
                        <a:lnTo>
                          <a:pt x="42" y="113"/>
                        </a:lnTo>
                        <a:lnTo>
                          <a:pt x="84" y="99"/>
                        </a:lnTo>
                        <a:lnTo>
                          <a:pt x="84" y="84"/>
                        </a:lnTo>
                        <a:lnTo>
                          <a:pt x="84" y="99"/>
                        </a:lnTo>
                        <a:lnTo>
                          <a:pt x="42" y="84"/>
                        </a:lnTo>
                        <a:lnTo>
                          <a:pt x="0" y="70"/>
                        </a:lnTo>
                        <a:lnTo>
                          <a:pt x="0" y="56"/>
                        </a:lnTo>
                        <a:lnTo>
                          <a:pt x="14" y="42"/>
                        </a:lnTo>
                        <a:lnTo>
                          <a:pt x="98" y="0"/>
                        </a:lnTo>
                        <a:lnTo>
                          <a:pt x="98" y="14"/>
                        </a:lnTo>
                        <a:close/>
                      </a:path>
                    </a:pathLst>
                  </a:custGeom>
                  <a:blipFill dpi="0" rotWithShape="0">
                    <a:blip r:embed="rId4" cstate="print"/>
                    <a:srcRect/>
                    <a:tile tx="0" ty="0" sx="100000" sy="100000" flip="none" algn="tl"/>
                  </a:blipFill>
                  <a:ln w="9525">
                    <a:noFill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63" name="Freeform 101"/>
                  <p:cNvSpPr>
                    <a:spLocks/>
                  </p:cNvSpPr>
                  <p:nvPr/>
                </p:nvSpPr>
                <p:spPr bwMode="auto">
                  <a:xfrm>
                    <a:off x="7834960" y="2038350"/>
                    <a:ext cx="22225" cy="22225"/>
                  </a:xfrm>
                  <a:custGeom>
                    <a:avLst/>
                    <a:gdLst>
                      <a:gd name="T0" fmla="*/ 2147483647 w 14"/>
                      <a:gd name="T1" fmla="*/ 0 h 14"/>
                      <a:gd name="T2" fmla="*/ 2147483647 w 14"/>
                      <a:gd name="T3" fmla="*/ 0 h 14"/>
                      <a:gd name="T4" fmla="*/ 0 w 14"/>
                      <a:gd name="T5" fmla="*/ 2147483647 h 14"/>
                      <a:gd name="T6" fmla="*/ 0 w 14"/>
                      <a:gd name="T7" fmla="*/ 0 h 14"/>
                      <a:gd name="T8" fmla="*/ 0 w 14"/>
                      <a:gd name="T9" fmla="*/ 0 h 14"/>
                      <a:gd name="T10" fmla="*/ 0 w 14"/>
                      <a:gd name="T11" fmla="*/ 0 h 14"/>
                      <a:gd name="T12" fmla="*/ 2147483647 w 14"/>
                      <a:gd name="T13" fmla="*/ 0 h 14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w 14"/>
                      <a:gd name="T22" fmla="*/ 0 h 14"/>
                      <a:gd name="T23" fmla="*/ 14 w 14"/>
                      <a:gd name="T24" fmla="*/ 14 h 14"/>
                    </a:gdLst>
                    <a:ahLst/>
                    <a:cxnLst>
                      <a:cxn ang="T14">
                        <a:pos x="T0" y="T1"/>
                      </a:cxn>
                      <a:cxn ang="T15">
                        <a:pos x="T2" y="T3"/>
                      </a:cxn>
                      <a:cxn ang="T16">
                        <a:pos x="T4" y="T5"/>
                      </a:cxn>
                      <a:cxn ang="T17">
                        <a:pos x="T6" y="T7"/>
                      </a:cxn>
                      <a:cxn ang="T18">
                        <a:pos x="T8" y="T9"/>
                      </a:cxn>
                      <a:cxn ang="T19">
                        <a:pos x="T10" y="T11"/>
                      </a:cxn>
                      <a:cxn ang="T20">
                        <a:pos x="T12" y="T13"/>
                      </a:cxn>
                    </a:cxnLst>
                    <a:rect l="T21" t="T22" r="T23" b="T24"/>
                    <a:pathLst>
                      <a:path w="14" h="14">
                        <a:moveTo>
                          <a:pt x="14" y="0"/>
                        </a:moveTo>
                        <a:lnTo>
                          <a:pt x="14" y="0"/>
                        </a:lnTo>
                        <a:lnTo>
                          <a:pt x="0" y="14"/>
                        </a:lnTo>
                        <a:lnTo>
                          <a:pt x="0" y="0"/>
                        </a:lnTo>
                        <a:lnTo>
                          <a:pt x="14" y="0"/>
                        </a:lnTo>
                        <a:close/>
                      </a:path>
                    </a:pathLst>
                  </a:custGeom>
                  <a:blipFill dpi="0" rotWithShape="0">
                    <a:blip r:embed="rId4" cstate="print"/>
                    <a:srcRect/>
                    <a:tile tx="0" ty="0" sx="100000" sy="100000" flip="none" algn="tl"/>
                  </a:blipFill>
                  <a:ln w="9525">
                    <a:noFill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64" name="Freeform 102"/>
                  <p:cNvSpPr>
                    <a:spLocks/>
                  </p:cNvSpPr>
                  <p:nvPr/>
                </p:nvSpPr>
                <p:spPr bwMode="auto">
                  <a:xfrm>
                    <a:off x="7768285" y="2038350"/>
                    <a:ext cx="66675" cy="44450"/>
                  </a:xfrm>
                  <a:custGeom>
                    <a:avLst/>
                    <a:gdLst>
                      <a:gd name="T0" fmla="*/ 2147483647 w 42"/>
                      <a:gd name="T1" fmla="*/ 2147483647 h 28"/>
                      <a:gd name="T2" fmla="*/ 2147483647 w 42"/>
                      <a:gd name="T3" fmla="*/ 0 h 28"/>
                      <a:gd name="T4" fmla="*/ 0 w 42"/>
                      <a:gd name="T5" fmla="*/ 2147483647 h 28"/>
                      <a:gd name="T6" fmla="*/ 0 w 42"/>
                      <a:gd name="T7" fmla="*/ 2147483647 h 28"/>
                      <a:gd name="T8" fmla="*/ 2147483647 w 42"/>
                      <a:gd name="T9" fmla="*/ 2147483647 h 28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42"/>
                      <a:gd name="T16" fmla="*/ 0 h 28"/>
                      <a:gd name="T17" fmla="*/ 42 w 42"/>
                      <a:gd name="T18" fmla="*/ 28 h 28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42" h="28">
                        <a:moveTo>
                          <a:pt x="42" y="14"/>
                        </a:moveTo>
                        <a:lnTo>
                          <a:pt x="42" y="0"/>
                        </a:lnTo>
                        <a:lnTo>
                          <a:pt x="0" y="14"/>
                        </a:lnTo>
                        <a:lnTo>
                          <a:pt x="0" y="28"/>
                        </a:lnTo>
                        <a:lnTo>
                          <a:pt x="42" y="14"/>
                        </a:lnTo>
                        <a:close/>
                      </a:path>
                    </a:pathLst>
                  </a:custGeom>
                  <a:blipFill dpi="0" rotWithShape="0">
                    <a:blip r:embed="rId4" cstate="print"/>
                    <a:srcRect/>
                    <a:tile tx="0" ty="0" sx="100000" sy="100000" flip="none" algn="tl"/>
                  </a:blipFill>
                  <a:ln w="9525">
                    <a:noFill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</p:grpSp>
            <p:cxnSp>
              <p:nvCxnSpPr>
                <p:cNvPr id="60" name="Straight Arrow Connector 59"/>
                <p:cNvCxnSpPr/>
                <p:nvPr/>
              </p:nvCxnSpPr>
              <p:spPr bwMode="auto">
                <a:xfrm>
                  <a:off x="8327572" y="4484348"/>
                  <a:ext cx="167346" cy="0"/>
                </a:xfrm>
                <a:prstGeom prst="straightConnector1">
                  <a:avLst/>
                </a:prstGeom>
                <a:noFill/>
                <a:ln w="12700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arrow"/>
                </a:ln>
                <a:effectLst/>
              </p:spPr>
            </p:cxnSp>
          </p:grpSp>
        </p:grpSp>
        <p:grpSp>
          <p:nvGrpSpPr>
            <p:cNvPr id="18" name="Group 17"/>
            <p:cNvGrpSpPr/>
            <p:nvPr/>
          </p:nvGrpSpPr>
          <p:grpSpPr>
            <a:xfrm>
              <a:off x="6221821" y="3484431"/>
              <a:ext cx="700886" cy="646986"/>
              <a:chOff x="6221821" y="3491677"/>
              <a:chExt cx="700886" cy="646986"/>
            </a:xfrm>
          </p:grpSpPr>
          <p:sp>
            <p:nvSpPr>
              <p:cNvPr id="49" name="Rounded Rectangle 48"/>
              <p:cNvSpPr/>
              <p:nvPr/>
            </p:nvSpPr>
            <p:spPr bwMode="auto">
              <a:xfrm>
                <a:off x="6221821" y="3491677"/>
                <a:ext cx="700886" cy="646986"/>
              </a:xfrm>
              <a:prstGeom prst="roundRect">
                <a:avLst/>
              </a:prstGeom>
              <a:solidFill>
                <a:schemeClr val="bg1"/>
              </a:solidFill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1600" b="0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</a:rPr>
                  <a:t>Lane 2</a:t>
                </a:r>
              </a:p>
            </p:txBody>
          </p:sp>
          <p:grpSp>
            <p:nvGrpSpPr>
              <p:cNvPr id="50" name="Group 49"/>
              <p:cNvGrpSpPr/>
              <p:nvPr/>
            </p:nvGrpSpPr>
            <p:grpSpPr>
              <a:xfrm>
                <a:off x="6600257" y="3780225"/>
                <a:ext cx="300243" cy="312737"/>
                <a:chOff x="8327572" y="4328206"/>
                <a:chExt cx="300243" cy="312737"/>
              </a:xfrm>
            </p:grpSpPr>
            <p:grpSp>
              <p:nvGrpSpPr>
                <p:cNvPr id="51" name="Group 50"/>
                <p:cNvGrpSpPr/>
                <p:nvPr/>
              </p:nvGrpSpPr>
              <p:grpSpPr>
                <a:xfrm>
                  <a:off x="8472240" y="4328206"/>
                  <a:ext cx="155575" cy="312737"/>
                  <a:chOff x="7723835" y="1770063"/>
                  <a:chExt cx="155575" cy="312737"/>
                </a:xfrm>
              </p:grpSpPr>
              <p:sp>
                <p:nvSpPr>
                  <p:cNvPr id="53" name="Freeform 99"/>
                  <p:cNvSpPr>
                    <a:spLocks/>
                  </p:cNvSpPr>
                  <p:nvPr/>
                </p:nvSpPr>
                <p:spPr bwMode="auto">
                  <a:xfrm>
                    <a:off x="7723835" y="1770063"/>
                    <a:ext cx="155575" cy="290512"/>
                  </a:xfrm>
                  <a:custGeom>
                    <a:avLst/>
                    <a:gdLst>
                      <a:gd name="T0" fmla="*/ 2147483647 w 98"/>
                      <a:gd name="T1" fmla="*/ 0 h 183"/>
                      <a:gd name="T2" fmla="*/ 2147483647 w 98"/>
                      <a:gd name="T3" fmla="*/ 2147483647 h 183"/>
                      <a:gd name="T4" fmla="*/ 0 w 98"/>
                      <a:gd name="T5" fmla="*/ 2147483647 h 183"/>
                      <a:gd name="T6" fmla="*/ 0 w 98"/>
                      <a:gd name="T7" fmla="*/ 2147483647 h 183"/>
                      <a:gd name="T8" fmla="*/ 2147483647 w 98"/>
                      <a:gd name="T9" fmla="*/ 2147483647 h 183"/>
                      <a:gd name="T10" fmla="*/ 2147483647 w 98"/>
                      <a:gd name="T11" fmla="*/ 2147483647 h 183"/>
                      <a:gd name="T12" fmla="*/ 2147483647 w 98"/>
                      <a:gd name="T13" fmla="*/ 2147483647 h 183"/>
                      <a:gd name="T14" fmla="*/ 2147483647 w 98"/>
                      <a:gd name="T15" fmla="*/ 2147483647 h 183"/>
                      <a:gd name="T16" fmla="*/ 2147483647 w 98"/>
                      <a:gd name="T17" fmla="*/ 2147483647 h 183"/>
                      <a:gd name="T18" fmla="*/ 2147483647 w 98"/>
                      <a:gd name="T19" fmla="*/ 2147483647 h 183"/>
                      <a:gd name="T20" fmla="*/ 2147483647 w 98"/>
                      <a:gd name="T21" fmla="*/ 2147483647 h 183"/>
                      <a:gd name="T22" fmla="*/ 2147483647 w 98"/>
                      <a:gd name="T23" fmla="*/ 2147483647 h 183"/>
                      <a:gd name="T24" fmla="*/ 2147483647 w 98"/>
                      <a:gd name="T25" fmla="*/ 2147483647 h 183"/>
                      <a:gd name="T26" fmla="*/ 2147483647 w 98"/>
                      <a:gd name="T27" fmla="*/ 2147483647 h 183"/>
                      <a:gd name="T28" fmla="*/ 2147483647 w 98"/>
                      <a:gd name="T29" fmla="*/ 2147483647 h 183"/>
                      <a:gd name="T30" fmla="*/ 2147483647 w 98"/>
                      <a:gd name="T31" fmla="*/ 2147483647 h 183"/>
                      <a:gd name="T32" fmla="*/ 2147483647 w 98"/>
                      <a:gd name="T33" fmla="*/ 2147483647 h 183"/>
                      <a:gd name="T34" fmla="*/ 2147483647 w 98"/>
                      <a:gd name="T35" fmla="*/ 0 h 183"/>
                      <a:gd name="T36" fmla="*/ 0 60000 65536"/>
                      <a:gd name="T37" fmla="*/ 0 60000 65536"/>
                      <a:gd name="T38" fmla="*/ 0 60000 65536"/>
                      <a:gd name="T39" fmla="*/ 0 60000 65536"/>
                      <a:gd name="T40" fmla="*/ 0 60000 65536"/>
                      <a:gd name="T41" fmla="*/ 0 60000 65536"/>
                      <a:gd name="T42" fmla="*/ 0 60000 65536"/>
                      <a:gd name="T43" fmla="*/ 0 60000 65536"/>
                      <a:gd name="T44" fmla="*/ 0 60000 65536"/>
                      <a:gd name="T45" fmla="*/ 0 60000 65536"/>
                      <a:gd name="T46" fmla="*/ 0 60000 65536"/>
                      <a:gd name="T47" fmla="*/ 0 60000 65536"/>
                      <a:gd name="T48" fmla="*/ 0 60000 65536"/>
                      <a:gd name="T49" fmla="*/ 0 60000 65536"/>
                      <a:gd name="T50" fmla="*/ 0 60000 65536"/>
                      <a:gd name="T51" fmla="*/ 0 60000 65536"/>
                      <a:gd name="T52" fmla="*/ 0 60000 65536"/>
                      <a:gd name="T53" fmla="*/ 0 60000 65536"/>
                      <a:gd name="T54" fmla="*/ 0 w 98"/>
                      <a:gd name="T55" fmla="*/ 0 h 183"/>
                      <a:gd name="T56" fmla="*/ 98 w 98"/>
                      <a:gd name="T57" fmla="*/ 183 h 183"/>
                    </a:gdLst>
                    <a:ahLst/>
                    <a:cxnLst>
                      <a:cxn ang="T36">
                        <a:pos x="T0" y="T1"/>
                      </a:cxn>
                      <a:cxn ang="T37">
                        <a:pos x="T2" y="T3"/>
                      </a:cxn>
                      <a:cxn ang="T38">
                        <a:pos x="T4" y="T5"/>
                      </a:cxn>
                      <a:cxn ang="T39">
                        <a:pos x="T6" y="T7"/>
                      </a:cxn>
                      <a:cxn ang="T40">
                        <a:pos x="T8" y="T9"/>
                      </a:cxn>
                      <a:cxn ang="T41">
                        <a:pos x="T10" y="T11"/>
                      </a:cxn>
                      <a:cxn ang="T42">
                        <a:pos x="T12" y="T13"/>
                      </a:cxn>
                      <a:cxn ang="T43">
                        <a:pos x="T14" y="T15"/>
                      </a:cxn>
                      <a:cxn ang="T44">
                        <a:pos x="T16" y="T17"/>
                      </a:cxn>
                      <a:cxn ang="T45">
                        <a:pos x="T18" y="T19"/>
                      </a:cxn>
                      <a:cxn ang="T46">
                        <a:pos x="T20" y="T21"/>
                      </a:cxn>
                      <a:cxn ang="T47">
                        <a:pos x="T22" y="T23"/>
                      </a:cxn>
                      <a:cxn ang="T48">
                        <a:pos x="T24" y="T25"/>
                      </a:cxn>
                      <a:cxn ang="T49">
                        <a:pos x="T26" y="T27"/>
                      </a:cxn>
                      <a:cxn ang="T50">
                        <a:pos x="T28" y="T29"/>
                      </a:cxn>
                      <a:cxn ang="T51">
                        <a:pos x="T30" y="T31"/>
                      </a:cxn>
                      <a:cxn ang="T52">
                        <a:pos x="T32" y="T33"/>
                      </a:cxn>
                      <a:cxn ang="T53">
                        <a:pos x="T34" y="T35"/>
                      </a:cxn>
                    </a:cxnLst>
                    <a:rect l="T54" t="T55" r="T56" b="T57"/>
                    <a:pathLst>
                      <a:path w="98" h="183">
                        <a:moveTo>
                          <a:pt x="98" y="0"/>
                        </a:moveTo>
                        <a:lnTo>
                          <a:pt x="14" y="42"/>
                        </a:lnTo>
                        <a:lnTo>
                          <a:pt x="0" y="56"/>
                        </a:lnTo>
                        <a:lnTo>
                          <a:pt x="42" y="70"/>
                        </a:lnTo>
                        <a:lnTo>
                          <a:pt x="84" y="84"/>
                        </a:lnTo>
                        <a:lnTo>
                          <a:pt x="84" y="99"/>
                        </a:lnTo>
                        <a:lnTo>
                          <a:pt x="42" y="113"/>
                        </a:lnTo>
                        <a:lnTo>
                          <a:pt x="14" y="127"/>
                        </a:lnTo>
                        <a:lnTo>
                          <a:pt x="14" y="141"/>
                        </a:lnTo>
                        <a:lnTo>
                          <a:pt x="42" y="155"/>
                        </a:lnTo>
                        <a:lnTo>
                          <a:pt x="70" y="155"/>
                        </a:lnTo>
                        <a:lnTo>
                          <a:pt x="70" y="169"/>
                        </a:lnTo>
                        <a:lnTo>
                          <a:pt x="28" y="183"/>
                        </a:lnTo>
                        <a:lnTo>
                          <a:pt x="98" y="0"/>
                        </a:lnTo>
                        <a:close/>
                      </a:path>
                    </a:pathLst>
                  </a:custGeom>
                  <a:blipFill dpi="0" rotWithShape="0">
                    <a:blip r:embed="rId3" cstate="print"/>
                    <a:srcRect/>
                    <a:tile tx="0" ty="0" sx="100000" sy="100000" flip="none" algn="tl"/>
                  </a:blipFill>
                  <a:ln w="9525">
                    <a:noFill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54" name="Freeform 100"/>
                  <p:cNvSpPr>
                    <a:spLocks/>
                  </p:cNvSpPr>
                  <p:nvPr/>
                </p:nvSpPr>
                <p:spPr bwMode="auto">
                  <a:xfrm>
                    <a:off x="7723835" y="1770063"/>
                    <a:ext cx="155575" cy="268287"/>
                  </a:xfrm>
                  <a:custGeom>
                    <a:avLst/>
                    <a:gdLst>
                      <a:gd name="T0" fmla="*/ 2147483647 w 98"/>
                      <a:gd name="T1" fmla="*/ 2147483647 h 169"/>
                      <a:gd name="T2" fmla="*/ 2147483647 w 98"/>
                      <a:gd name="T3" fmla="*/ 2147483647 h 169"/>
                      <a:gd name="T4" fmla="*/ 2147483647 w 98"/>
                      <a:gd name="T5" fmla="*/ 2147483647 h 169"/>
                      <a:gd name="T6" fmla="*/ 2147483647 w 98"/>
                      <a:gd name="T7" fmla="*/ 2147483647 h 169"/>
                      <a:gd name="T8" fmla="*/ 0 w 98"/>
                      <a:gd name="T9" fmla="*/ 2147483647 h 169"/>
                      <a:gd name="T10" fmla="*/ 2147483647 w 98"/>
                      <a:gd name="T11" fmla="*/ 2147483647 h 169"/>
                      <a:gd name="T12" fmla="*/ 2147483647 w 98"/>
                      <a:gd name="T13" fmla="*/ 2147483647 h 169"/>
                      <a:gd name="T14" fmla="*/ 2147483647 w 98"/>
                      <a:gd name="T15" fmla="*/ 2147483647 h 169"/>
                      <a:gd name="T16" fmla="*/ 2147483647 w 98"/>
                      <a:gd name="T17" fmla="*/ 2147483647 h 169"/>
                      <a:gd name="T18" fmla="*/ 2147483647 w 98"/>
                      <a:gd name="T19" fmla="*/ 2147483647 h 169"/>
                      <a:gd name="T20" fmla="*/ 2147483647 w 98"/>
                      <a:gd name="T21" fmla="*/ 2147483647 h 169"/>
                      <a:gd name="T22" fmla="*/ 2147483647 w 98"/>
                      <a:gd name="T23" fmla="*/ 2147483647 h 169"/>
                      <a:gd name="T24" fmla="*/ 2147483647 w 98"/>
                      <a:gd name="T25" fmla="*/ 2147483647 h 169"/>
                      <a:gd name="T26" fmla="*/ 2147483647 w 98"/>
                      <a:gd name="T27" fmla="*/ 2147483647 h 169"/>
                      <a:gd name="T28" fmla="*/ 2147483647 w 98"/>
                      <a:gd name="T29" fmla="*/ 2147483647 h 169"/>
                      <a:gd name="T30" fmla="*/ 2147483647 w 98"/>
                      <a:gd name="T31" fmla="*/ 2147483647 h 169"/>
                      <a:gd name="T32" fmla="*/ 2147483647 w 98"/>
                      <a:gd name="T33" fmla="*/ 2147483647 h 169"/>
                      <a:gd name="T34" fmla="*/ 2147483647 w 98"/>
                      <a:gd name="T35" fmla="*/ 2147483647 h 169"/>
                      <a:gd name="T36" fmla="*/ 2147483647 w 98"/>
                      <a:gd name="T37" fmla="*/ 2147483647 h 169"/>
                      <a:gd name="T38" fmla="*/ 2147483647 w 98"/>
                      <a:gd name="T39" fmla="*/ 2147483647 h 169"/>
                      <a:gd name="T40" fmla="*/ 2147483647 w 98"/>
                      <a:gd name="T41" fmla="*/ 2147483647 h 169"/>
                      <a:gd name="T42" fmla="*/ 2147483647 w 98"/>
                      <a:gd name="T43" fmla="*/ 2147483647 h 169"/>
                      <a:gd name="T44" fmla="*/ 2147483647 w 98"/>
                      <a:gd name="T45" fmla="*/ 2147483647 h 169"/>
                      <a:gd name="T46" fmla="*/ 2147483647 w 98"/>
                      <a:gd name="T47" fmla="*/ 2147483647 h 169"/>
                      <a:gd name="T48" fmla="*/ 2147483647 w 98"/>
                      <a:gd name="T49" fmla="*/ 2147483647 h 169"/>
                      <a:gd name="T50" fmla="*/ 2147483647 w 98"/>
                      <a:gd name="T51" fmla="*/ 2147483647 h 169"/>
                      <a:gd name="T52" fmla="*/ 2147483647 w 98"/>
                      <a:gd name="T53" fmla="*/ 2147483647 h 169"/>
                      <a:gd name="T54" fmla="*/ 2147483647 w 98"/>
                      <a:gd name="T55" fmla="*/ 2147483647 h 169"/>
                      <a:gd name="T56" fmla="*/ 2147483647 w 98"/>
                      <a:gd name="T57" fmla="*/ 2147483647 h 169"/>
                      <a:gd name="T58" fmla="*/ 2147483647 w 98"/>
                      <a:gd name="T59" fmla="*/ 2147483647 h 169"/>
                      <a:gd name="T60" fmla="*/ 2147483647 w 98"/>
                      <a:gd name="T61" fmla="*/ 2147483647 h 169"/>
                      <a:gd name="T62" fmla="*/ 2147483647 w 98"/>
                      <a:gd name="T63" fmla="*/ 2147483647 h 169"/>
                      <a:gd name="T64" fmla="*/ 2147483647 w 98"/>
                      <a:gd name="T65" fmla="*/ 2147483647 h 169"/>
                      <a:gd name="T66" fmla="*/ 2147483647 w 98"/>
                      <a:gd name="T67" fmla="*/ 2147483647 h 169"/>
                      <a:gd name="T68" fmla="*/ 2147483647 w 98"/>
                      <a:gd name="T69" fmla="*/ 2147483647 h 169"/>
                      <a:gd name="T70" fmla="*/ 2147483647 w 98"/>
                      <a:gd name="T71" fmla="*/ 2147483647 h 169"/>
                      <a:gd name="T72" fmla="*/ 2147483647 w 98"/>
                      <a:gd name="T73" fmla="*/ 2147483647 h 169"/>
                      <a:gd name="T74" fmla="*/ 0 w 98"/>
                      <a:gd name="T75" fmla="*/ 2147483647 h 169"/>
                      <a:gd name="T76" fmla="*/ 0 w 98"/>
                      <a:gd name="T77" fmla="*/ 2147483647 h 169"/>
                      <a:gd name="T78" fmla="*/ 0 w 98"/>
                      <a:gd name="T79" fmla="*/ 2147483647 h 169"/>
                      <a:gd name="T80" fmla="*/ 2147483647 w 98"/>
                      <a:gd name="T81" fmla="*/ 2147483647 h 169"/>
                      <a:gd name="T82" fmla="*/ 2147483647 w 98"/>
                      <a:gd name="T83" fmla="*/ 0 h 169"/>
                      <a:gd name="T84" fmla="*/ 0 60000 65536"/>
                      <a:gd name="T85" fmla="*/ 0 60000 65536"/>
                      <a:gd name="T86" fmla="*/ 0 60000 65536"/>
                      <a:gd name="T87" fmla="*/ 0 60000 65536"/>
                      <a:gd name="T88" fmla="*/ 0 60000 65536"/>
                      <a:gd name="T89" fmla="*/ 0 60000 65536"/>
                      <a:gd name="T90" fmla="*/ 0 60000 65536"/>
                      <a:gd name="T91" fmla="*/ 0 60000 65536"/>
                      <a:gd name="T92" fmla="*/ 0 60000 65536"/>
                      <a:gd name="T93" fmla="*/ 0 60000 65536"/>
                      <a:gd name="T94" fmla="*/ 0 60000 65536"/>
                      <a:gd name="T95" fmla="*/ 0 60000 65536"/>
                      <a:gd name="T96" fmla="*/ 0 60000 65536"/>
                      <a:gd name="T97" fmla="*/ 0 60000 65536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w 98"/>
                      <a:gd name="T127" fmla="*/ 0 h 169"/>
                      <a:gd name="T128" fmla="*/ 98 w 98"/>
                      <a:gd name="T129" fmla="*/ 169 h 169"/>
                    </a:gdLst>
                    <a:ahLst/>
                    <a:cxnLst>
                      <a:cxn ang="T84">
                        <a:pos x="T0" y="T1"/>
                      </a:cxn>
                      <a:cxn ang="T85">
                        <a:pos x="T2" y="T3"/>
                      </a:cxn>
                      <a:cxn ang="T86">
                        <a:pos x="T4" y="T5"/>
                      </a:cxn>
                      <a:cxn ang="T87">
                        <a:pos x="T6" y="T7"/>
                      </a:cxn>
                      <a:cxn ang="T88">
                        <a:pos x="T8" y="T9"/>
                      </a:cxn>
                      <a:cxn ang="T89">
                        <a:pos x="T10" y="T11"/>
                      </a:cxn>
                      <a:cxn ang="T90">
                        <a:pos x="T12" y="T13"/>
                      </a:cxn>
                      <a:cxn ang="T91">
                        <a:pos x="T14" y="T15"/>
                      </a:cxn>
                      <a:cxn ang="T92">
                        <a:pos x="T16" y="T17"/>
                      </a:cxn>
                      <a:cxn ang="T93">
                        <a:pos x="T18" y="T19"/>
                      </a:cxn>
                      <a:cxn ang="T94">
                        <a:pos x="T20" y="T21"/>
                      </a:cxn>
                      <a:cxn ang="T95">
                        <a:pos x="T22" y="T23"/>
                      </a:cxn>
                      <a:cxn ang="T96">
                        <a:pos x="T24" y="T25"/>
                      </a:cxn>
                      <a:cxn ang="T97">
                        <a:pos x="T26" y="T27"/>
                      </a:cxn>
                      <a:cxn ang="T98">
                        <a:pos x="T28" y="T29"/>
                      </a:cxn>
                      <a:cxn ang="T99">
                        <a:pos x="T30" y="T31"/>
                      </a:cxn>
                      <a:cxn ang="T100">
                        <a:pos x="T32" y="T33"/>
                      </a:cxn>
                      <a:cxn ang="T101">
                        <a:pos x="T34" y="T35"/>
                      </a:cxn>
                      <a:cxn ang="T102">
                        <a:pos x="T36" y="T37"/>
                      </a:cxn>
                      <a:cxn ang="T103">
                        <a:pos x="T38" y="T39"/>
                      </a:cxn>
                      <a:cxn ang="T104">
                        <a:pos x="T40" y="T41"/>
                      </a:cxn>
                      <a:cxn ang="T105">
                        <a:pos x="T42" y="T43"/>
                      </a:cxn>
                      <a:cxn ang="T106">
                        <a:pos x="T44" y="T45"/>
                      </a:cxn>
                      <a:cxn ang="T107">
                        <a:pos x="T46" y="T47"/>
                      </a:cxn>
                      <a:cxn ang="T108">
                        <a:pos x="T48" y="T49"/>
                      </a:cxn>
                      <a:cxn ang="T109">
                        <a:pos x="T50" y="T51"/>
                      </a:cxn>
                      <a:cxn ang="T110">
                        <a:pos x="T52" y="T53"/>
                      </a:cxn>
                      <a:cxn ang="T111">
                        <a:pos x="T54" y="T55"/>
                      </a:cxn>
                      <a:cxn ang="T112">
                        <a:pos x="T56" y="T57"/>
                      </a:cxn>
                      <a:cxn ang="T113">
                        <a:pos x="T58" y="T59"/>
                      </a:cxn>
                      <a:cxn ang="T114">
                        <a:pos x="T60" y="T61"/>
                      </a:cxn>
                      <a:cxn ang="T115">
                        <a:pos x="T62" y="T63"/>
                      </a:cxn>
                      <a:cxn ang="T116">
                        <a:pos x="T64" y="T65"/>
                      </a:cxn>
                      <a:cxn ang="T117">
                        <a:pos x="T66" y="T67"/>
                      </a:cxn>
                      <a:cxn ang="T118">
                        <a:pos x="T68" y="T69"/>
                      </a:cxn>
                      <a:cxn ang="T119">
                        <a:pos x="T70" y="T71"/>
                      </a:cxn>
                      <a:cxn ang="T120">
                        <a:pos x="T72" y="T73"/>
                      </a:cxn>
                      <a:cxn ang="T121">
                        <a:pos x="T74" y="T75"/>
                      </a:cxn>
                      <a:cxn ang="T122">
                        <a:pos x="T76" y="T77"/>
                      </a:cxn>
                      <a:cxn ang="T123">
                        <a:pos x="T78" y="T79"/>
                      </a:cxn>
                      <a:cxn ang="T124">
                        <a:pos x="T80" y="T81"/>
                      </a:cxn>
                      <a:cxn ang="T125">
                        <a:pos x="T82" y="T83"/>
                      </a:cxn>
                    </a:cxnLst>
                    <a:rect l="T126" t="T127" r="T128" b="T129"/>
                    <a:pathLst>
                      <a:path w="98" h="169">
                        <a:moveTo>
                          <a:pt x="98" y="14"/>
                        </a:moveTo>
                        <a:lnTo>
                          <a:pt x="14" y="56"/>
                        </a:lnTo>
                        <a:lnTo>
                          <a:pt x="28" y="56"/>
                        </a:lnTo>
                        <a:lnTo>
                          <a:pt x="14" y="70"/>
                        </a:lnTo>
                        <a:lnTo>
                          <a:pt x="0" y="56"/>
                        </a:lnTo>
                        <a:lnTo>
                          <a:pt x="42" y="70"/>
                        </a:lnTo>
                        <a:lnTo>
                          <a:pt x="84" y="84"/>
                        </a:lnTo>
                        <a:lnTo>
                          <a:pt x="98" y="84"/>
                        </a:lnTo>
                        <a:lnTo>
                          <a:pt x="98" y="99"/>
                        </a:lnTo>
                        <a:lnTo>
                          <a:pt x="84" y="113"/>
                        </a:lnTo>
                        <a:lnTo>
                          <a:pt x="42" y="127"/>
                        </a:lnTo>
                        <a:lnTo>
                          <a:pt x="14" y="141"/>
                        </a:lnTo>
                        <a:lnTo>
                          <a:pt x="28" y="127"/>
                        </a:lnTo>
                        <a:lnTo>
                          <a:pt x="28" y="141"/>
                        </a:lnTo>
                        <a:lnTo>
                          <a:pt x="14" y="141"/>
                        </a:lnTo>
                        <a:lnTo>
                          <a:pt x="42" y="155"/>
                        </a:lnTo>
                        <a:lnTo>
                          <a:pt x="70" y="155"/>
                        </a:lnTo>
                        <a:lnTo>
                          <a:pt x="84" y="155"/>
                        </a:lnTo>
                        <a:lnTo>
                          <a:pt x="84" y="169"/>
                        </a:lnTo>
                        <a:lnTo>
                          <a:pt x="70" y="169"/>
                        </a:lnTo>
                        <a:lnTo>
                          <a:pt x="70" y="155"/>
                        </a:lnTo>
                        <a:lnTo>
                          <a:pt x="70" y="169"/>
                        </a:lnTo>
                        <a:lnTo>
                          <a:pt x="42" y="169"/>
                        </a:lnTo>
                        <a:lnTo>
                          <a:pt x="14" y="155"/>
                        </a:lnTo>
                        <a:lnTo>
                          <a:pt x="14" y="141"/>
                        </a:lnTo>
                        <a:lnTo>
                          <a:pt x="14" y="127"/>
                        </a:lnTo>
                        <a:lnTo>
                          <a:pt x="42" y="113"/>
                        </a:lnTo>
                        <a:lnTo>
                          <a:pt x="84" y="99"/>
                        </a:lnTo>
                        <a:lnTo>
                          <a:pt x="84" y="84"/>
                        </a:lnTo>
                        <a:lnTo>
                          <a:pt x="84" y="99"/>
                        </a:lnTo>
                        <a:lnTo>
                          <a:pt x="42" y="84"/>
                        </a:lnTo>
                        <a:lnTo>
                          <a:pt x="0" y="70"/>
                        </a:lnTo>
                        <a:lnTo>
                          <a:pt x="0" y="56"/>
                        </a:lnTo>
                        <a:lnTo>
                          <a:pt x="14" y="42"/>
                        </a:lnTo>
                        <a:lnTo>
                          <a:pt x="98" y="0"/>
                        </a:lnTo>
                        <a:lnTo>
                          <a:pt x="98" y="14"/>
                        </a:lnTo>
                        <a:close/>
                      </a:path>
                    </a:pathLst>
                  </a:custGeom>
                  <a:blipFill dpi="0" rotWithShape="0">
                    <a:blip r:embed="rId4" cstate="print"/>
                    <a:srcRect/>
                    <a:tile tx="0" ty="0" sx="100000" sy="100000" flip="none" algn="tl"/>
                  </a:blipFill>
                  <a:ln w="9525">
                    <a:noFill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55" name="Freeform 101"/>
                  <p:cNvSpPr>
                    <a:spLocks/>
                  </p:cNvSpPr>
                  <p:nvPr/>
                </p:nvSpPr>
                <p:spPr bwMode="auto">
                  <a:xfrm>
                    <a:off x="7834960" y="2038350"/>
                    <a:ext cx="22225" cy="22225"/>
                  </a:xfrm>
                  <a:custGeom>
                    <a:avLst/>
                    <a:gdLst>
                      <a:gd name="T0" fmla="*/ 2147483647 w 14"/>
                      <a:gd name="T1" fmla="*/ 0 h 14"/>
                      <a:gd name="T2" fmla="*/ 2147483647 w 14"/>
                      <a:gd name="T3" fmla="*/ 0 h 14"/>
                      <a:gd name="T4" fmla="*/ 0 w 14"/>
                      <a:gd name="T5" fmla="*/ 2147483647 h 14"/>
                      <a:gd name="T6" fmla="*/ 0 w 14"/>
                      <a:gd name="T7" fmla="*/ 0 h 14"/>
                      <a:gd name="T8" fmla="*/ 0 w 14"/>
                      <a:gd name="T9" fmla="*/ 0 h 14"/>
                      <a:gd name="T10" fmla="*/ 0 w 14"/>
                      <a:gd name="T11" fmla="*/ 0 h 14"/>
                      <a:gd name="T12" fmla="*/ 2147483647 w 14"/>
                      <a:gd name="T13" fmla="*/ 0 h 14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w 14"/>
                      <a:gd name="T22" fmla="*/ 0 h 14"/>
                      <a:gd name="T23" fmla="*/ 14 w 14"/>
                      <a:gd name="T24" fmla="*/ 14 h 14"/>
                    </a:gdLst>
                    <a:ahLst/>
                    <a:cxnLst>
                      <a:cxn ang="T14">
                        <a:pos x="T0" y="T1"/>
                      </a:cxn>
                      <a:cxn ang="T15">
                        <a:pos x="T2" y="T3"/>
                      </a:cxn>
                      <a:cxn ang="T16">
                        <a:pos x="T4" y="T5"/>
                      </a:cxn>
                      <a:cxn ang="T17">
                        <a:pos x="T6" y="T7"/>
                      </a:cxn>
                      <a:cxn ang="T18">
                        <a:pos x="T8" y="T9"/>
                      </a:cxn>
                      <a:cxn ang="T19">
                        <a:pos x="T10" y="T11"/>
                      </a:cxn>
                      <a:cxn ang="T20">
                        <a:pos x="T12" y="T13"/>
                      </a:cxn>
                    </a:cxnLst>
                    <a:rect l="T21" t="T22" r="T23" b="T24"/>
                    <a:pathLst>
                      <a:path w="14" h="14">
                        <a:moveTo>
                          <a:pt x="14" y="0"/>
                        </a:moveTo>
                        <a:lnTo>
                          <a:pt x="14" y="0"/>
                        </a:lnTo>
                        <a:lnTo>
                          <a:pt x="0" y="14"/>
                        </a:lnTo>
                        <a:lnTo>
                          <a:pt x="0" y="0"/>
                        </a:lnTo>
                        <a:lnTo>
                          <a:pt x="14" y="0"/>
                        </a:lnTo>
                        <a:close/>
                      </a:path>
                    </a:pathLst>
                  </a:custGeom>
                  <a:blipFill dpi="0" rotWithShape="0">
                    <a:blip r:embed="rId4" cstate="print"/>
                    <a:srcRect/>
                    <a:tile tx="0" ty="0" sx="100000" sy="100000" flip="none" algn="tl"/>
                  </a:blipFill>
                  <a:ln w="9525">
                    <a:noFill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56" name="Freeform 102"/>
                  <p:cNvSpPr>
                    <a:spLocks/>
                  </p:cNvSpPr>
                  <p:nvPr/>
                </p:nvSpPr>
                <p:spPr bwMode="auto">
                  <a:xfrm>
                    <a:off x="7768285" y="2038350"/>
                    <a:ext cx="66675" cy="44450"/>
                  </a:xfrm>
                  <a:custGeom>
                    <a:avLst/>
                    <a:gdLst>
                      <a:gd name="T0" fmla="*/ 2147483647 w 42"/>
                      <a:gd name="T1" fmla="*/ 2147483647 h 28"/>
                      <a:gd name="T2" fmla="*/ 2147483647 w 42"/>
                      <a:gd name="T3" fmla="*/ 0 h 28"/>
                      <a:gd name="T4" fmla="*/ 0 w 42"/>
                      <a:gd name="T5" fmla="*/ 2147483647 h 28"/>
                      <a:gd name="T6" fmla="*/ 0 w 42"/>
                      <a:gd name="T7" fmla="*/ 2147483647 h 28"/>
                      <a:gd name="T8" fmla="*/ 2147483647 w 42"/>
                      <a:gd name="T9" fmla="*/ 2147483647 h 28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42"/>
                      <a:gd name="T16" fmla="*/ 0 h 28"/>
                      <a:gd name="T17" fmla="*/ 42 w 42"/>
                      <a:gd name="T18" fmla="*/ 28 h 28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42" h="28">
                        <a:moveTo>
                          <a:pt x="42" y="14"/>
                        </a:moveTo>
                        <a:lnTo>
                          <a:pt x="42" y="0"/>
                        </a:lnTo>
                        <a:lnTo>
                          <a:pt x="0" y="14"/>
                        </a:lnTo>
                        <a:lnTo>
                          <a:pt x="0" y="28"/>
                        </a:lnTo>
                        <a:lnTo>
                          <a:pt x="42" y="14"/>
                        </a:lnTo>
                        <a:close/>
                      </a:path>
                    </a:pathLst>
                  </a:custGeom>
                  <a:blipFill dpi="0" rotWithShape="0">
                    <a:blip r:embed="rId4" cstate="print"/>
                    <a:srcRect/>
                    <a:tile tx="0" ty="0" sx="100000" sy="100000" flip="none" algn="tl"/>
                  </a:blipFill>
                  <a:ln w="9525">
                    <a:noFill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</p:grpSp>
            <p:cxnSp>
              <p:nvCxnSpPr>
                <p:cNvPr id="52" name="Straight Arrow Connector 51"/>
                <p:cNvCxnSpPr/>
                <p:nvPr/>
              </p:nvCxnSpPr>
              <p:spPr bwMode="auto">
                <a:xfrm>
                  <a:off x="8327572" y="4484348"/>
                  <a:ext cx="167346" cy="0"/>
                </a:xfrm>
                <a:prstGeom prst="straightConnector1">
                  <a:avLst/>
                </a:prstGeom>
                <a:noFill/>
                <a:ln w="12700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arrow"/>
                </a:ln>
                <a:effectLst/>
              </p:spPr>
            </p:cxnSp>
          </p:grpSp>
        </p:grpSp>
        <p:grpSp>
          <p:nvGrpSpPr>
            <p:cNvPr id="19" name="Group 18"/>
            <p:cNvGrpSpPr/>
            <p:nvPr/>
          </p:nvGrpSpPr>
          <p:grpSpPr>
            <a:xfrm>
              <a:off x="5368535" y="3484431"/>
              <a:ext cx="700886" cy="646986"/>
              <a:chOff x="5368535" y="3484431"/>
              <a:chExt cx="700886" cy="646986"/>
            </a:xfrm>
          </p:grpSpPr>
          <p:sp>
            <p:nvSpPr>
              <p:cNvPr id="41" name="Rounded Rectangle 40"/>
              <p:cNvSpPr/>
              <p:nvPr/>
            </p:nvSpPr>
            <p:spPr bwMode="auto">
              <a:xfrm>
                <a:off x="5368535" y="3484431"/>
                <a:ext cx="700886" cy="646986"/>
              </a:xfrm>
              <a:prstGeom prst="roundRect">
                <a:avLst/>
              </a:prstGeom>
              <a:solidFill>
                <a:schemeClr val="bg1"/>
              </a:solidFill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1600" b="0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</a:rPr>
                  <a:t>Lane 1</a:t>
                </a:r>
              </a:p>
            </p:txBody>
          </p:sp>
          <p:grpSp>
            <p:nvGrpSpPr>
              <p:cNvPr id="42" name="Group 41"/>
              <p:cNvGrpSpPr/>
              <p:nvPr/>
            </p:nvGrpSpPr>
            <p:grpSpPr>
              <a:xfrm>
                <a:off x="5743835" y="3780225"/>
                <a:ext cx="300243" cy="312737"/>
                <a:chOff x="8327572" y="4328206"/>
                <a:chExt cx="300243" cy="312737"/>
              </a:xfrm>
            </p:grpSpPr>
            <p:grpSp>
              <p:nvGrpSpPr>
                <p:cNvPr id="43" name="Group 42"/>
                <p:cNvGrpSpPr/>
                <p:nvPr/>
              </p:nvGrpSpPr>
              <p:grpSpPr>
                <a:xfrm>
                  <a:off x="8472240" y="4328206"/>
                  <a:ext cx="155575" cy="312737"/>
                  <a:chOff x="7723835" y="1770063"/>
                  <a:chExt cx="155575" cy="312737"/>
                </a:xfrm>
              </p:grpSpPr>
              <p:sp>
                <p:nvSpPr>
                  <p:cNvPr id="45" name="Freeform 99"/>
                  <p:cNvSpPr>
                    <a:spLocks/>
                  </p:cNvSpPr>
                  <p:nvPr/>
                </p:nvSpPr>
                <p:spPr bwMode="auto">
                  <a:xfrm>
                    <a:off x="7723835" y="1770063"/>
                    <a:ext cx="155575" cy="290512"/>
                  </a:xfrm>
                  <a:custGeom>
                    <a:avLst/>
                    <a:gdLst>
                      <a:gd name="T0" fmla="*/ 2147483647 w 98"/>
                      <a:gd name="T1" fmla="*/ 0 h 183"/>
                      <a:gd name="T2" fmla="*/ 2147483647 w 98"/>
                      <a:gd name="T3" fmla="*/ 2147483647 h 183"/>
                      <a:gd name="T4" fmla="*/ 0 w 98"/>
                      <a:gd name="T5" fmla="*/ 2147483647 h 183"/>
                      <a:gd name="T6" fmla="*/ 0 w 98"/>
                      <a:gd name="T7" fmla="*/ 2147483647 h 183"/>
                      <a:gd name="T8" fmla="*/ 2147483647 w 98"/>
                      <a:gd name="T9" fmla="*/ 2147483647 h 183"/>
                      <a:gd name="T10" fmla="*/ 2147483647 w 98"/>
                      <a:gd name="T11" fmla="*/ 2147483647 h 183"/>
                      <a:gd name="T12" fmla="*/ 2147483647 w 98"/>
                      <a:gd name="T13" fmla="*/ 2147483647 h 183"/>
                      <a:gd name="T14" fmla="*/ 2147483647 w 98"/>
                      <a:gd name="T15" fmla="*/ 2147483647 h 183"/>
                      <a:gd name="T16" fmla="*/ 2147483647 w 98"/>
                      <a:gd name="T17" fmla="*/ 2147483647 h 183"/>
                      <a:gd name="T18" fmla="*/ 2147483647 w 98"/>
                      <a:gd name="T19" fmla="*/ 2147483647 h 183"/>
                      <a:gd name="T20" fmla="*/ 2147483647 w 98"/>
                      <a:gd name="T21" fmla="*/ 2147483647 h 183"/>
                      <a:gd name="T22" fmla="*/ 2147483647 w 98"/>
                      <a:gd name="T23" fmla="*/ 2147483647 h 183"/>
                      <a:gd name="T24" fmla="*/ 2147483647 w 98"/>
                      <a:gd name="T25" fmla="*/ 2147483647 h 183"/>
                      <a:gd name="T26" fmla="*/ 2147483647 w 98"/>
                      <a:gd name="T27" fmla="*/ 2147483647 h 183"/>
                      <a:gd name="T28" fmla="*/ 2147483647 w 98"/>
                      <a:gd name="T29" fmla="*/ 2147483647 h 183"/>
                      <a:gd name="T30" fmla="*/ 2147483647 w 98"/>
                      <a:gd name="T31" fmla="*/ 2147483647 h 183"/>
                      <a:gd name="T32" fmla="*/ 2147483647 w 98"/>
                      <a:gd name="T33" fmla="*/ 2147483647 h 183"/>
                      <a:gd name="T34" fmla="*/ 2147483647 w 98"/>
                      <a:gd name="T35" fmla="*/ 0 h 183"/>
                      <a:gd name="T36" fmla="*/ 0 60000 65536"/>
                      <a:gd name="T37" fmla="*/ 0 60000 65536"/>
                      <a:gd name="T38" fmla="*/ 0 60000 65536"/>
                      <a:gd name="T39" fmla="*/ 0 60000 65536"/>
                      <a:gd name="T40" fmla="*/ 0 60000 65536"/>
                      <a:gd name="T41" fmla="*/ 0 60000 65536"/>
                      <a:gd name="T42" fmla="*/ 0 60000 65536"/>
                      <a:gd name="T43" fmla="*/ 0 60000 65536"/>
                      <a:gd name="T44" fmla="*/ 0 60000 65536"/>
                      <a:gd name="T45" fmla="*/ 0 60000 65536"/>
                      <a:gd name="T46" fmla="*/ 0 60000 65536"/>
                      <a:gd name="T47" fmla="*/ 0 60000 65536"/>
                      <a:gd name="T48" fmla="*/ 0 60000 65536"/>
                      <a:gd name="T49" fmla="*/ 0 60000 65536"/>
                      <a:gd name="T50" fmla="*/ 0 60000 65536"/>
                      <a:gd name="T51" fmla="*/ 0 60000 65536"/>
                      <a:gd name="T52" fmla="*/ 0 60000 65536"/>
                      <a:gd name="T53" fmla="*/ 0 60000 65536"/>
                      <a:gd name="T54" fmla="*/ 0 w 98"/>
                      <a:gd name="T55" fmla="*/ 0 h 183"/>
                      <a:gd name="T56" fmla="*/ 98 w 98"/>
                      <a:gd name="T57" fmla="*/ 183 h 183"/>
                    </a:gdLst>
                    <a:ahLst/>
                    <a:cxnLst>
                      <a:cxn ang="T36">
                        <a:pos x="T0" y="T1"/>
                      </a:cxn>
                      <a:cxn ang="T37">
                        <a:pos x="T2" y="T3"/>
                      </a:cxn>
                      <a:cxn ang="T38">
                        <a:pos x="T4" y="T5"/>
                      </a:cxn>
                      <a:cxn ang="T39">
                        <a:pos x="T6" y="T7"/>
                      </a:cxn>
                      <a:cxn ang="T40">
                        <a:pos x="T8" y="T9"/>
                      </a:cxn>
                      <a:cxn ang="T41">
                        <a:pos x="T10" y="T11"/>
                      </a:cxn>
                      <a:cxn ang="T42">
                        <a:pos x="T12" y="T13"/>
                      </a:cxn>
                      <a:cxn ang="T43">
                        <a:pos x="T14" y="T15"/>
                      </a:cxn>
                      <a:cxn ang="T44">
                        <a:pos x="T16" y="T17"/>
                      </a:cxn>
                      <a:cxn ang="T45">
                        <a:pos x="T18" y="T19"/>
                      </a:cxn>
                      <a:cxn ang="T46">
                        <a:pos x="T20" y="T21"/>
                      </a:cxn>
                      <a:cxn ang="T47">
                        <a:pos x="T22" y="T23"/>
                      </a:cxn>
                      <a:cxn ang="T48">
                        <a:pos x="T24" y="T25"/>
                      </a:cxn>
                      <a:cxn ang="T49">
                        <a:pos x="T26" y="T27"/>
                      </a:cxn>
                      <a:cxn ang="T50">
                        <a:pos x="T28" y="T29"/>
                      </a:cxn>
                      <a:cxn ang="T51">
                        <a:pos x="T30" y="T31"/>
                      </a:cxn>
                      <a:cxn ang="T52">
                        <a:pos x="T32" y="T33"/>
                      </a:cxn>
                      <a:cxn ang="T53">
                        <a:pos x="T34" y="T35"/>
                      </a:cxn>
                    </a:cxnLst>
                    <a:rect l="T54" t="T55" r="T56" b="T57"/>
                    <a:pathLst>
                      <a:path w="98" h="183">
                        <a:moveTo>
                          <a:pt x="98" y="0"/>
                        </a:moveTo>
                        <a:lnTo>
                          <a:pt x="14" y="42"/>
                        </a:lnTo>
                        <a:lnTo>
                          <a:pt x="0" y="56"/>
                        </a:lnTo>
                        <a:lnTo>
                          <a:pt x="42" y="70"/>
                        </a:lnTo>
                        <a:lnTo>
                          <a:pt x="84" y="84"/>
                        </a:lnTo>
                        <a:lnTo>
                          <a:pt x="84" y="99"/>
                        </a:lnTo>
                        <a:lnTo>
                          <a:pt x="42" y="113"/>
                        </a:lnTo>
                        <a:lnTo>
                          <a:pt x="14" y="127"/>
                        </a:lnTo>
                        <a:lnTo>
                          <a:pt x="14" y="141"/>
                        </a:lnTo>
                        <a:lnTo>
                          <a:pt x="42" y="155"/>
                        </a:lnTo>
                        <a:lnTo>
                          <a:pt x="70" y="155"/>
                        </a:lnTo>
                        <a:lnTo>
                          <a:pt x="70" y="169"/>
                        </a:lnTo>
                        <a:lnTo>
                          <a:pt x="28" y="183"/>
                        </a:lnTo>
                        <a:lnTo>
                          <a:pt x="98" y="0"/>
                        </a:lnTo>
                        <a:close/>
                      </a:path>
                    </a:pathLst>
                  </a:custGeom>
                  <a:blipFill dpi="0" rotWithShape="0">
                    <a:blip r:embed="rId3" cstate="print"/>
                    <a:srcRect/>
                    <a:tile tx="0" ty="0" sx="100000" sy="100000" flip="none" algn="tl"/>
                  </a:blipFill>
                  <a:ln w="9525">
                    <a:noFill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46" name="Freeform 100"/>
                  <p:cNvSpPr>
                    <a:spLocks/>
                  </p:cNvSpPr>
                  <p:nvPr/>
                </p:nvSpPr>
                <p:spPr bwMode="auto">
                  <a:xfrm>
                    <a:off x="7723835" y="1770063"/>
                    <a:ext cx="155575" cy="268287"/>
                  </a:xfrm>
                  <a:custGeom>
                    <a:avLst/>
                    <a:gdLst>
                      <a:gd name="T0" fmla="*/ 2147483647 w 98"/>
                      <a:gd name="T1" fmla="*/ 2147483647 h 169"/>
                      <a:gd name="T2" fmla="*/ 2147483647 w 98"/>
                      <a:gd name="T3" fmla="*/ 2147483647 h 169"/>
                      <a:gd name="T4" fmla="*/ 2147483647 w 98"/>
                      <a:gd name="T5" fmla="*/ 2147483647 h 169"/>
                      <a:gd name="T6" fmla="*/ 2147483647 w 98"/>
                      <a:gd name="T7" fmla="*/ 2147483647 h 169"/>
                      <a:gd name="T8" fmla="*/ 0 w 98"/>
                      <a:gd name="T9" fmla="*/ 2147483647 h 169"/>
                      <a:gd name="T10" fmla="*/ 2147483647 w 98"/>
                      <a:gd name="T11" fmla="*/ 2147483647 h 169"/>
                      <a:gd name="T12" fmla="*/ 2147483647 w 98"/>
                      <a:gd name="T13" fmla="*/ 2147483647 h 169"/>
                      <a:gd name="T14" fmla="*/ 2147483647 w 98"/>
                      <a:gd name="T15" fmla="*/ 2147483647 h 169"/>
                      <a:gd name="T16" fmla="*/ 2147483647 w 98"/>
                      <a:gd name="T17" fmla="*/ 2147483647 h 169"/>
                      <a:gd name="T18" fmla="*/ 2147483647 w 98"/>
                      <a:gd name="T19" fmla="*/ 2147483647 h 169"/>
                      <a:gd name="T20" fmla="*/ 2147483647 w 98"/>
                      <a:gd name="T21" fmla="*/ 2147483647 h 169"/>
                      <a:gd name="T22" fmla="*/ 2147483647 w 98"/>
                      <a:gd name="T23" fmla="*/ 2147483647 h 169"/>
                      <a:gd name="T24" fmla="*/ 2147483647 w 98"/>
                      <a:gd name="T25" fmla="*/ 2147483647 h 169"/>
                      <a:gd name="T26" fmla="*/ 2147483647 w 98"/>
                      <a:gd name="T27" fmla="*/ 2147483647 h 169"/>
                      <a:gd name="T28" fmla="*/ 2147483647 w 98"/>
                      <a:gd name="T29" fmla="*/ 2147483647 h 169"/>
                      <a:gd name="T30" fmla="*/ 2147483647 w 98"/>
                      <a:gd name="T31" fmla="*/ 2147483647 h 169"/>
                      <a:gd name="T32" fmla="*/ 2147483647 w 98"/>
                      <a:gd name="T33" fmla="*/ 2147483647 h 169"/>
                      <a:gd name="T34" fmla="*/ 2147483647 w 98"/>
                      <a:gd name="T35" fmla="*/ 2147483647 h 169"/>
                      <a:gd name="T36" fmla="*/ 2147483647 w 98"/>
                      <a:gd name="T37" fmla="*/ 2147483647 h 169"/>
                      <a:gd name="T38" fmla="*/ 2147483647 w 98"/>
                      <a:gd name="T39" fmla="*/ 2147483647 h 169"/>
                      <a:gd name="T40" fmla="*/ 2147483647 w 98"/>
                      <a:gd name="T41" fmla="*/ 2147483647 h 169"/>
                      <a:gd name="T42" fmla="*/ 2147483647 w 98"/>
                      <a:gd name="T43" fmla="*/ 2147483647 h 169"/>
                      <a:gd name="T44" fmla="*/ 2147483647 w 98"/>
                      <a:gd name="T45" fmla="*/ 2147483647 h 169"/>
                      <a:gd name="T46" fmla="*/ 2147483647 w 98"/>
                      <a:gd name="T47" fmla="*/ 2147483647 h 169"/>
                      <a:gd name="T48" fmla="*/ 2147483647 w 98"/>
                      <a:gd name="T49" fmla="*/ 2147483647 h 169"/>
                      <a:gd name="T50" fmla="*/ 2147483647 w 98"/>
                      <a:gd name="T51" fmla="*/ 2147483647 h 169"/>
                      <a:gd name="T52" fmla="*/ 2147483647 w 98"/>
                      <a:gd name="T53" fmla="*/ 2147483647 h 169"/>
                      <a:gd name="T54" fmla="*/ 2147483647 w 98"/>
                      <a:gd name="T55" fmla="*/ 2147483647 h 169"/>
                      <a:gd name="T56" fmla="*/ 2147483647 w 98"/>
                      <a:gd name="T57" fmla="*/ 2147483647 h 169"/>
                      <a:gd name="T58" fmla="*/ 2147483647 w 98"/>
                      <a:gd name="T59" fmla="*/ 2147483647 h 169"/>
                      <a:gd name="T60" fmla="*/ 2147483647 w 98"/>
                      <a:gd name="T61" fmla="*/ 2147483647 h 169"/>
                      <a:gd name="T62" fmla="*/ 2147483647 w 98"/>
                      <a:gd name="T63" fmla="*/ 2147483647 h 169"/>
                      <a:gd name="T64" fmla="*/ 2147483647 w 98"/>
                      <a:gd name="T65" fmla="*/ 2147483647 h 169"/>
                      <a:gd name="T66" fmla="*/ 2147483647 w 98"/>
                      <a:gd name="T67" fmla="*/ 2147483647 h 169"/>
                      <a:gd name="T68" fmla="*/ 2147483647 w 98"/>
                      <a:gd name="T69" fmla="*/ 2147483647 h 169"/>
                      <a:gd name="T70" fmla="*/ 2147483647 w 98"/>
                      <a:gd name="T71" fmla="*/ 2147483647 h 169"/>
                      <a:gd name="T72" fmla="*/ 2147483647 w 98"/>
                      <a:gd name="T73" fmla="*/ 2147483647 h 169"/>
                      <a:gd name="T74" fmla="*/ 0 w 98"/>
                      <a:gd name="T75" fmla="*/ 2147483647 h 169"/>
                      <a:gd name="T76" fmla="*/ 0 w 98"/>
                      <a:gd name="T77" fmla="*/ 2147483647 h 169"/>
                      <a:gd name="T78" fmla="*/ 0 w 98"/>
                      <a:gd name="T79" fmla="*/ 2147483647 h 169"/>
                      <a:gd name="T80" fmla="*/ 2147483647 w 98"/>
                      <a:gd name="T81" fmla="*/ 2147483647 h 169"/>
                      <a:gd name="T82" fmla="*/ 2147483647 w 98"/>
                      <a:gd name="T83" fmla="*/ 0 h 169"/>
                      <a:gd name="T84" fmla="*/ 0 60000 65536"/>
                      <a:gd name="T85" fmla="*/ 0 60000 65536"/>
                      <a:gd name="T86" fmla="*/ 0 60000 65536"/>
                      <a:gd name="T87" fmla="*/ 0 60000 65536"/>
                      <a:gd name="T88" fmla="*/ 0 60000 65536"/>
                      <a:gd name="T89" fmla="*/ 0 60000 65536"/>
                      <a:gd name="T90" fmla="*/ 0 60000 65536"/>
                      <a:gd name="T91" fmla="*/ 0 60000 65536"/>
                      <a:gd name="T92" fmla="*/ 0 60000 65536"/>
                      <a:gd name="T93" fmla="*/ 0 60000 65536"/>
                      <a:gd name="T94" fmla="*/ 0 60000 65536"/>
                      <a:gd name="T95" fmla="*/ 0 60000 65536"/>
                      <a:gd name="T96" fmla="*/ 0 60000 65536"/>
                      <a:gd name="T97" fmla="*/ 0 60000 65536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w 98"/>
                      <a:gd name="T127" fmla="*/ 0 h 169"/>
                      <a:gd name="T128" fmla="*/ 98 w 98"/>
                      <a:gd name="T129" fmla="*/ 169 h 169"/>
                    </a:gdLst>
                    <a:ahLst/>
                    <a:cxnLst>
                      <a:cxn ang="T84">
                        <a:pos x="T0" y="T1"/>
                      </a:cxn>
                      <a:cxn ang="T85">
                        <a:pos x="T2" y="T3"/>
                      </a:cxn>
                      <a:cxn ang="T86">
                        <a:pos x="T4" y="T5"/>
                      </a:cxn>
                      <a:cxn ang="T87">
                        <a:pos x="T6" y="T7"/>
                      </a:cxn>
                      <a:cxn ang="T88">
                        <a:pos x="T8" y="T9"/>
                      </a:cxn>
                      <a:cxn ang="T89">
                        <a:pos x="T10" y="T11"/>
                      </a:cxn>
                      <a:cxn ang="T90">
                        <a:pos x="T12" y="T13"/>
                      </a:cxn>
                      <a:cxn ang="T91">
                        <a:pos x="T14" y="T15"/>
                      </a:cxn>
                      <a:cxn ang="T92">
                        <a:pos x="T16" y="T17"/>
                      </a:cxn>
                      <a:cxn ang="T93">
                        <a:pos x="T18" y="T19"/>
                      </a:cxn>
                      <a:cxn ang="T94">
                        <a:pos x="T20" y="T21"/>
                      </a:cxn>
                      <a:cxn ang="T95">
                        <a:pos x="T22" y="T23"/>
                      </a:cxn>
                      <a:cxn ang="T96">
                        <a:pos x="T24" y="T25"/>
                      </a:cxn>
                      <a:cxn ang="T97">
                        <a:pos x="T26" y="T27"/>
                      </a:cxn>
                      <a:cxn ang="T98">
                        <a:pos x="T28" y="T29"/>
                      </a:cxn>
                      <a:cxn ang="T99">
                        <a:pos x="T30" y="T31"/>
                      </a:cxn>
                      <a:cxn ang="T100">
                        <a:pos x="T32" y="T33"/>
                      </a:cxn>
                      <a:cxn ang="T101">
                        <a:pos x="T34" y="T35"/>
                      </a:cxn>
                      <a:cxn ang="T102">
                        <a:pos x="T36" y="T37"/>
                      </a:cxn>
                      <a:cxn ang="T103">
                        <a:pos x="T38" y="T39"/>
                      </a:cxn>
                      <a:cxn ang="T104">
                        <a:pos x="T40" y="T41"/>
                      </a:cxn>
                      <a:cxn ang="T105">
                        <a:pos x="T42" y="T43"/>
                      </a:cxn>
                      <a:cxn ang="T106">
                        <a:pos x="T44" y="T45"/>
                      </a:cxn>
                      <a:cxn ang="T107">
                        <a:pos x="T46" y="T47"/>
                      </a:cxn>
                      <a:cxn ang="T108">
                        <a:pos x="T48" y="T49"/>
                      </a:cxn>
                      <a:cxn ang="T109">
                        <a:pos x="T50" y="T51"/>
                      </a:cxn>
                      <a:cxn ang="T110">
                        <a:pos x="T52" y="T53"/>
                      </a:cxn>
                      <a:cxn ang="T111">
                        <a:pos x="T54" y="T55"/>
                      </a:cxn>
                      <a:cxn ang="T112">
                        <a:pos x="T56" y="T57"/>
                      </a:cxn>
                      <a:cxn ang="T113">
                        <a:pos x="T58" y="T59"/>
                      </a:cxn>
                      <a:cxn ang="T114">
                        <a:pos x="T60" y="T61"/>
                      </a:cxn>
                      <a:cxn ang="T115">
                        <a:pos x="T62" y="T63"/>
                      </a:cxn>
                      <a:cxn ang="T116">
                        <a:pos x="T64" y="T65"/>
                      </a:cxn>
                      <a:cxn ang="T117">
                        <a:pos x="T66" y="T67"/>
                      </a:cxn>
                      <a:cxn ang="T118">
                        <a:pos x="T68" y="T69"/>
                      </a:cxn>
                      <a:cxn ang="T119">
                        <a:pos x="T70" y="T71"/>
                      </a:cxn>
                      <a:cxn ang="T120">
                        <a:pos x="T72" y="T73"/>
                      </a:cxn>
                      <a:cxn ang="T121">
                        <a:pos x="T74" y="T75"/>
                      </a:cxn>
                      <a:cxn ang="T122">
                        <a:pos x="T76" y="T77"/>
                      </a:cxn>
                      <a:cxn ang="T123">
                        <a:pos x="T78" y="T79"/>
                      </a:cxn>
                      <a:cxn ang="T124">
                        <a:pos x="T80" y="T81"/>
                      </a:cxn>
                      <a:cxn ang="T125">
                        <a:pos x="T82" y="T83"/>
                      </a:cxn>
                    </a:cxnLst>
                    <a:rect l="T126" t="T127" r="T128" b="T129"/>
                    <a:pathLst>
                      <a:path w="98" h="169">
                        <a:moveTo>
                          <a:pt x="98" y="14"/>
                        </a:moveTo>
                        <a:lnTo>
                          <a:pt x="14" y="56"/>
                        </a:lnTo>
                        <a:lnTo>
                          <a:pt x="28" y="56"/>
                        </a:lnTo>
                        <a:lnTo>
                          <a:pt x="14" y="70"/>
                        </a:lnTo>
                        <a:lnTo>
                          <a:pt x="0" y="56"/>
                        </a:lnTo>
                        <a:lnTo>
                          <a:pt x="42" y="70"/>
                        </a:lnTo>
                        <a:lnTo>
                          <a:pt x="84" y="84"/>
                        </a:lnTo>
                        <a:lnTo>
                          <a:pt x="98" y="84"/>
                        </a:lnTo>
                        <a:lnTo>
                          <a:pt x="98" y="99"/>
                        </a:lnTo>
                        <a:lnTo>
                          <a:pt x="84" y="113"/>
                        </a:lnTo>
                        <a:lnTo>
                          <a:pt x="42" y="127"/>
                        </a:lnTo>
                        <a:lnTo>
                          <a:pt x="14" y="141"/>
                        </a:lnTo>
                        <a:lnTo>
                          <a:pt x="28" y="127"/>
                        </a:lnTo>
                        <a:lnTo>
                          <a:pt x="28" y="141"/>
                        </a:lnTo>
                        <a:lnTo>
                          <a:pt x="14" y="141"/>
                        </a:lnTo>
                        <a:lnTo>
                          <a:pt x="42" y="155"/>
                        </a:lnTo>
                        <a:lnTo>
                          <a:pt x="70" y="155"/>
                        </a:lnTo>
                        <a:lnTo>
                          <a:pt x="84" y="155"/>
                        </a:lnTo>
                        <a:lnTo>
                          <a:pt x="84" y="169"/>
                        </a:lnTo>
                        <a:lnTo>
                          <a:pt x="70" y="169"/>
                        </a:lnTo>
                        <a:lnTo>
                          <a:pt x="70" y="155"/>
                        </a:lnTo>
                        <a:lnTo>
                          <a:pt x="70" y="169"/>
                        </a:lnTo>
                        <a:lnTo>
                          <a:pt x="42" y="169"/>
                        </a:lnTo>
                        <a:lnTo>
                          <a:pt x="14" y="155"/>
                        </a:lnTo>
                        <a:lnTo>
                          <a:pt x="14" y="141"/>
                        </a:lnTo>
                        <a:lnTo>
                          <a:pt x="14" y="127"/>
                        </a:lnTo>
                        <a:lnTo>
                          <a:pt x="42" y="113"/>
                        </a:lnTo>
                        <a:lnTo>
                          <a:pt x="84" y="99"/>
                        </a:lnTo>
                        <a:lnTo>
                          <a:pt x="84" y="84"/>
                        </a:lnTo>
                        <a:lnTo>
                          <a:pt x="84" y="99"/>
                        </a:lnTo>
                        <a:lnTo>
                          <a:pt x="42" y="84"/>
                        </a:lnTo>
                        <a:lnTo>
                          <a:pt x="0" y="70"/>
                        </a:lnTo>
                        <a:lnTo>
                          <a:pt x="0" y="56"/>
                        </a:lnTo>
                        <a:lnTo>
                          <a:pt x="14" y="42"/>
                        </a:lnTo>
                        <a:lnTo>
                          <a:pt x="98" y="0"/>
                        </a:lnTo>
                        <a:lnTo>
                          <a:pt x="98" y="14"/>
                        </a:lnTo>
                        <a:close/>
                      </a:path>
                    </a:pathLst>
                  </a:custGeom>
                  <a:blipFill dpi="0" rotWithShape="0">
                    <a:blip r:embed="rId4" cstate="print"/>
                    <a:srcRect/>
                    <a:tile tx="0" ty="0" sx="100000" sy="100000" flip="none" algn="tl"/>
                  </a:blipFill>
                  <a:ln w="9525">
                    <a:noFill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47" name="Freeform 101"/>
                  <p:cNvSpPr>
                    <a:spLocks/>
                  </p:cNvSpPr>
                  <p:nvPr/>
                </p:nvSpPr>
                <p:spPr bwMode="auto">
                  <a:xfrm>
                    <a:off x="7834960" y="2038350"/>
                    <a:ext cx="22225" cy="22225"/>
                  </a:xfrm>
                  <a:custGeom>
                    <a:avLst/>
                    <a:gdLst>
                      <a:gd name="T0" fmla="*/ 2147483647 w 14"/>
                      <a:gd name="T1" fmla="*/ 0 h 14"/>
                      <a:gd name="T2" fmla="*/ 2147483647 w 14"/>
                      <a:gd name="T3" fmla="*/ 0 h 14"/>
                      <a:gd name="T4" fmla="*/ 0 w 14"/>
                      <a:gd name="T5" fmla="*/ 2147483647 h 14"/>
                      <a:gd name="T6" fmla="*/ 0 w 14"/>
                      <a:gd name="T7" fmla="*/ 0 h 14"/>
                      <a:gd name="T8" fmla="*/ 0 w 14"/>
                      <a:gd name="T9" fmla="*/ 0 h 14"/>
                      <a:gd name="T10" fmla="*/ 0 w 14"/>
                      <a:gd name="T11" fmla="*/ 0 h 14"/>
                      <a:gd name="T12" fmla="*/ 2147483647 w 14"/>
                      <a:gd name="T13" fmla="*/ 0 h 14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w 14"/>
                      <a:gd name="T22" fmla="*/ 0 h 14"/>
                      <a:gd name="T23" fmla="*/ 14 w 14"/>
                      <a:gd name="T24" fmla="*/ 14 h 14"/>
                    </a:gdLst>
                    <a:ahLst/>
                    <a:cxnLst>
                      <a:cxn ang="T14">
                        <a:pos x="T0" y="T1"/>
                      </a:cxn>
                      <a:cxn ang="T15">
                        <a:pos x="T2" y="T3"/>
                      </a:cxn>
                      <a:cxn ang="T16">
                        <a:pos x="T4" y="T5"/>
                      </a:cxn>
                      <a:cxn ang="T17">
                        <a:pos x="T6" y="T7"/>
                      </a:cxn>
                      <a:cxn ang="T18">
                        <a:pos x="T8" y="T9"/>
                      </a:cxn>
                      <a:cxn ang="T19">
                        <a:pos x="T10" y="T11"/>
                      </a:cxn>
                      <a:cxn ang="T20">
                        <a:pos x="T12" y="T13"/>
                      </a:cxn>
                    </a:cxnLst>
                    <a:rect l="T21" t="T22" r="T23" b="T24"/>
                    <a:pathLst>
                      <a:path w="14" h="14">
                        <a:moveTo>
                          <a:pt x="14" y="0"/>
                        </a:moveTo>
                        <a:lnTo>
                          <a:pt x="14" y="0"/>
                        </a:lnTo>
                        <a:lnTo>
                          <a:pt x="0" y="14"/>
                        </a:lnTo>
                        <a:lnTo>
                          <a:pt x="0" y="0"/>
                        </a:lnTo>
                        <a:lnTo>
                          <a:pt x="14" y="0"/>
                        </a:lnTo>
                        <a:close/>
                      </a:path>
                    </a:pathLst>
                  </a:custGeom>
                  <a:blipFill dpi="0" rotWithShape="0">
                    <a:blip r:embed="rId4" cstate="print"/>
                    <a:srcRect/>
                    <a:tile tx="0" ty="0" sx="100000" sy="100000" flip="none" algn="tl"/>
                  </a:blipFill>
                  <a:ln w="9525">
                    <a:noFill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48" name="Freeform 102"/>
                  <p:cNvSpPr>
                    <a:spLocks/>
                  </p:cNvSpPr>
                  <p:nvPr/>
                </p:nvSpPr>
                <p:spPr bwMode="auto">
                  <a:xfrm>
                    <a:off x="7768285" y="2038350"/>
                    <a:ext cx="66675" cy="44450"/>
                  </a:xfrm>
                  <a:custGeom>
                    <a:avLst/>
                    <a:gdLst>
                      <a:gd name="T0" fmla="*/ 2147483647 w 42"/>
                      <a:gd name="T1" fmla="*/ 2147483647 h 28"/>
                      <a:gd name="T2" fmla="*/ 2147483647 w 42"/>
                      <a:gd name="T3" fmla="*/ 0 h 28"/>
                      <a:gd name="T4" fmla="*/ 0 w 42"/>
                      <a:gd name="T5" fmla="*/ 2147483647 h 28"/>
                      <a:gd name="T6" fmla="*/ 0 w 42"/>
                      <a:gd name="T7" fmla="*/ 2147483647 h 28"/>
                      <a:gd name="T8" fmla="*/ 2147483647 w 42"/>
                      <a:gd name="T9" fmla="*/ 2147483647 h 28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42"/>
                      <a:gd name="T16" fmla="*/ 0 h 28"/>
                      <a:gd name="T17" fmla="*/ 42 w 42"/>
                      <a:gd name="T18" fmla="*/ 28 h 28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42" h="28">
                        <a:moveTo>
                          <a:pt x="42" y="14"/>
                        </a:moveTo>
                        <a:lnTo>
                          <a:pt x="42" y="0"/>
                        </a:lnTo>
                        <a:lnTo>
                          <a:pt x="0" y="14"/>
                        </a:lnTo>
                        <a:lnTo>
                          <a:pt x="0" y="28"/>
                        </a:lnTo>
                        <a:lnTo>
                          <a:pt x="42" y="14"/>
                        </a:lnTo>
                        <a:close/>
                      </a:path>
                    </a:pathLst>
                  </a:custGeom>
                  <a:blipFill dpi="0" rotWithShape="0">
                    <a:blip r:embed="rId4" cstate="print"/>
                    <a:srcRect/>
                    <a:tile tx="0" ty="0" sx="100000" sy="100000" flip="none" algn="tl"/>
                  </a:blipFill>
                  <a:ln w="9525">
                    <a:noFill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</p:grpSp>
            <p:cxnSp>
              <p:nvCxnSpPr>
                <p:cNvPr id="44" name="Straight Arrow Connector 43"/>
                <p:cNvCxnSpPr/>
                <p:nvPr/>
              </p:nvCxnSpPr>
              <p:spPr bwMode="auto">
                <a:xfrm>
                  <a:off x="8327572" y="4484348"/>
                  <a:ext cx="167346" cy="0"/>
                </a:xfrm>
                <a:prstGeom prst="straightConnector1">
                  <a:avLst/>
                </a:prstGeom>
                <a:noFill/>
                <a:ln w="12700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arrow"/>
                </a:ln>
                <a:effectLst/>
              </p:spPr>
            </p:cxnSp>
          </p:grpSp>
        </p:grpSp>
        <p:grpSp>
          <p:nvGrpSpPr>
            <p:cNvPr id="20" name="Group 19"/>
            <p:cNvGrpSpPr/>
            <p:nvPr/>
          </p:nvGrpSpPr>
          <p:grpSpPr>
            <a:xfrm>
              <a:off x="5585824" y="4131736"/>
              <a:ext cx="264175" cy="444507"/>
              <a:chOff x="8536535" y="4347633"/>
              <a:chExt cx="264175" cy="444507"/>
            </a:xfrm>
          </p:grpSpPr>
          <p:sp>
            <p:nvSpPr>
              <p:cNvPr id="35" name="Flowchart: Process 34"/>
              <p:cNvSpPr/>
              <p:nvPr/>
            </p:nvSpPr>
            <p:spPr bwMode="auto">
              <a:xfrm>
                <a:off x="8536535" y="4347633"/>
                <a:ext cx="264175" cy="84476"/>
              </a:xfrm>
              <a:prstGeom prst="flowChartProcess">
                <a:avLst/>
              </a:prstGeom>
              <a:solidFill>
                <a:schemeClr val="bg1">
                  <a:lumMod val="95000"/>
                </a:schemeClr>
              </a:solidFill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1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36" name="Flowchart: Process 35"/>
              <p:cNvSpPr/>
              <p:nvPr/>
            </p:nvSpPr>
            <p:spPr bwMode="auto">
              <a:xfrm>
                <a:off x="8536535" y="4432109"/>
                <a:ext cx="264175" cy="84476"/>
              </a:xfrm>
              <a:prstGeom prst="flowChartProcess">
                <a:avLst/>
              </a:prstGeom>
              <a:solidFill>
                <a:srgbClr val="FFC000"/>
              </a:solidFill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1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37" name="Flowchart: Process 36"/>
              <p:cNvSpPr/>
              <p:nvPr/>
            </p:nvSpPr>
            <p:spPr bwMode="auto">
              <a:xfrm>
                <a:off x="8536535" y="4516585"/>
                <a:ext cx="264175" cy="84476"/>
              </a:xfrm>
              <a:prstGeom prst="flowChartProcess">
                <a:avLst/>
              </a:prstGeom>
              <a:solidFill>
                <a:srgbClr val="990033"/>
              </a:solidFill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1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38" name="Flowchart: Process 37"/>
              <p:cNvSpPr/>
              <p:nvPr/>
            </p:nvSpPr>
            <p:spPr bwMode="auto">
              <a:xfrm>
                <a:off x="8536535" y="4601061"/>
                <a:ext cx="264175" cy="84476"/>
              </a:xfrm>
              <a:prstGeom prst="flowChartProcess">
                <a:avLst/>
              </a:prstGeom>
              <a:solidFill>
                <a:srgbClr val="FFFF99"/>
              </a:solidFill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1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cxnSp>
            <p:nvCxnSpPr>
              <p:cNvPr id="39" name="Straight Connector 38"/>
              <p:cNvCxnSpPr/>
              <p:nvPr/>
            </p:nvCxnSpPr>
            <p:spPr bwMode="auto">
              <a:xfrm>
                <a:off x="8536535" y="4558639"/>
                <a:ext cx="0" cy="233501"/>
              </a:xfrm>
              <a:prstGeom prst="line">
                <a:avLst/>
              </a:prstGeom>
              <a:no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40" name="Straight Connector 39"/>
              <p:cNvCxnSpPr/>
              <p:nvPr/>
            </p:nvCxnSpPr>
            <p:spPr bwMode="auto">
              <a:xfrm>
                <a:off x="8797820" y="4558639"/>
                <a:ext cx="0" cy="233501"/>
              </a:xfrm>
              <a:prstGeom prst="line">
                <a:avLst/>
              </a:prstGeom>
              <a:no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</p:grpSp>
        <p:grpSp>
          <p:nvGrpSpPr>
            <p:cNvPr id="21" name="Group 20"/>
            <p:cNvGrpSpPr/>
            <p:nvPr/>
          </p:nvGrpSpPr>
          <p:grpSpPr>
            <a:xfrm>
              <a:off x="6439110" y="4131736"/>
              <a:ext cx="266309" cy="444507"/>
              <a:chOff x="8536535" y="4347633"/>
              <a:chExt cx="266309" cy="444507"/>
            </a:xfrm>
          </p:grpSpPr>
          <p:sp>
            <p:nvSpPr>
              <p:cNvPr id="29" name="Flowchart: Process 28"/>
              <p:cNvSpPr/>
              <p:nvPr/>
            </p:nvSpPr>
            <p:spPr bwMode="auto">
              <a:xfrm>
                <a:off x="8536535" y="4347633"/>
                <a:ext cx="264175" cy="84476"/>
              </a:xfrm>
              <a:prstGeom prst="flowChartProcess">
                <a:avLst/>
              </a:prstGeom>
              <a:solidFill>
                <a:schemeClr val="bg1">
                  <a:lumMod val="95000"/>
                </a:schemeClr>
              </a:solidFill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1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30" name="Flowchart: Process 29"/>
              <p:cNvSpPr/>
              <p:nvPr/>
            </p:nvSpPr>
            <p:spPr bwMode="auto">
              <a:xfrm>
                <a:off x="8536535" y="4432109"/>
                <a:ext cx="264175" cy="84476"/>
              </a:xfrm>
              <a:prstGeom prst="flowChartProcess">
                <a:avLst/>
              </a:prstGeom>
              <a:solidFill>
                <a:srgbClr val="336699"/>
              </a:solidFill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1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31" name="Flowchart: Process 30"/>
              <p:cNvSpPr/>
              <p:nvPr/>
            </p:nvSpPr>
            <p:spPr bwMode="auto">
              <a:xfrm>
                <a:off x="8536535" y="4516585"/>
                <a:ext cx="264175" cy="84476"/>
              </a:xfrm>
              <a:prstGeom prst="flowChartProcess">
                <a:avLst/>
              </a:prstGeom>
              <a:solidFill>
                <a:schemeClr val="accent1">
                  <a:lumMod val="75000"/>
                </a:schemeClr>
              </a:solidFill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1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32" name="Flowchart: Process 31"/>
              <p:cNvSpPr/>
              <p:nvPr/>
            </p:nvSpPr>
            <p:spPr bwMode="auto">
              <a:xfrm>
                <a:off x="8536535" y="4601061"/>
                <a:ext cx="264175" cy="84476"/>
              </a:xfrm>
              <a:prstGeom prst="flowChartProcess">
                <a:avLst/>
              </a:prstGeom>
              <a:solidFill>
                <a:srgbClr val="FFFF99"/>
              </a:solidFill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1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cxnSp>
            <p:nvCxnSpPr>
              <p:cNvPr id="33" name="Straight Connector 32"/>
              <p:cNvCxnSpPr/>
              <p:nvPr/>
            </p:nvCxnSpPr>
            <p:spPr bwMode="auto">
              <a:xfrm>
                <a:off x="8536535" y="4558639"/>
                <a:ext cx="0" cy="233501"/>
              </a:xfrm>
              <a:prstGeom prst="line">
                <a:avLst/>
              </a:prstGeom>
              <a:no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34" name="Straight Connector 33"/>
              <p:cNvCxnSpPr/>
              <p:nvPr/>
            </p:nvCxnSpPr>
            <p:spPr bwMode="auto">
              <a:xfrm>
                <a:off x="8802844" y="4558639"/>
                <a:ext cx="0" cy="233501"/>
              </a:xfrm>
              <a:prstGeom prst="line">
                <a:avLst/>
              </a:prstGeom>
              <a:no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</p:grpSp>
        <p:grpSp>
          <p:nvGrpSpPr>
            <p:cNvPr id="22" name="Group 21"/>
            <p:cNvGrpSpPr/>
            <p:nvPr/>
          </p:nvGrpSpPr>
          <p:grpSpPr>
            <a:xfrm>
              <a:off x="7292396" y="4131736"/>
              <a:ext cx="266309" cy="444507"/>
              <a:chOff x="8536535" y="4347633"/>
              <a:chExt cx="266309" cy="444507"/>
            </a:xfrm>
          </p:grpSpPr>
          <p:sp>
            <p:nvSpPr>
              <p:cNvPr id="23" name="Flowchart: Process 22"/>
              <p:cNvSpPr/>
              <p:nvPr/>
            </p:nvSpPr>
            <p:spPr bwMode="auto">
              <a:xfrm>
                <a:off x="8536535" y="4347633"/>
                <a:ext cx="264175" cy="84476"/>
              </a:xfrm>
              <a:prstGeom prst="flowChartProcess">
                <a:avLst/>
              </a:prstGeom>
              <a:solidFill>
                <a:schemeClr val="accent1">
                  <a:lumMod val="50000"/>
                </a:schemeClr>
              </a:solidFill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1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24" name="Flowchart: Process 23"/>
              <p:cNvSpPr/>
              <p:nvPr/>
            </p:nvSpPr>
            <p:spPr bwMode="auto">
              <a:xfrm>
                <a:off x="8536535" y="4432109"/>
                <a:ext cx="264175" cy="84476"/>
              </a:xfrm>
              <a:prstGeom prst="flowChartProcess">
                <a:avLst/>
              </a:prstGeom>
              <a:solidFill>
                <a:srgbClr val="FFC000"/>
              </a:solidFill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1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25" name="Flowchart: Process 24"/>
              <p:cNvSpPr/>
              <p:nvPr/>
            </p:nvSpPr>
            <p:spPr bwMode="auto">
              <a:xfrm>
                <a:off x="8536535" y="4516585"/>
                <a:ext cx="264175" cy="84476"/>
              </a:xfrm>
              <a:prstGeom prst="flowChartProcess">
                <a:avLst/>
              </a:prstGeom>
              <a:solidFill>
                <a:srgbClr val="990033"/>
              </a:solidFill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1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26" name="Flowchart: Process 25"/>
              <p:cNvSpPr/>
              <p:nvPr/>
            </p:nvSpPr>
            <p:spPr bwMode="auto">
              <a:xfrm>
                <a:off x="8536535" y="4601061"/>
                <a:ext cx="264175" cy="84476"/>
              </a:xfrm>
              <a:prstGeom prst="flowChartProcess">
                <a:avLst/>
              </a:prstGeom>
              <a:solidFill>
                <a:srgbClr val="7030A0"/>
              </a:solidFill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1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cxnSp>
            <p:nvCxnSpPr>
              <p:cNvPr id="27" name="Straight Connector 26"/>
              <p:cNvCxnSpPr/>
              <p:nvPr/>
            </p:nvCxnSpPr>
            <p:spPr bwMode="auto">
              <a:xfrm>
                <a:off x="8536535" y="4558639"/>
                <a:ext cx="0" cy="233501"/>
              </a:xfrm>
              <a:prstGeom prst="line">
                <a:avLst/>
              </a:prstGeom>
              <a:no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28" name="Straight Connector 27"/>
              <p:cNvCxnSpPr/>
              <p:nvPr/>
            </p:nvCxnSpPr>
            <p:spPr bwMode="auto">
              <a:xfrm>
                <a:off x="8802844" y="4558639"/>
                <a:ext cx="0" cy="233501"/>
              </a:xfrm>
              <a:prstGeom prst="line">
                <a:avLst/>
              </a:prstGeom>
              <a:no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</p:grpSp>
      </p:grpSp>
      <p:sp>
        <p:nvSpPr>
          <p:cNvPr id="73" name="Rectangle 97"/>
          <p:cNvSpPr>
            <a:spLocks noChangeArrowheads="1"/>
          </p:cNvSpPr>
          <p:nvPr/>
        </p:nvSpPr>
        <p:spPr bwMode="auto">
          <a:xfrm>
            <a:off x="12700" y="3484431"/>
            <a:ext cx="4019370" cy="155427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227013" indent="-227013">
              <a:lnSpc>
                <a:spcPct val="100000"/>
              </a:lnSpc>
              <a:spcBef>
                <a:spcPts val="600"/>
              </a:spcBef>
              <a:buClrTx/>
              <a:buFontTx/>
              <a:buChar char="•"/>
            </a:pPr>
            <a:r>
              <a:rPr lang="en-US" sz="2000" dirty="0">
                <a:solidFill>
                  <a:schemeClr val="bg1">
                    <a:lumMod val="75000"/>
                  </a:schemeClr>
                </a:solidFill>
                <a:latin typeface="Arial" charset="0"/>
                <a:ea typeface="+mn-ea"/>
                <a:cs typeface="+mn-cs"/>
              </a:rPr>
              <a:t>Dynamic memory (</a:t>
            </a: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  <a:latin typeface="Arial" charset="0"/>
                <a:ea typeface="+mn-ea"/>
                <a:cs typeface="+mn-cs"/>
              </a:rPr>
              <a:t>de)allocation</a:t>
            </a:r>
          </a:p>
          <a:p>
            <a:pPr marL="227013" indent="-227013">
              <a:lnSpc>
                <a:spcPct val="100000"/>
              </a:lnSpc>
              <a:spcBef>
                <a:spcPts val="600"/>
              </a:spcBef>
              <a:buClrTx/>
              <a:buFontTx/>
              <a:buChar char="•"/>
            </a:pPr>
            <a:r>
              <a:rPr lang="en-US" sz="2000" dirty="0">
                <a:latin typeface="Arial" charset="0"/>
              </a:rPr>
              <a:t>Synchronization </a:t>
            </a:r>
            <a:r>
              <a:rPr lang="en-US" sz="2000" dirty="0" smtClean="0">
                <a:latin typeface="Arial" charset="0"/>
              </a:rPr>
              <a:t>operations</a:t>
            </a:r>
          </a:p>
          <a:p>
            <a:pPr marL="227013" indent="-227013">
              <a:lnSpc>
                <a:spcPct val="100000"/>
              </a:lnSpc>
              <a:spcBef>
                <a:spcPts val="600"/>
              </a:spcBef>
              <a:buClrTx/>
              <a:buFontTx/>
              <a:buChar char="•"/>
            </a:pPr>
            <a:endParaRPr lang="en-US" sz="2000" dirty="0">
              <a:latin typeface="Arial" charset="0"/>
            </a:endParaRPr>
          </a:p>
          <a:p>
            <a:pPr marL="227013" indent="-227013">
              <a:lnSpc>
                <a:spcPct val="100000"/>
              </a:lnSpc>
              <a:spcBef>
                <a:spcPts val="600"/>
              </a:spcBef>
              <a:buClrTx/>
              <a:buFontTx/>
              <a:buChar char="•"/>
            </a:pPr>
            <a:endParaRPr lang="en-US" sz="2000" u="none" dirty="0"/>
          </a:p>
        </p:txBody>
      </p:sp>
      <p:sp>
        <p:nvSpPr>
          <p:cNvPr id="74" name="AutoShape 103"/>
          <p:cNvSpPr>
            <a:spLocks noChangeArrowheads="1"/>
          </p:cNvSpPr>
          <p:nvPr/>
        </p:nvSpPr>
        <p:spPr bwMode="auto">
          <a:xfrm>
            <a:off x="4879554" y="4512438"/>
            <a:ext cx="558800" cy="203200"/>
          </a:xfrm>
          <a:prstGeom prst="rightArrow">
            <a:avLst>
              <a:gd name="adj1" fmla="val 50000"/>
              <a:gd name="adj2" fmla="val 68750"/>
            </a:avLst>
          </a:prstGeom>
          <a:solidFill>
            <a:schemeClr val="bg1">
              <a:lumMod val="65000"/>
            </a:schemeClr>
          </a:solidFill>
          <a:ln w="12700">
            <a:solidFill>
              <a:schemeClr val="tx1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rot="10800000" wrap="none" anchor="ctr"/>
          <a:lstStyle/>
          <a:p>
            <a:endParaRPr lang="en-US"/>
          </a:p>
        </p:txBody>
      </p:sp>
      <p:sp>
        <p:nvSpPr>
          <p:cNvPr id="77" name="AutoShape 105"/>
          <p:cNvSpPr>
            <a:spLocks noChangeArrowheads="1"/>
          </p:cNvSpPr>
          <p:nvPr/>
        </p:nvSpPr>
        <p:spPr bwMode="auto">
          <a:xfrm>
            <a:off x="4993654" y="3950778"/>
            <a:ext cx="558800" cy="203200"/>
          </a:xfrm>
          <a:prstGeom prst="rightArrow">
            <a:avLst>
              <a:gd name="adj1" fmla="val 50000"/>
              <a:gd name="adj2" fmla="val 68750"/>
            </a:avLst>
          </a:prstGeom>
          <a:solidFill>
            <a:schemeClr val="bg1">
              <a:lumMod val="65000"/>
            </a:schemeClr>
          </a:solidFill>
          <a:ln w="12700">
            <a:solidFill>
              <a:schemeClr val="tx1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rot="10800000" wrap="none" anchor="ctr"/>
          <a:lstStyle/>
          <a:p>
            <a:endParaRPr lang="en-US"/>
          </a:p>
        </p:txBody>
      </p:sp>
      <p:graphicFrame>
        <p:nvGraphicFramePr>
          <p:cNvPr id="88" name="Group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462707512"/>
              </p:ext>
            </p:extLst>
          </p:nvPr>
        </p:nvGraphicFramePr>
        <p:xfrm>
          <a:off x="12700" y="981075"/>
          <a:ext cx="6833577" cy="1981200"/>
        </p:xfrm>
        <a:graphic>
          <a:graphicData uri="http://schemas.openxmlformats.org/drawingml/2006/table">
            <a:tbl>
              <a:tblPr/>
              <a:tblGrid>
                <a:gridCol w="2050562"/>
                <a:gridCol w="4783015"/>
              </a:tblGrid>
              <a:tr h="19685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75000"/>
                        </a:spcBef>
                        <a:spcAft>
                          <a:spcPct val="0"/>
                        </a:spcAft>
                        <a:buClr>
                          <a:srgbClr val="006699"/>
                        </a:buClr>
                        <a:buSzPct val="8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Context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66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75000"/>
                        </a:spcBef>
                        <a:spcAft>
                          <a:spcPct val="0"/>
                        </a:spcAft>
                        <a:buClr>
                          <a:srgbClr val="006699"/>
                        </a:buClr>
                        <a:buSzPct val="8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Proble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6699"/>
                    </a:solidFill>
                  </a:tcPr>
                </a:tc>
              </a:tr>
              <a:tr h="1585913">
                <a:tc>
                  <a:txBody>
                    <a:bodyPr/>
                    <a:lstStyle/>
                    <a:p>
                      <a:pPr marL="177800" marR="0" lvl="0" indent="-1778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vionics control system with stringent </a:t>
                      </a:r>
                      <a:r>
                        <a:rPr kumimoji="0" lang="en-US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QoS</a:t>
                      </a: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need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177800" marR="0" lvl="0" indent="-1778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75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tabLst/>
                        <a:defRPr/>
                      </a:pPr>
                      <a:r>
                        <a:rPr kumimoji="0" lang="en-US" sz="20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+mn-ea"/>
                          <a:cs typeface="+mn-cs"/>
                        </a:rPr>
                        <a:t>Although </a:t>
                      </a:r>
                      <a:r>
                        <a:rPr kumimoji="0" lang="en-US" sz="2000" b="0" i="1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+mn-ea"/>
                          <a:cs typeface="+mn-cs"/>
                        </a:rPr>
                        <a:t>Half-Sync/Half-</a:t>
                      </a:r>
                      <a:r>
                        <a:rPr kumimoji="0" lang="en-US" sz="2000" b="0" i="1" u="none" strike="noStrike" kern="1200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+mn-ea"/>
                          <a:cs typeface="+mn-cs"/>
                        </a:rPr>
                        <a:t>Async</a:t>
                      </a:r>
                      <a:r>
                        <a:rPr kumimoji="0" lang="en-US" sz="20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+mn-ea"/>
                          <a:cs typeface="+mn-cs"/>
                        </a:rPr>
                        <a:t> is more scalable than a pure </a:t>
                      </a:r>
                      <a:r>
                        <a:rPr kumimoji="0" lang="en-US" sz="2000" b="0" i="1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+mn-ea"/>
                          <a:cs typeface="+mn-cs"/>
                        </a:rPr>
                        <a:t>Reactor</a:t>
                      </a:r>
                      <a:r>
                        <a:rPr kumimoji="0" lang="en-US" sz="20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+mn-ea"/>
                          <a:cs typeface="+mn-cs"/>
                        </a:rPr>
                        <a:t> model, it incurs higher </a:t>
                      </a: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memory management, synchronization, context switching, &amp; data movement overhea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1909882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31938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506505"/>
            <a:ext cx="8839200" cy="381000"/>
          </a:xfrm>
        </p:spPr>
        <p:txBody>
          <a:bodyPr/>
          <a:lstStyle/>
          <a:p>
            <a:r>
              <a:rPr lang="en-US" sz="3200" dirty="0" smtClean="0"/>
              <a:t>Enhancing Predictability with Leader/Followers</a:t>
            </a:r>
            <a:endParaRPr lang="en-US" sz="3200" dirty="0"/>
          </a:p>
        </p:txBody>
      </p:sp>
      <p:grpSp>
        <p:nvGrpSpPr>
          <p:cNvPr id="6" name="Group 5"/>
          <p:cNvGrpSpPr/>
          <p:nvPr/>
        </p:nvGrpSpPr>
        <p:grpSpPr>
          <a:xfrm>
            <a:off x="5170413" y="3057596"/>
            <a:ext cx="3821187" cy="3256891"/>
            <a:chOff x="5170413" y="3057596"/>
            <a:chExt cx="3821187" cy="3256891"/>
          </a:xfrm>
        </p:grpSpPr>
        <p:sp>
          <p:nvSpPr>
            <p:cNvPr id="9" name="Rectangle 72"/>
            <p:cNvSpPr>
              <a:spLocks noChangeArrowheads="1"/>
            </p:cNvSpPr>
            <p:nvPr/>
          </p:nvSpPr>
          <p:spPr bwMode="auto">
            <a:xfrm>
              <a:off x="7535863" y="5469732"/>
              <a:ext cx="1455737" cy="2127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400" u="none">
                  <a:solidFill>
                    <a:srgbClr val="000000"/>
                  </a:solidFill>
                </a:rPr>
                <a:t>&lt;&lt;ready to read&gt;&gt;</a:t>
              </a:r>
              <a:endParaRPr lang="en-US" b="1" u="none"/>
            </a:p>
          </p:txBody>
        </p:sp>
        <p:sp>
          <p:nvSpPr>
            <p:cNvPr id="10" name="TextBox 9"/>
            <p:cNvSpPr txBox="1"/>
            <p:nvPr/>
          </p:nvSpPr>
          <p:spPr>
            <a:xfrm>
              <a:off x="5273054" y="3057596"/>
              <a:ext cx="2696504" cy="1639834"/>
            </a:xfrm>
            <a:prstGeom prst="rect">
              <a:avLst/>
            </a:prstGeom>
            <a:solidFill>
              <a:srgbClr val="CCFFFF"/>
            </a:solidFill>
            <a:ln w="12700">
              <a:solidFill>
                <a:schemeClr val="tx1"/>
              </a:solidFill>
            </a:ln>
          </p:spPr>
          <p:txBody>
            <a:bodyPr wrap="square" rtlCol="0">
              <a:spAutoFit/>
            </a:bodyPr>
            <a:lstStyle/>
            <a:p>
              <a:pPr algn="ctr"/>
              <a:r>
                <a:rPr lang="en-US" dirty="0" smtClean="0"/>
                <a:t>POA Thread Pool</a:t>
              </a:r>
              <a:endParaRPr lang="en-US" dirty="0"/>
            </a:p>
          </p:txBody>
        </p:sp>
        <p:sp>
          <p:nvSpPr>
            <p:cNvPr id="11" name="TextBox 10"/>
            <p:cNvSpPr txBox="1"/>
            <p:nvPr/>
          </p:nvSpPr>
          <p:spPr>
            <a:xfrm>
              <a:off x="5260972" y="5972855"/>
              <a:ext cx="2719932" cy="341632"/>
            </a:xfrm>
            <a:prstGeom prst="rect">
              <a:avLst/>
            </a:prstGeom>
            <a:solidFill>
              <a:srgbClr val="800000"/>
            </a:solidFill>
            <a:ln w="12700">
              <a:solidFill>
                <a:schemeClr val="tx1"/>
              </a:solidFill>
            </a:ln>
          </p:spPr>
          <p:txBody>
            <a:bodyPr wrap="square" rtlCol="0">
              <a:spAutoFit/>
            </a:bodyPr>
            <a:lstStyle/>
            <a:p>
              <a:pPr algn="ctr"/>
              <a:r>
                <a:rPr lang="en-US" dirty="0" smtClean="0">
                  <a:solidFill>
                    <a:schemeClr val="bg1"/>
                  </a:solidFill>
                </a:rPr>
                <a:t>Socket Event Sources</a:t>
              </a:r>
              <a:endParaRPr lang="en-US" dirty="0">
                <a:solidFill>
                  <a:schemeClr val="bg1"/>
                </a:solidFill>
              </a:endParaRPr>
            </a:p>
          </p:txBody>
        </p:sp>
        <p:grpSp>
          <p:nvGrpSpPr>
            <p:cNvPr id="12" name="Group 11"/>
            <p:cNvGrpSpPr/>
            <p:nvPr/>
          </p:nvGrpSpPr>
          <p:grpSpPr>
            <a:xfrm>
              <a:off x="5354681" y="5495303"/>
              <a:ext cx="300243" cy="312737"/>
              <a:chOff x="8327572" y="4328206"/>
              <a:chExt cx="300243" cy="312737"/>
            </a:xfrm>
          </p:grpSpPr>
          <p:grpSp>
            <p:nvGrpSpPr>
              <p:cNvPr id="65" name="Group 64"/>
              <p:cNvGrpSpPr/>
              <p:nvPr/>
            </p:nvGrpSpPr>
            <p:grpSpPr>
              <a:xfrm>
                <a:off x="8472240" y="4328206"/>
                <a:ext cx="155575" cy="312737"/>
                <a:chOff x="7723835" y="1770063"/>
                <a:chExt cx="155575" cy="312737"/>
              </a:xfrm>
            </p:grpSpPr>
            <p:sp>
              <p:nvSpPr>
                <p:cNvPr id="67" name="Freeform 99"/>
                <p:cNvSpPr>
                  <a:spLocks/>
                </p:cNvSpPr>
                <p:nvPr/>
              </p:nvSpPr>
              <p:spPr bwMode="auto">
                <a:xfrm>
                  <a:off x="7723835" y="1770063"/>
                  <a:ext cx="155575" cy="290512"/>
                </a:xfrm>
                <a:custGeom>
                  <a:avLst/>
                  <a:gdLst>
                    <a:gd name="T0" fmla="*/ 2147483647 w 98"/>
                    <a:gd name="T1" fmla="*/ 0 h 183"/>
                    <a:gd name="T2" fmla="*/ 2147483647 w 98"/>
                    <a:gd name="T3" fmla="*/ 2147483647 h 183"/>
                    <a:gd name="T4" fmla="*/ 0 w 98"/>
                    <a:gd name="T5" fmla="*/ 2147483647 h 183"/>
                    <a:gd name="T6" fmla="*/ 0 w 98"/>
                    <a:gd name="T7" fmla="*/ 2147483647 h 183"/>
                    <a:gd name="T8" fmla="*/ 2147483647 w 98"/>
                    <a:gd name="T9" fmla="*/ 2147483647 h 183"/>
                    <a:gd name="T10" fmla="*/ 2147483647 w 98"/>
                    <a:gd name="T11" fmla="*/ 2147483647 h 183"/>
                    <a:gd name="T12" fmla="*/ 2147483647 w 98"/>
                    <a:gd name="T13" fmla="*/ 2147483647 h 183"/>
                    <a:gd name="T14" fmla="*/ 2147483647 w 98"/>
                    <a:gd name="T15" fmla="*/ 2147483647 h 183"/>
                    <a:gd name="T16" fmla="*/ 2147483647 w 98"/>
                    <a:gd name="T17" fmla="*/ 2147483647 h 183"/>
                    <a:gd name="T18" fmla="*/ 2147483647 w 98"/>
                    <a:gd name="T19" fmla="*/ 2147483647 h 183"/>
                    <a:gd name="T20" fmla="*/ 2147483647 w 98"/>
                    <a:gd name="T21" fmla="*/ 2147483647 h 183"/>
                    <a:gd name="T22" fmla="*/ 2147483647 w 98"/>
                    <a:gd name="T23" fmla="*/ 2147483647 h 183"/>
                    <a:gd name="T24" fmla="*/ 2147483647 w 98"/>
                    <a:gd name="T25" fmla="*/ 2147483647 h 183"/>
                    <a:gd name="T26" fmla="*/ 2147483647 w 98"/>
                    <a:gd name="T27" fmla="*/ 2147483647 h 183"/>
                    <a:gd name="T28" fmla="*/ 2147483647 w 98"/>
                    <a:gd name="T29" fmla="*/ 2147483647 h 183"/>
                    <a:gd name="T30" fmla="*/ 2147483647 w 98"/>
                    <a:gd name="T31" fmla="*/ 2147483647 h 183"/>
                    <a:gd name="T32" fmla="*/ 2147483647 w 98"/>
                    <a:gd name="T33" fmla="*/ 2147483647 h 183"/>
                    <a:gd name="T34" fmla="*/ 2147483647 w 98"/>
                    <a:gd name="T35" fmla="*/ 0 h 183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w 98"/>
                    <a:gd name="T55" fmla="*/ 0 h 183"/>
                    <a:gd name="T56" fmla="*/ 98 w 98"/>
                    <a:gd name="T57" fmla="*/ 183 h 183"/>
                  </a:gdLst>
                  <a:ahLst/>
                  <a:cxnLst>
                    <a:cxn ang="T36">
                      <a:pos x="T0" y="T1"/>
                    </a:cxn>
                    <a:cxn ang="T37">
                      <a:pos x="T2" y="T3"/>
                    </a:cxn>
                    <a:cxn ang="T38">
                      <a:pos x="T4" y="T5"/>
                    </a:cxn>
                    <a:cxn ang="T39">
                      <a:pos x="T6" y="T7"/>
                    </a:cxn>
                    <a:cxn ang="T40">
                      <a:pos x="T8" y="T9"/>
                    </a:cxn>
                    <a:cxn ang="T41">
                      <a:pos x="T10" y="T11"/>
                    </a:cxn>
                    <a:cxn ang="T42">
                      <a:pos x="T12" y="T13"/>
                    </a:cxn>
                    <a:cxn ang="T43">
                      <a:pos x="T14" y="T15"/>
                    </a:cxn>
                    <a:cxn ang="T44">
                      <a:pos x="T16" y="T17"/>
                    </a:cxn>
                    <a:cxn ang="T45">
                      <a:pos x="T18" y="T19"/>
                    </a:cxn>
                    <a:cxn ang="T46">
                      <a:pos x="T20" y="T21"/>
                    </a:cxn>
                    <a:cxn ang="T47">
                      <a:pos x="T22" y="T23"/>
                    </a:cxn>
                    <a:cxn ang="T48">
                      <a:pos x="T24" y="T25"/>
                    </a:cxn>
                    <a:cxn ang="T49">
                      <a:pos x="T26" y="T27"/>
                    </a:cxn>
                    <a:cxn ang="T50">
                      <a:pos x="T28" y="T29"/>
                    </a:cxn>
                    <a:cxn ang="T51">
                      <a:pos x="T30" y="T31"/>
                    </a:cxn>
                    <a:cxn ang="T52">
                      <a:pos x="T32" y="T33"/>
                    </a:cxn>
                    <a:cxn ang="T53">
                      <a:pos x="T34" y="T35"/>
                    </a:cxn>
                  </a:cxnLst>
                  <a:rect l="T54" t="T55" r="T56" b="T57"/>
                  <a:pathLst>
                    <a:path w="98" h="183">
                      <a:moveTo>
                        <a:pt x="98" y="0"/>
                      </a:moveTo>
                      <a:lnTo>
                        <a:pt x="14" y="42"/>
                      </a:lnTo>
                      <a:lnTo>
                        <a:pt x="0" y="56"/>
                      </a:lnTo>
                      <a:lnTo>
                        <a:pt x="42" y="70"/>
                      </a:lnTo>
                      <a:lnTo>
                        <a:pt x="84" y="84"/>
                      </a:lnTo>
                      <a:lnTo>
                        <a:pt x="84" y="99"/>
                      </a:lnTo>
                      <a:lnTo>
                        <a:pt x="42" y="113"/>
                      </a:lnTo>
                      <a:lnTo>
                        <a:pt x="14" y="127"/>
                      </a:lnTo>
                      <a:lnTo>
                        <a:pt x="14" y="141"/>
                      </a:lnTo>
                      <a:lnTo>
                        <a:pt x="42" y="155"/>
                      </a:lnTo>
                      <a:lnTo>
                        <a:pt x="70" y="155"/>
                      </a:lnTo>
                      <a:lnTo>
                        <a:pt x="70" y="169"/>
                      </a:lnTo>
                      <a:lnTo>
                        <a:pt x="28" y="183"/>
                      </a:lnTo>
                      <a:lnTo>
                        <a:pt x="98" y="0"/>
                      </a:lnTo>
                      <a:close/>
                    </a:path>
                  </a:pathLst>
                </a:custGeom>
                <a:blipFill dpi="0" rotWithShape="0">
                  <a:blip r:embed="rId3" cstate="print"/>
                  <a:srcRect/>
                  <a:tile tx="0" ty="0" sx="100000" sy="100000" flip="none" algn="tl"/>
                </a:blip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68" name="Freeform 100"/>
                <p:cNvSpPr>
                  <a:spLocks/>
                </p:cNvSpPr>
                <p:nvPr/>
              </p:nvSpPr>
              <p:spPr bwMode="auto">
                <a:xfrm>
                  <a:off x="7723835" y="1770063"/>
                  <a:ext cx="155575" cy="268287"/>
                </a:xfrm>
                <a:custGeom>
                  <a:avLst/>
                  <a:gdLst>
                    <a:gd name="T0" fmla="*/ 2147483647 w 98"/>
                    <a:gd name="T1" fmla="*/ 2147483647 h 169"/>
                    <a:gd name="T2" fmla="*/ 2147483647 w 98"/>
                    <a:gd name="T3" fmla="*/ 2147483647 h 169"/>
                    <a:gd name="T4" fmla="*/ 2147483647 w 98"/>
                    <a:gd name="T5" fmla="*/ 2147483647 h 169"/>
                    <a:gd name="T6" fmla="*/ 2147483647 w 98"/>
                    <a:gd name="T7" fmla="*/ 2147483647 h 169"/>
                    <a:gd name="T8" fmla="*/ 0 w 98"/>
                    <a:gd name="T9" fmla="*/ 2147483647 h 169"/>
                    <a:gd name="T10" fmla="*/ 2147483647 w 98"/>
                    <a:gd name="T11" fmla="*/ 2147483647 h 169"/>
                    <a:gd name="T12" fmla="*/ 2147483647 w 98"/>
                    <a:gd name="T13" fmla="*/ 2147483647 h 169"/>
                    <a:gd name="T14" fmla="*/ 2147483647 w 98"/>
                    <a:gd name="T15" fmla="*/ 2147483647 h 169"/>
                    <a:gd name="T16" fmla="*/ 2147483647 w 98"/>
                    <a:gd name="T17" fmla="*/ 2147483647 h 169"/>
                    <a:gd name="T18" fmla="*/ 2147483647 w 98"/>
                    <a:gd name="T19" fmla="*/ 2147483647 h 169"/>
                    <a:gd name="T20" fmla="*/ 2147483647 w 98"/>
                    <a:gd name="T21" fmla="*/ 2147483647 h 169"/>
                    <a:gd name="T22" fmla="*/ 2147483647 w 98"/>
                    <a:gd name="T23" fmla="*/ 2147483647 h 169"/>
                    <a:gd name="T24" fmla="*/ 2147483647 w 98"/>
                    <a:gd name="T25" fmla="*/ 2147483647 h 169"/>
                    <a:gd name="T26" fmla="*/ 2147483647 w 98"/>
                    <a:gd name="T27" fmla="*/ 2147483647 h 169"/>
                    <a:gd name="T28" fmla="*/ 2147483647 w 98"/>
                    <a:gd name="T29" fmla="*/ 2147483647 h 169"/>
                    <a:gd name="T30" fmla="*/ 2147483647 w 98"/>
                    <a:gd name="T31" fmla="*/ 2147483647 h 169"/>
                    <a:gd name="T32" fmla="*/ 2147483647 w 98"/>
                    <a:gd name="T33" fmla="*/ 2147483647 h 169"/>
                    <a:gd name="T34" fmla="*/ 2147483647 w 98"/>
                    <a:gd name="T35" fmla="*/ 2147483647 h 169"/>
                    <a:gd name="T36" fmla="*/ 2147483647 w 98"/>
                    <a:gd name="T37" fmla="*/ 2147483647 h 169"/>
                    <a:gd name="T38" fmla="*/ 2147483647 w 98"/>
                    <a:gd name="T39" fmla="*/ 2147483647 h 169"/>
                    <a:gd name="T40" fmla="*/ 2147483647 w 98"/>
                    <a:gd name="T41" fmla="*/ 2147483647 h 169"/>
                    <a:gd name="T42" fmla="*/ 2147483647 w 98"/>
                    <a:gd name="T43" fmla="*/ 2147483647 h 169"/>
                    <a:gd name="T44" fmla="*/ 2147483647 w 98"/>
                    <a:gd name="T45" fmla="*/ 2147483647 h 169"/>
                    <a:gd name="T46" fmla="*/ 2147483647 w 98"/>
                    <a:gd name="T47" fmla="*/ 2147483647 h 169"/>
                    <a:gd name="T48" fmla="*/ 2147483647 w 98"/>
                    <a:gd name="T49" fmla="*/ 2147483647 h 169"/>
                    <a:gd name="T50" fmla="*/ 2147483647 w 98"/>
                    <a:gd name="T51" fmla="*/ 2147483647 h 169"/>
                    <a:gd name="T52" fmla="*/ 2147483647 w 98"/>
                    <a:gd name="T53" fmla="*/ 2147483647 h 169"/>
                    <a:gd name="T54" fmla="*/ 2147483647 w 98"/>
                    <a:gd name="T55" fmla="*/ 2147483647 h 169"/>
                    <a:gd name="T56" fmla="*/ 2147483647 w 98"/>
                    <a:gd name="T57" fmla="*/ 2147483647 h 169"/>
                    <a:gd name="T58" fmla="*/ 2147483647 w 98"/>
                    <a:gd name="T59" fmla="*/ 2147483647 h 169"/>
                    <a:gd name="T60" fmla="*/ 2147483647 w 98"/>
                    <a:gd name="T61" fmla="*/ 2147483647 h 169"/>
                    <a:gd name="T62" fmla="*/ 2147483647 w 98"/>
                    <a:gd name="T63" fmla="*/ 2147483647 h 169"/>
                    <a:gd name="T64" fmla="*/ 2147483647 w 98"/>
                    <a:gd name="T65" fmla="*/ 2147483647 h 169"/>
                    <a:gd name="T66" fmla="*/ 2147483647 w 98"/>
                    <a:gd name="T67" fmla="*/ 2147483647 h 169"/>
                    <a:gd name="T68" fmla="*/ 2147483647 w 98"/>
                    <a:gd name="T69" fmla="*/ 2147483647 h 169"/>
                    <a:gd name="T70" fmla="*/ 2147483647 w 98"/>
                    <a:gd name="T71" fmla="*/ 2147483647 h 169"/>
                    <a:gd name="T72" fmla="*/ 2147483647 w 98"/>
                    <a:gd name="T73" fmla="*/ 2147483647 h 169"/>
                    <a:gd name="T74" fmla="*/ 0 w 98"/>
                    <a:gd name="T75" fmla="*/ 2147483647 h 169"/>
                    <a:gd name="T76" fmla="*/ 0 w 98"/>
                    <a:gd name="T77" fmla="*/ 2147483647 h 169"/>
                    <a:gd name="T78" fmla="*/ 0 w 98"/>
                    <a:gd name="T79" fmla="*/ 2147483647 h 169"/>
                    <a:gd name="T80" fmla="*/ 2147483647 w 98"/>
                    <a:gd name="T81" fmla="*/ 2147483647 h 169"/>
                    <a:gd name="T82" fmla="*/ 2147483647 w 98"/>
                    <a:gd name="T83" fmla="*/ 0 h 169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w 98"/>
                    <a:gd name="T127" fmla="*/ 0 h 169"/>
                    <a:gd name="T128" fmla="*/ 98 w 98"/>
                    <a:gd name="T129" fmla="*/ 169 h 169"/>
                  </a:gdLst>
                  <a:ahLst/>
                  <a:cxnLst>
                    <a:cxn ang="T84">
                      <a:pos x="T0" y="T1"/>
                    </a:cxn>
                    <a:cxn ang="T85">
                      <a:pos x="T2" y="T3"/>
                    </a:cxn>
                    <a:cxn ang="T86">
                      <a:pos x="T4" y="T5"/>
                    </a:cxn>
                    <a:cxn ang="T87">
                      <a:pos x="T6" y="T7"/>
                    </a:cxn>
                    <a:cxn ang="T88">
                      <a:pos x="T8" y="T9"/>
                    </a:cxn>
                    <a:cxn ang="T89">
                      <a:pos x="T10" y="T11"/>
                    </a:cxn>
                    <a:cxn ang="T90">
                      <a:pos x="T12" y="T13"/>
                    </a:cxn>
                    <a:cxn ang="T91">
                      <a:pos x="T14" y="T15"/>
                    </a:cxn>
                    <a:cxn ang="T92">
                      <a:pos x="T16" y="T17"/>
                    </a:cxn>
                    <a:cxn ang="T93">
                      <a:pos x="T18" y="T19"/>
                    </a:cxn>
                    <a:cxn ang="T94">
                      <a:pos x="T20" y="T21"/>
                    </a:cxn>
                    <a:cxn ang="T95">
                      <a:pos x="T22" y="T23"/>
                    </a:cxn>
                    <a:cxn ang="T96">
                      <a:pos x="T24" y="T25"/>
                    </a:cxn>
                    <a:cxn ang="T97">
                      <a:pos x="T26" y="T27"/>
                    </a:cxn>
                    <a:cxn ang="T98">
                      <a:pos x="T28" y="T29"/>
                    </a:cxn>
                    <a:cxn ang="T99">
                      <a:pos x="T30" y="T31"/>
                    </a:cxn>
                    <a:cxn ang="T100">
                      <a:pos x="T32" y="T33"/>
                    </a:cxn>
                    <a:cxn ang="T101">
                      <a:pos x="T34" y="T35"/>
                    </a:cxn>
                    <a:cxn ang="T102">
                      <a:pos x="T36" y="T37"/>
                    </a:cxn>
                    <a:cxn ang="T103">
                      <a:pos x="T38" y="T39"/>
                    </a:cxn>
                    <a:cxn ang="T104">
                      <a:pos x="T40" y="T41"/>
                    </a:cxn>
                    <a:cxn ang="T105">
                      <a:pos x="T42" y="T43"/>
                    </a:cxn>
                    <a:cxn ang="T106">
                      <a:pos x="T44" y="T45"/>
                    </a:cxn>
                    <a:cxn ang="T107">
                      <a:pos x="T46" y="T47"/>
                    </a:cxn>
                    <a:cxn ang="T108">
                      <a:pos x="T48" y="T49"/>
                    </a:cxn>
                    <a:cxn ang="T109">
                      <a:pos x="T50" y="T51"/>
                    </a:cxn>
                    <a:cxn ang="T110">
                      <a:pos x="T52" y="T53"/>
                    </a:cxn>
                    <a:cxn ang="T111">
                      <a:pos x="T54" y="T55"/>
                    </a:cxn>
                    <a:cxn ang="T112">
                      <a:pos x="T56" y="T57"/>
                    </a:cxn>
                    <a:cxn ang="T113">
                      <a:pos x="T58" y="T59"/>
                    </a:cxn>
                    <a:cxn ang="T114">
                      <a:pos x="T60" y="T61"/>
                    </a:cxn>
                    <a:cxn ang="T115">
                      <a:pos x="T62" y="T63"/>
                    </a:cxn>
                    <a:cxn ang="T116">
                      <a:pos x="T64" y="T65"/>
                    </a:cxn>
                    <a:cxn ang="T117">
                      <a:pos x="T66" y="T67"/>
                    </a:cxn>
                    <a:cxn ang="T118">
                      <a:pos x="T68" y="T69"/>
                    </a:cxn>
                    <a:cxn ang="T119">
                      <a:pos x="T70" y="T71"/>
                    </a:cxn>
                    <a:cxn ang="T120">
                      <a:pos x="T72" y="T73"/>
                    </a:cxn>
                    <a:cxn ang="T121">
                      <a:pos x="T74" y="T75"/>
                    </a:cxn>
                    <a:cxn ang="T122">
                      <a:pos x="T76" y="T77"/>
                    </a:cxn>
                    <a:cxn ang="T123">
                      <a:pos x="T78" y="T79"/>
                    </a:cxn>
                    <a:cxn ang="T124">
                      <a:pos x="T80" y="T81"/>
                    </a:cxn>
                    <a:cxn ang="T125">
                      <a:pos x="T82" y="T83"/>
                    </a:cxn>
                  </a:cxnLst>
                  <a:rect l="T126" t="T127" r="T128" b="T129"/>
                  <a:pathLst>
                    <a:path w="98" h="169">
                      <a:moveTo>
                        <a:pt x="98" y="14"/>
                      </a:moveTo>
                      <a:lnTo>
                        <a:pt x="14" y="56"/>
                      </a:lnTo>
                      <a:lnTo>
                        <a:pt x="28" y="56"/>
                      </a:lnTo>
                      <a:lnTo>
                        <a:pt x="14" y="70"/>
                      </a:lnTo>
                      <a:lnTo>
                        <a:pt x="0" y="56"/>
                      </a:lnTo>
                      <a:lnTo>
                        <a:pt x="42" y="70"/>
                      </a:lnTo>
                      <a:lnTo>
                        <a:pt x="84" y="84"/>
                      </a:lnTo>
                      <a:lnTo>
                        <a:pt x="98" y="84"/>
                      </a:lnTo>
                      <a:lnTo>
                        <a:pt x="98" y="99"/>
                      </a:lnTo>
                      <a:lnTo>
                        <a:pt x="84" y="113"/>
                      </a:lnTo>
                      <a:lnTo>
                        <a:pt x="42" y="127"/>
                      </a:lnTo>
                      <a:lnTo>
                        <a:pt x="14" y="141"/>
                      </a:lnTo>
                      <a:lnTo>
                        <a:pt x="28" y="127"/>
                      </a:lnTo>
                      <a:lnTo>
                        <a:pt x="28" y="141"/>
                      </a:lnTo>
                      <a:lnTo>
                        <a:pt x="14" y="141"/>
                      </a:lnTo>
                      <a:lnTo>
                        <a:pt x="42" y="155"/>
                      </a:lnTo>
                      <a:lnTo>
                        <a:pt x="70" y="155"/>
                      </a:lnTo>
                      <a:lnTo>
                        <a:pt x="84" y="155"/>
                      </a:lnTo>
                      <a:lnTo>
                        <a:pt x="84" y="169"/>
                      </a:lnTo>
                      <a:lnTo>
                        <a:pt x="70" y="169"/>
                      </a:lnTo>
                      <a:lnTo>
                        <a:pt x="70" y="155"/>
                      </a:lnTo>
                      <a:lnTo>
                        <a:pt x="70" y="169"/>
                      </a:lnTo>
                      <a:lnTo>
                        <a:pt x="42" y="169"/>
                      </a:lnTo>
                      <a:lnTo>
                        <a:pt x="14" y="155"/>
                      </a:lnTo>
                      <a:lnTo>
                        <a:pt x="14" y="141"/>
                      </a:lnTo>
                      <a:lnTo>
                        <a:pt x="14" y="127"/>
                      </a:lnTo>
                      <a:lnTo>
                        <a:pt x="42" y="113"/>
                      </a:lnTo>
                      <a:lnTo>
                        <a:pt x="84" y="99"/>
                      </a:lnTo>
                      <a:lnTo>
                        <a:pt x="84" y="84"/>
                      </a:lnTo>
                      <a:lnTo>
                        <a:pt x="84" y="99"/>
                      </a:lnTo>
                      <a:lnTo>
                        <a:pt x="42" y="84"/>
                      </a:lnTo>
                      <a:lnTo>
                        <a:pt x="0" y="70"/>
                      </a:lnTo>
                      <a:lnTo>
                        <a:pt x="0" y="56"/>
                      </a:lnTo>
                      <a:lnTo>
                        <a:pt x="14" y="42"/>
                      </a:lnTo>
                      <a:lnTo>
                        <a:pt x="98" y="0"/>
                      </a:lnTo>
                      <a:lnTo>
                        <a:pt x="98" y="14"/>
                      </a:lnTo>
                      <a:close/>
                    </a:path>
                  </a:pathLst>
                </a:custGeom>
                <a:blipFill dpi="0" rotWithShape="0">
                  <a:blip r:embed="rId4" cstate="print"/>
                  <a:srcRect/>
                  <a:tile tx="0" ty="0" sx="100000" sy="100000" flip="none" algn="tl"/>
                </a:blip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69" name="Freeform 101"/>
                <p:cNvSpPr>
                  <a:spLocks/>
                </p:cNvSpPr>
                <p:nvPr/>
              </p:nvSpPr>
              <p:spPr bwMode="auto">
                <a:xfrm>
                  <a:off x="7834960" y="2038350"/>
                  <a:ext cx="22225" cy="22225"/>
                </a:xfrm>
                <a:custGeom>
                  <a:avLst/>
                  <a:gdLst>
                    <a:gd name="T0" fmla="*/ 2147483647 w 14"/>
                    <a:gd name="T1" fmla="*/ 0 h 14"/>
                    <a:gd name="T2" fmla="*/ 2147483647 w 14"/>
                    <a:gd name="T3" fmla="*/ 0 h 14"/>
                    <a:gd name="T4" fmla="*/ 0 w 14"/>
                    <a:gd name="T5" fmla="*/ 2147483647 h 14"/>
                    <a:gd name="T6" fmla="*/ 0 w 14"/>
                    <a:gd name="T7" fmla="*/ 0 h 14"/>
                    <a:gd name="T8" fmla="*/ 0 w 14"/>
                    <a:gd name="T9" fmla="*/ 0 h 14"/>
                    <a:gd name="T10" fmla="*/ 0 w 14"/>
                    <a:gd name="T11" fmla="*/ 0 h 14"/>
                    <a:gd name="T12" fmla="*/ 2147483647 w 14"/>
                    <a:gd name="T13" fmla="*/ 0 h 14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4"/>
                    <a:gd name="T22" fmla="*/ 0 h 14"/>
                    <a:gd name="T23" fmla="*/ 14 w 14"/>
                    <a:gd name="T24" fmla="*/ 14 h 14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4" h="14">
                      <a:moveTo>
                        <a:pt x="14" y="0"/>
                      </a:moveTo>
                      <a:lnTo>
                        <a:pt x="14" y="0"/>
                      </a:lnTo>
                      <a:lnTo>
                        <a:pt x="0" y="14"/>
                      </a:lnTo>
                      <a:lnTo>
                        <a:pt x="0" y="0"/>
                      </a:lnTo>
                      <a:lnTo>
                        <a:pt x="14" y="0"/>
                      </a:lnTo>
                      <a:close/>
                    </a:path>
                  </a:pathLst>
                </a:custGeom>
                <a:blipFill dpi="0" rotWithShape="0">
                  <a:blip r:embed="rId4" cstate="print"/>
                  <a:srcRect/>
                  <a:tile tx="0" ty="0" sx="100000" sy="100000" flip="none" algn="tl"/>
                </a:blip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70" name="Freeform 102"/>
                <p:cNvSpPr>
                  <a:spLocks/>
                </p:cNvSpPr>
                <p:nvPr/>
              </p:nvSpPr>
              <p:spPr bwMode="auto">
                <a:xfrm>
                  <a:off x="7768285" y="2038350"/>
                  <a:ext cx="66675" cy="44450"/>
                </a:xfrm>
                <a:custGeom>
                  <a:avLst/>
                  <a:gdLst>
                    <a:gd name="T0" fmla="*/ 2147483647 w 42"/>
                    <a:gd name="T1" fmla="*/ 2147483647 h 28"/>
                    <a:gd name="T2" fmla="*/ 2147483647 w 42"/>
                    <a:gd name="T3" fmla="*/ 0 h 28"/>
                    <a:gd name="T4" fmla="*/ 0 w 42"/>
                    <a:gd name="T5" fmla="*/ 2147483647 h 28"/>
                    <a:gd name="T6" fmla="*/ 0 w 42"/>
                    <a:gd name="T7" fmla="*/ 2147483647 h 28"/>
                    <a:gd name="T8" fmla="*/ 2147483647 w 42"/>
                    <a:gd name="T9" fmla="*/ 2147483647 h 2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2"/>
                    <a:gd name="T16" fmla="*/ 0 h 28"/>
                    <a:gd name="T17" fmla="*/ 42 w 42"/>
                    <a:gd name="T18" fmla="*/ 28 h 2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2" h="28">
                      <a:moveTo>
                        <a:pt x="42" y="14"/>
                      </a:moveTo>
                      <a:lnTo>
                        <a:pt x="42" y="0"/>
                      </a:lnTo>
                      <a:lnTo>
                        <a:pt x="0" y="14"/>
                      </a:lnTo>
                      <a:lnTo>
                        <a:pt x="0" y="28"/>
                      </a:lnTo>
                      <a:lnTo>
                        <a:pt x="42" y="14"/>
                      </a:lnTo>
                      <a:close/>
                    </a:path>
                  </a:pathLst>
                </a:custGeom>
                <a:blipFill dpi="0" rotWithShape="0">
                  <a:blip r:embed="rId4" cstate="print"/>
                  <a:srcRect/>
                  <a:tile tx="0" ty="0" sx="100000" sy="100000" flip="none" algn="tl"/>
                </a:blip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cxnSp>
            <p:nvCxnSpPr>
              <p:cNvPr id="66" name="Straight Arrow Connector 65"/>
              <p:cNvCxnSpPr/>
              <p:nvPr/>
            </p:nvCxnSpPr>
            <p:spPr bwMode="auto">
              <a:xfrm>
                <a:off x="8327572" y="4484348"/>
                <a:ext cx="167346" cy="0"/>
              </a:xfrm>
              <a:prstGeom prst="straightConnector1">
                <a:avLst/>
              </a:prstGeom>
              <a:no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arrow"/>
              </a:ln>
              <a:effectLst/>
            </p:spPr>
          </p:cxnSp>
        </p:grpSp>
        <p:cxnSp>
          <p:nvCxnSpPr>
            <p:cNvPr id="13" name="Straight Arrow Connector 12"/>
            <p:cNvCxnSpPr/>
            <p:nvPr/>
          </p:nvCxnSpPr>
          <p:spPr bwMode="auto">
            <a:xfrm flipH="1" flipV="1">
              <a:off x="6616802" y="4693920"/>
              <a:ext cx="8273" cy="901178"/>
            </a:xfrm>
            <a:prstGeom prst="straightConnector1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sp>
          <p:nvSpPr>
            <p:cNvPr id="14" name="TextBox 13"/>
            <p:cNvSpPr txBox="1"/>
            <p:nvPr/>
          </p:nvSpPr>
          <p:spPr>
            <a:xfrm>
              <a:off x="5170413" y="4977648"/>
              <a:ext cx="2901051" cy="341632"/>
            </a:xfrm>
            <a:prstGeom prst="rect">
              <a:avLst/>
            </a:prstGeom>
            <a:solidFill>
              <a:srgbClr val="336699"/>
            </a:solidFill>
            <a:ln w="12700">
              <a:solidFill>
                <a:schemeClr val="tx1"/>
              </a:solidFill>
            </a:ln>
          </p:spPr>
          <p:txBody>
            <a:bodyPr wrap="none" rtlCol="0">
              <a:spAutoFit/>
            </a:bodyPr>
            <a:lstStyle/>
            <a:p>
              <a:r>
                <a:rPr lang="en-US" dirty="0" smtClean="0">
                  <a:solidFill>
                    <a:schemeClr val="bg1"/>
                  </a:solidFill>
                </a:rPr>
                <a:t>IIOP Handlers &amp; Acceptors</a:t>
              </a:r>
              <a:endParaRPr lang="en-US" dirty="0">
                <a:solidFill>
                  <a:schemeClr val="bg1"/>
                </a:solidFill>
              </a:endParaRPr>
            </a:p>
          </p:txBody>
        </p:sp>
        <p:sp>
          <p:nvSpPr>
            <p:cNvPr id="15" name="TextBox 14"/>
            <p:cNvSpPr txBox="1"/>
            <p:nvPr/>
          </p:nvSpPr>
          <p:spPr>
            <a:xfrm>
              <a:off x="5831229" y="5526518"/>
              <a:ext cx="1579418" cy="341632"/>
            </a:xfrm>
            <a:prstGeom prst="rect">
              <a:avLst/>
            </a:prstGeom>
            <a:solidFill>
              <a:srgbClr val="336699"/>
            </a:solidFill>
            <a:ln w="12700">
              <a:solidFill>
                <a:schemeClr val="tx1"/>
              </a:solidFill>
            </a:ln>
          </p:spPr>
          <p:txBody>
            <a:bodyPr wrap="square" rtlCol="0">
              <a:spAutoFit/>
            </a:bodyPr>
            <a:lstStyle/>
            <a:p>
              <a:pPr algn="ctr"/>
              <a:r>
                <a:rPr lang="en-US" dirty="0" smtClean="0">
                  <a:solidFill>
                    <a:schemeClr val="bg1"/>
                  </a:solidFill>
                </a:rPr>
                <a:t>Reactor</a:t>
              </a:r>
              <a:endParaRPr lang="en-US" dirty="0">
                <a:solidFill>
                  <a:schemeClr val="bg1"/>
                </a:solidFill>
              </a:endParaRPr>
            </a:p>
          </p:txBody>
        </p:sp>
        <p:sp>
          <p:nvSpPr>
            <p:cNvPr id="16" name="Freeform 15"/>
            <p:cNvSpPr/>
            <p:nvPr/>
          </p:nvSpPr>
          <p:spPr bwMode="auto">
            <a:xfrm>
              <a:off x="7421880" y="5692140"/>
              <a:ext cx="251460" cy="274320"/>
            </a:xfrm>
            <a:custGeom>
              <a:avLst/>
              <a:gdLst>
                <a:gd name="connsiteX0" fmla="*/ 0 w 251460"/>
                <a:gd name="connsiteY0" fmla="*/ 0 h 274320"/>
                <a:gd name="connsiteX1" fmla="*/ 251460 w 251460"/>
                <a:gd name="connsiteY1" fmla="*/ 0 h 274320"/>
                <a:gd name="connsiteX2" fmla="*/ 251460 w 251460"/>
                <a:gd name="connsiteY2" fmla="*/ 274320 h 27432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251460" h="274320">
                  <a:moveTo>
                    <a:pt x="0" y="0"/>
                  </a:moveTo>
                  <a:lnTo>
                    <a:pt x="251460" y="0"/>
                  </a:lnTo>
                  <a:lnTo>
                    <a:pt x="251460" y="274320"/>
                  </a:lnTo>
                </a:path>
              </a:pathLst>
            </a:cu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arrow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grpSp>
          <p:nvGrpSpPr>
            <p:cNvPr id="17" name="Group 16"/>
            <p:cNvGrpSpPr/>
            <p:nvPr/>
          </p:nvGrpSpPr>
          <p:grpSpPr>
            <a:xfrm>
              <a:off x="7075107" y="3484431"/>
              <a:ext cx="700886" cy="646986"/>
              <a:chOff x="7075107" y="3498923"/>
              <a:chExt cx="700886" cy="646986"/>
            </a:xfrm>
          </p:grpSpPr>
          <p:sp>
            <p:nvSpPr>
              <p:cNvPr id="57" name="Rounded Rectangle 56"/>
              <p:cNvSpPr/>
              <p:nvPr/>
            </p:nvSpPr>
            <p:spPr bwMode="auto">
              <a:xfrm>
                <a:off x="7075107" y="3498923"/>
                <a:ext cx="700886" cy="646986"/>
              </a:xfrm>
              <a:prstGeom prst="roundRect">
                <a:avLst/>
              </a:prstGeom>
              <a:solidFill>
                <a:schemeClr val="bg1"/>
              </a:solidFill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1600" b="0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</a:rPr>
                  <a:t>Lane 3</a:t>
                </a:r>
              </a:p>
            </p:txBody>
          </p:sp>
          <p:grpSp>
            <p:nvGrpSpPr>
              <p:cNvPr id="58" name="Group 57"/>
              <p:cNvGrpSpPr/>
              <p:nvPr/>
            </p:nvGrpSpPr>
            <p:grpSpPr>
              <a:xfrm>
                <a:off x="7456679" y="3780225"/>
                <a:ext cx="300243" cy="312737"/>
                <a:chOff x="8327572" y="4328206"/>
                <a:chExt cx="300243" cy="312737"/>
              </a:xfrm>
            </p:grpSpPr>
            <p:grpSp>
              <p:nvGrpSpPr>
                <p:cNvPr id="59" name="Group 58"/>
                <p:cNvGrpSpPr/>
                <p:nvPr/>
              </p:nvGrpSpPr>
              <p:grpSpPr>
                <a:xfrm>
                  <a:off x="8472240" y="4328206"/>
                  <a:ext cx="155575" cy="312737"/>
                  <a:chOff x="7723835" y="1770063"/>
                  <a:chExt cx="155575" cy="312737"/>
                </a:xfrm>
              </p:grpSpPr>
              <p:sp>
                <p:nvSpPr>
                  <p:cNvPr id="61" name="Freeform 99"/>
                  <p:cNvSpPr>
                    <a:spLocks/>
                  </p:cNvSpPr>
                  <p:nvPr/>
                </p:nvSpPr>
                <p:spPr bwMode="auto">
                  <a:xfrm>
                    <a:off x="7723835" y="1770063"/>
                    <a:ext cx="155575" cy="290512"/>
                  </a:xfrm>
                  <a:custGeom>
                    <a:avLst/>
                    <a:gdLst>
                      <a:gd name="T0" fmla="*/ 2147483647 w 98"/>
                      <a:gd name="T1" fmla="*/ 0 h 183"/>
                      <a:gd name="T2" fmla="*/ 2147483647 w 98"/>
                      <a:gd name="T3" fmla="*/ 2147483647 h 183"/>
                      <a:gd name="T4" fmla="*/ 0 w 98"/>
                      <a:gd name="T5" fmla="*/ 2147483647 h 183"/>
                      <a:gd name="T6" fmla="*/ 0 w 98"/>
                      <a:gd name="T7" fmla="*/ 2147483647 h 183"/>
                      <a:gd name="T8" fmla="*/ 2147483647 w 98"/>
                      <a:gd name="T9" fmla="*/ 2147483647 h 183"/>
                      <a:gd name="T10" fmla="*/ 2147483647 w 98"/>
                      <a:gd name="T11" fmla="*/ 2147483647 h 183"/>
                      <a:gd name="T12" fmla="*/ 2147483647 w 98"/>
                      <a:gd name="T13" fmla="*/ 2147483647 h 183"/>
                      <a:gd name="T14" fmla="*/ 2147483647 w 98"/>
                      <a:gd name="T15" fmla="*/ 2147483647 h 183"/>
                      <a:gd name="T16" fmla="*/ 2147483647 w 98"/>
                      <a:gd name="T17" fmla="*/ 2147483647 h 183"/>
                      <a:gd name="T18" fmla="*/ 2147483647 w 98"/>
                      <a:gd name="T19" fmla="*/ 2147483647 h 183"/>
                      <a:gd name="T20" fmla="*/ 2147483647 w 98"/>
                      <a:gd name="T21" fmla="*/ 2147483647 h 183"/>
                      <a:gd name="T22" fmla="*/ 2147483647 w 98"/>
                      <a:gd name="T23" fmla="*/ 2147483647 h 183"/>
                      <a:gd name="T24" fmla="*/ 2147483647 w 98"/>
                      <a:gd name="T25" fmla="*/ 2147483647 h 183"/>
                      <a:gd name="T26" fmla="*/ 2147483647 w 98"/>
                      <a:gd name="T27" fmla="*/ 2147483647 h 183"/>
                      <a:gd name="T28" fmla="*/ 2147483647 w 98"/>
                      <a:gd name="T29" fmla="*/ 2147483647 h 183"/>
                      <a:gd name="T30" fmla="*/ 2147483647 w 98"/>
                      <a:gd name="T31" fmla="*/ 2147483647 h 183"/>
                      <a:gd name="T32" fmla="*/ 2147483647 w 98"/>
                      <a:gd name="T33" fmla="*/ 2147483647 h 183"/>
                      <a:gd name="T34" fmla="*/ 2147483647 w 98"/>
                      <a:gd name="T35" fmla="*/ 0 h 183"/>
                      <a:gd name="T36" fmla="*/ 0 60000 65536"/>
                      <a:gd name="T37" fmla="*/ 0 60000 65536"/>
                      <a:gd name="T38" fmla="*/ 0 60000 65536"/>
                      <a:gd name="T39" fmla="*/ 0 60000 65536"/>
                      <a:gd name="T40" fmla="*/ 0 60000 65536"/>
                      <a:gd name="T41" fmla="*/ 0 60000 65536"/>
                      <a:gd name="T42" fmla="*/ 0 60000 65536"/>
                      <a:gd name="T43" fmla="*/ 0 60000 65536"/>
                      <a:gd name="T44" fmla="*/ 0 60000 65536"/>
                      <a:gd name="T45" fmla="*/ 0 60000 65536"/>
                      <a:gd name="T46" fmla="*/ 0 60000 65536"/>
                      <a:gd name="T47" fmla="*/ 0 60000 65536"/>
                      <a:gd name="T48" fmla="*/ 0 60000 65536"/>
                      <a:gd name="T49" fmla="*/ 0 60000 65536"/>
                      <a:gd name="T50" fmla="*/ 0 60000 65536"/>
                      <a:gd name="T51" fmla="*/ 0 60000 65536"/>
                      <a:gd name="T52" fmla="*/ 0 60000 65536"/>
                      <a:gd name="T53" fmla="*/ 0 60000 65536"/>
                      <a:gd name="T54" fmla="*/ 0 w 98"/>
                      <a:gd name="T55" fmla="*/ 0 h 183"/>
                      <a:gd name="T56" fmla="*/ 98 w 98"/>
                      <a:gd name="T57" fmla="*/ 183 h 183"/>
                    </a:gdLst>
                    <a:ahLst/>
                    <a:cxnLst>
                      <a:cxn ang="T36">
                        <a:pos x="T0" y="T1"/>
                      </a:cxn>
                      <a:cxn ang="T37">
                        <a:pos x="T2" y="T3"/>
                      </a:cxn>
                      <a:cxn ang="T38">
                        <a:pos x="T4" y="T5"/>
                      </a:cxn>
                      <a:cxn ang="T39">
                        <a:pos x="T6" y="T7"/>
                      </a:cxn>
                      <a:cxn ang="T40">
                        <a:pos x="T8" y="T9"/>
                      </a:cxn>
                      <a:cxn ang="T41">
                        <a:pos x="T10" y="T11"/>
                      </a:cxn>
                      <a:cxn ang="T42">
                        <a:pos x="T12" y="T13"/>
                      </a:cxn>
                      <a:cxn ang="T43">
                        <a:pos x="T14" y="T15"/>
                      </a:cxn>
                      <a:cxn ang="T44">
                        <a:pos x="T16" y="T17"/>
                      </a:cxn>
                      <a:cxn ang="T45">
                        <a:pos x="T18" y="T19"/>
                      </a:cxn>
                      <a:cxn ang="T46">
                        <a:pos x="T20" y="T21"/>
                      </a:cxn>
                      <a:cxn ang="T47">
                        <a:pos x="T22" y="T23"/>
                      </a:cxn>
                      <a:cxn ang="T48">
                        <a:pos x="T24" y="T25"/>
                      </a:cxn>
                      <a:cxn ang="T49">
                        <a:pos x="T26" y="T27"/>
                      </a:cxn>
                      <a:cxn ang="T50">
                        <a:pos x="T28" y="T29"/>
                      </a:cxn>
                      <a:cxn ang="T51">
                        <a:pos x="T30" y="T31"/>
                      </a:cxn>
                      <a:cxn ang="T52">
                        <a:pos x="T32" y="T33"/>
                      </a:cxn>
                      <a:cxn ang="T53">
                        <a:pos x="T34" y="T35"/>
                      </a:cxn>
                    </a:cxnLst>
                    <a:rect l="T54" t="T55" r="T56" b="T57"/>
                    <a:pathLst>
                      <a:path w="98" h="183">
                        <a:moveTo>
                          <a:pt x="98" y="0"/>
                        </a:moveTo>
                        <a:lnTo>
                          <a:pt x="14" y="42"/>
                        </a:lnTo>
                        <a:lnTo>
                          <a:pt x="0" y="56"/>
                        </a:lnTo>
                        <a:lnTo>
                          <a:pt x="42" y="70"/>
                        </a:lnTo>
                        <a:lnTo>
                          <a:pt x="84" y="84"/>
                        </a:lnTo>
                        <a:lnTo>
                          <a:pt x="84" y="99"/>
                        </a:lnTo>
                        <a:lnTo>
                          <a:pt x="42" y="113"/>
                        </a:lnTo>
                        <a:lnTo>
                          <a:pt x="14" y="127"/>
                        </a:lnTo>
                        <a:lnTo>
                          <a:pt x="14" y="141"/>
                        </a:lnTo>
                        <a:lnTo>
                          <a:pt x="42" y="155"/>
                        </a:lnTo>
                        <a:lnTo>
                          <a:pt x="70" y="155"/>
                        </a:lnTo>
                        <a:lnTo>
                          <a:pt x="70" y="169"/>
                        </a:lnTo>
                        <a:lnTo>
                          <a:pt x="28" y="183"/>
                        </a:lnTo>
                        <a:lnTo>
                          <a:pt x="98" y="0"/>
                        </a:lnTo>
                        <a:close/>
                      </a:path>
                    </a:pathLst>
                  </a:custGeom>
                  <a:blipFill dpi="0" rotWithShape="0">
                    <a:blip r:embed="rId3" cstate="print"/>
                    <a:srcRect/>
                    <a:tile tx="0" ty="0" sx="100000" sy="100000" flip="none" algn="tl"/>
                  </a:blipFill>
                  <a:ln w="9525">
                    <a:noFill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62" name="Freeform 100"/>
                  <p:cNvSpPr>
                    <a:spLocks/>
                  </p:cNvSpPr>
                  <p:nvPr/>
                </p:nvSpPr>
                <p:spPr bwMode="auto">
                  <a:xfrm>
                    <a:off x="7723835" y="1770063"/>
                    <a:ext cx="155575" cy="268287"/>
                  </a:xfrm>
                  <a:custGeom>
                    <a:avLst/>
                    <a:gdLst>
                      <a:gd name="T0" fmla="*/ 2147483647 w 98"/>
                      <a:gd name="T1" fmla="*/ 2147483647 h 169"/>
                      <a:gd name="T2" fmla="*/ 2147483647 w 98"/>
                      <a:gd name="T3" fmla="*/ 2147483647 h 169"/>
                      <a:gd name="T4" fmla="*/ 2147483647 w 98"/>
                      <a:gd name="T5" fmla="*/ 2147483647 h 169"/>
                      <a:gd name="T6" fmla="*/ 2147483647 w 98"/>
                      <a:gd name="T7" fmla="*/ 2147483647 h 169"/>
                      <a:gd name="T8" fmla="*/ 0 w 98"/>
                      <a:gd name="T9" fmla="*/ 2147483647 h 169"/>
                      <a:gd name="T10" fmla="*/ 2147483647 w 98"/>
                      <a:gd name="T11" fmla="*/ 2147483647 h 169"/>
                      <a:gd name="T12" fmla="*/ 2147483647 w 98"/>
                      <a:gd name="T13" fmla="*/ 2147483647 h 169"/>
                      <a:gd name="T14" fmla="*/ 2147483647 w 98"/>
                      <a:gd name="T15" fmla="*/ 2147483647 h 169"/>
                      <a:gd name="T16" fmla="*/ 2147483647 w 98"/>
                      <a:gd name="T17" fmla="*/ 2147483647 h 169"/>
                      <a:gd name="T18" fmla="*/ 2147483647 w 98"/>
                      <a:gd name="T19" fmla="*/ 2147483647 h 169"/>
                      <a:gd name="T20" fmla="*/ 2147483647 w 98"/>
                      <a:gd name="T21" fmla="*/ 2147483647 h 169"/>
                      <a:gd name="T22" fmla="*/ 2147483647 w 98"/>
                      <a:gd name="T23" fmla="*/ 2147483647 h 169"/>
                      <a:gd name="T24" fmla="*/ 2147483647 w 98"/>
                      <a:gd name="T25" fmla="*/ 2147483647 h 169"/>
                      <a:gd name="T26" fmla="*/ 2147483647 w 98"/>
                      <a:gd name="T27" fmla="*/ 2147483647 h 169"/>
                      <a:gd name="T28" fmla="*/ 2147483647 w 98"/>
                      <a:gd name="T29" fmla="*/ 2147483647 h 169"/>
                      <a:gd name="T30" fmla="*/ 2147483647 w 98"/>
                      <a:gd name="T31" fmla="*/ 2147483647 h 169"/>
                      <a:gd name="T32" fmla="*/ 2147483647 w 98"/>
                      <a:gd name="T33" fmla="*/ 2147483647 h 169"/>
                      <a:gd name="T34" fmla="*/ 2147483647 w 98"/>
                      <a:gd name="T35" fmla="*/ 2147483647 h 169"/>
                      <a:gd name="T36" fmla="*/ 2147483647 w 98"/>
                      <a:gd name="T37" fmla="*/ 2147483647 h 169"/>
                      <a:gd name="T38" fmla="*/ 2147483647 w 98"/>
                      <a:gd name="T39" fmla="*/ 2147483647 h 169"/>
                      <a:gd name="T40" fmla="*/ 2147483647 w 98"/>
                      <a:gd name="T41" fmla="*/ 2147483647 h 169"/>
                      <a:gd name="T42" fmla="*/ 2147483647 w 98"/>
                      <a:gd name="T43" fmla="*/ 2147483647 h 169"/>
                      <a:gd name="T44" fmla="*/ 2147483647 w 98"/>
                      <a:gd name="T45" fmla="*/ 2147483647 h 169"/>
                      <a:gd name="T46" fmla="*/ 2147483647 w 98"/>
                      <a:gd name="T47" fmla="*/ 2147483647 h 169"/>
                      <a:gd name="T48" fmla="*/ 2147483647 w 98"/>
                      <a:gd name="T49" fmla="*/ 2147483647 h 169"/>
                      <a:gd name="T50" fmla="*/ 2147483647 w 98"/>
                      <a:gd name="T51" fmla="*/ 2147483647 h 169"/>
                      <a:gd name="T52" fmla="*/ 2147483647 w 98"/>
                      <a:gd name="T53" fmla="*/ 2147483647 h 169"/>
                      <a:gd name="T54" fmla="*/ 2147483647 w 98"/>
                      <a:gd name="T55" fmla="*/ 2147483647 h 169"/>
                      <a:gd name="T56" fmla="*/ 2147483647 w 98"/>
                      <a:gd name="T57" fmla="*/ 2147483647 h 169"/>
                      <a:gd name="T58" fmla="*/ 2147483647 w 98"/>
                      <a:gd name="T59" fmla="*/ 2147483647 h 169"/>
                      <a:gd name="T60" fmla="*/ 2147483647 w 98"/>
                      <a:gd name="T61" fmla="*/ 2147483647 h 169"/>
                      <a:gd name="T62" fmla="*/ 2147483647 w 98"/>
                      <a:gd name="T63" fmla="*/ 2147483647 h 169"/>
                      <a:gd name="T64" fmla="*/ 2147483647 w 98"/>
                      <a:gd name="T65" fmla="*/ 2147483647 h 169"/>
                      <a:gd name="T66" fmla="*/ 2147483647 w 98"/>
                      <a:gd name="T67" fmla="*/ 2147483647 h 169"/>
                      <a:gd name="T68" fmla="*/ 2147483647 w 98"/>
                      <a:gd name="T69" fmla="*/ 2147483647 h 169"/>
                      <a:gd name="T70" fmla="*/ 2147483647 w 98"/>
                      <a:gd name="T71" fmla="*/ 2147483647 h 169"/>
                      <a:gd name="T72" fmla="*/ 2147483647 w 98"/>
                      <a:gd name="T73" fmla="*/ 2147483647 h 169"/>
                      <a:gd name="T74" fmla="*/ 0 w 98"/>
                      <a:gd name="T75" fmla="*/ 2147483647 h 169"/>
                      <a:gd name="T76" fmla="*/ 0 w 98"/>
                      <a:gd name="T77" fmla="*/ 2147483647 h 169"/>
                      <a:gd name="T78" fmla="*/ 0 w 98"/>
                      <a:gd name="T79" fmla="*/ 2147483647 h 169"/>
                      <a:gd name="T80" fmla="*/ 2147483647 w 98"/>
                      <a:gd name="T81" fmla="*/ 2147483647 h 169"/>
                      <a:gd name="T82" fmla="*/ 2147483647 w 98"/>
                      <a:gd name="T83" fmla="*/ 0 h 169"/>
                      <a:gd name="T84" fmla="*/ 0 60000 65536"/>
                      <a:gd name="T85" fmla="*/ 0 60000 65536"/>
                      <a:gd name="T86" fmla="*/ 0 60000 65536"/>
                      <a:gd name="T87" fmla="*/ 0 60000 65536"/>
                      <a:gd name="T88" fmla="*/ 0 60000 65536"/>
                      <a:gd name="T89" fmla="*/ 0 60000 65536"/>
                      <a:gd name="T90" fmla="*/ 0 60000 65536"/>
                      <a:gd name="T91" fmla="*/ 0 60000 65536"/>
                      <a:gd name="T92" fmla="*/ 0 60000 65536"/>
                      <a:gd name="T93" fmla="*/ 0 60000 65536"/>
                      <a:gd name="T94" fmla="*/ 0 60000 65536"/>
                      <a:gd name="T95" fmla="*/ 0 60000 65536"/>
                      <a:gd name="T96" fmla="*/ 0 60000 65536"/>
                      <a:gd name="T97" fmla="*/ 0 60000 65536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w 98"/>
                      <a:gd name="T127" fmla="*/ 0 h 169"/>
                      <a:gd name="T128" fmla="*/ 98 w 98"/>
                      <a:gd name="T129" fmla="*/ 169 h 169"/>
                    </a:gdLst>
                    <a:ahLst/>
                    <a:cxnLst>
                      <a:cxn ang="T84">
                        <a:pos x="T0" y="T1"/>
                      </a:cxn>
                      <a:cxn ang="T85">
                        <a:pos x="T2" y="T3"/>
                      </a:cxn>
                      <a:cxn ang="T86">
                        <a:pos x="T4" y="T5"/>
                      </a:cxn>
                      <a:cxn ang="T87">
                        <a:pos x="T6" y="T7"/>
                      </a:cxn>
                      <a:cxn ang="T88">
                        <a:pos x="T8" y="T9"/>
                      </a:cxn>
                      <a:cxn ang="T89">
                        <a:pos x="T10" y="T11"/>
                      </a:cxn>
                      <a:cxn ang="T90">
                        <a:pos x="T12" y="T13"/>
                      </a:cxn>
                      <a:cxn ang="T91">
                        <a:pos x="T14" y="T15"/>
                      </a:cxn>
                      <a:cxn ang="T92">
                        <a:pos x="T16" y="T17"/>
                      </a:cxn>
                      <a:cxn ang="T93">
                        <a:pos x="T18" y="T19"/>
                      </a:cxn>
                      <a:cxn ang="T94">
                        <a:pos x="T20" y="T21"/>
                      </a:cxn>
                      <a:cxn ang="T95">
                        <a:pos x="T22" y="T23"/>
                      </a:cxn>
                      <a:cxn ang="T96">
                        <a:pos x="T24" y="T25"/>
                      </a:cxn>
                      <a:cxn ang="T97">
                        <a:pos x="T26" y="T27"/>
                      </a:cxn>
                      <a:cxn ang="T98">
                        <a:pos x="T28" y="T29"/>
                      </a:cxn>
                      <a:cxn ang="T99">
                        <a:pos x="T30" y="T31"/>
                      </a:cxn>
                      <a:cxn ang="T100">
                        <a:pos x="T32" y="T33"/>
                      </a:cxn>
                      <a:cxn ang="T101">
                        <a:pos x="T34" y="T35"/>
                      </a:cxn>
                      <a:cxn ang="T102">
                        <a:pos x="T36" y="T37"/>
                      </a:cxn>
                      <a:cxn ang="T103">
                        <a:pos x="T38" y="T39"/>
                      </a:cxn>
                      <a:cxn ang="T104">
                        <a:pos x="T40" y="T41"/>
                      </a:cxn>
                      <a:cxn ang="T105">
                        <a:pos x="T42" y="T43"/>
                      </a:cxn>
                      <a:cxn ang="T106">
                        <a:pos x="T44" y="T45"/>
                      </a:cxn>
                      <a:cxn ang="T107">
                        <a:pos x="T46" y="T47"/>
                      </a:cxn>
                      <a:cxn ang="T108">
                        <a:pos x="T48" y="T49"/>
                      </a:cxn>
                      <a:cxn ang="T109">
                        <a:pos x="T50" y="T51"/>
                      </a:cxn>
                      <a:cxn ang="T110">
                        <a:pos x="T52" y="T53"/>
                      </a:cxn>
                      <a:cxn ang="T111">
                        <a:pos x="T54" y="T55"/>
                      </a:cxn>
                      <a:cxn ang="T112">
                        <a:pos x="T56" y="T57"/>
                      </a:cxn>
                      <a:cxn ang="T113">
                        <a:pos x="T58" y="T59"/>
                      </a:cxn>
                      <a:cxn ang="T114">
                        <a:pos x="T60" y="T61"/>
                      </a:cxn>
                      <a:cxn ang="T115">
                        <a:pos x="T62" y="T63"/>
                      </a:cxn>
                      <a:cxn ang="T116">
                        <a:pos x="T64" y="T65"/>
                      </a:cxn>
                      <a:cxn ang="T117">
                        <a:pos x="T66" y="T67"/>
                      </a:cxn>
                      <a:cxn ang="T118">
                        <a:pos x="T68" y="T69"/>
                      </a:cxn>
                      <a:cxn ang="T119">
                        <a:pos x="T70" y="T71"/>
                      </a:cxn>
                      <a:cxn ang="T120">
                        <a:pos x="T72" y="T73"/>
                      </a:cxn>
                      <a:cxn ang="T121">
                        <a:pos x="T74" y="T75"/>
                      </a:cxn>
                      <a:cxn ang="T122">
                        <a:pos x="T76" y="T77"/>
                      </a:cxn>
                      <a:cxn ang="T123">
                        <a:pos x="T78" y="T79"/>
                      </a:cxn>
                      <a:cxn ang="T124">
                        <a:pos x="T80" y="T81"/>
                      </a:cxn>
                      <a:cxn ang="T125">
                        <a:pos x="T82" y="T83"/>
                      </a:cxn>
                    </a:cxnLst>
                    <a:rect l="T126" t="T127" r="T128" b="T129"/>
                    <a:pathLst>
                      <a:path w="98" h="169">
                        <a:moveTo>
                          <a:pt x="98" y="14"/>
                        </a:moveTo>
                        <a:lnTo>
                          <a:pt x="14" y="56"/>
                        </a:lnTo>
                        <a:lnTo>
                          <a:pt x="28" y="56"/>
                        </a:lnTo>
                        <a:lnTo>
                          <a:pt x="14" y="70"/>
                        </a:lnTo>
                        <a:lnTo>
                          <a:pt x="0" y="56"/>
                        </a:lnTo>
                        <a:lnTo>
                          <a:pt x="42" y="70"/>
                        </a:lnTo>
                        <a:lnTo>
                          <a:pt x="84" y="84"/>
                        </a:lnTo>
                        <a:lnTo>
                          <a:pt x="98" y="84"/>
                        </a:lnTo>
                        <a:lnTo>
                          <a:pt x="98" y="99"/>
                        </a:lnTo>
                        <a:lnTo>
                          <a:pt x="84" y="113"/>
                        </a:lnTo>
                        <a:lnTo>
                          <a:pt x="42" y="127"/>
                        </a:lnTo>
                        <a:lnTo>
                          <a:pt x="14" y="141"/>
                        </a:lnTo>
                        <a:lnTo>
                          <a:pt x="28" y="127"/>
                        </a:lnTo>
                        <a:lnTo>
                          <a:pt x="28" y="141"/>
                        </a:lnTo>
                        <a:lnTo>
                          <a:pt x="14" y="141"/>
                        </a:lnTo>
                        <a:lnTo>
                          <a:pt x="42" y="155"/>
                        </a:lnTo>
                        <a:lnTo>
                          <a:pt x="70" y="155"/>
                        </a:lnTo>
                        <a:lnTo>
                          <a:pt x="84" y="155"/>
                        </a:lnTo>
                        <a:lnTo>
                          <a:pt x="84" y="169"/>
                        </a:lnTo>
                        <a:lnTo>
                          <a:pt x="70" y="169"/>
                        </a:lnTo>
                        <a:lnTo>
                          <a:pt x="70" y="155"/>
                        </a:lnTo>
                        <a:lnTo>
                          <a:pt x="70" y="169"/>
                        </a:lnTo>
                        <a:lnTo>
                          <a:pt x="42" y="169"/>
                        </a:lnTo>
                        <a:lnTo>
                          <a:pt x="14" y="155"/>
                        </a:lnTo>
                        <a:lnTo>
                          <a:pt x="14" y="141"/>
                        </a:lnTo>
                        <a:lnTo>
                          <a:pt x="14" y="127"/>
                        </a:lnTo>
                        <a:lnTo>
                          <a:pt x="42" y="113"/>
                        </a:lnTo>
                        <a:lnTo>
                          <a:pt x="84" y="99"/>
                        </a:lnTo>
                        <a:lnTo>
                          <a:pt x="84" y="84"/>
                        </a:lnTo>
                        <a:lnTo>
                          <a:pt x="84" y="99"/>
                        </a:lnTo>
                        <a:lnTo>
                          <a:pt x="42" y="84"/>
                        </a:lnTo>
                        <a:lnTo>
                          <a:pt x="0" y="70"/>
                        </a:lnTo>
                        <a:lnTo>
                          <a:pt x="0" y="56"/>
                        </a:lnTo>
                        <a:lnTo>
                          <a:pt x="14" y="42"/>
                        </a:lnTo>
                        <a:lnTo>
                          <a:pt x="98" y="0"/>
                        </a:lnTo>
                        <a:lnTo>
                          <a:pt x="98" y="14"/>
                        </a:lnTo>
                        <a:close/>
                      </a:path>
                    </a:pathLst>
                  </a:custGeom>
                  <a:blipFill dpi="0" rotWithShape="0">
                    <a:blip r:embed="rId4" cstate="print"/>
                    <a:srcRect/>
                    <a:tile tx="0" ty="0" sx="100000" sy="100000" flip="none" algn="tl"/>
                  </a:blipFill>
                  <a:ln w="9525">
                    <a:noFill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63" name="Freeform 101"/>
                  <p:cNvSpPr>
                    <a:spLocks/>
                  </p:cNvSpPr>
                  <p:nvPr/>
                </p:nvSpPr>
                <p:spPr bwMode="auto">
                  <a:xfrm>
                    <a:off x="7834960" y="2038350"/>
                    <a:ext cx="22225" cy="22225"/>
                  </a:xfrm>
                  <a:custGeom>
                    <a:avLst/>
                    <a:gdLst>
                      <a:gd name="T0" fmla="*/ 2147483647 w 14"/>
                      <a:gd name="T1" fmla="*/ 0 h 14"/>
                      <a:gd name="T2" fmla="*/ 2147483647 w 14"/>
                      <a:gd name="T3" fmla="*/ 0 h 14"/>
                      <a:gd name="T4" fmla="*/ 0 w 14"/>
                      <a:gd name="T5" fmla="*/ 2147483647 h 14"/>
                      <a:gd name="T6" fmla="*/ 0 w 14"/>
                      <a:gd name="T7" fmla="*/ 0 h 14"/>
                      <a:gd name="T8" fmla="*/ 0 w 14"/>
                      <a:gd name="T9" fmla="*/ 0 h 14"/>
                      <a:gd name="T10" fmla="*/ 0 w 14"/>
                      <a:gd name="T11" fmla="*/ 0 h 14"/>
                      <a:gd name="T12" fmla="*/ 2147483647 w 14"/>
                      <a:gd name="T13" fmla="*/ 0 h 14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w 14"/>
                      <a:gd name="T22" fmla="*/ 0 h 14"/>
                      <a:gd name="T23" fmla="*/ 14 w 14"/>
                      <a:gd name="T24" fmla="*/ 14 h 14"/>
                    </a:gdLst>
                    <a:ahLst/>
                    <a:cxnLst>
                      <a:cxn ang="T14">
                        <a:pos x="T0" y="T1"/>
                      </a:cxn>
                      <a:cxn ang="T15">
                        <a:pos x="T2" y="T3"/>
                      </a:cxn>
                      <a:cxn ang="T16">
                        <a:pos x="T4" y="T5"/>
                      </a:cxn>
                      <a:cxn ang="T17">
                        <a:pos x="T6" y="T7"/>
                      </a:cxn>
                      <a:cxn ang="T18">
                        <a:pos x="T8" y="T9"/>
                      </a:cxn>
                      <a:cxn ang="T19">
                        <a:pos x="T10" y="T11"/>
                      </a:cxn>
                      <a:cxn ang="T20">
                        <a:pos x="T12" y="T13"/>
                      </a:cxn>
                    </a:cxnLst>
                    <a:rect l="T21" t="T22" r="T23" b="T24"/>
                    <a:pathLst>
                      <a:path w="14" h="14">
                        <a:moveTo>
                          <a:pt x="14" y="0"/>
                        </a:moveTo>
                        <a:lnTo>
                          <a:pt x="14" y="0"/>
                        </a:lnTo>
                        <a:lnTo>
                          <a:pt x="0" y="14"/>
                        </a:lnTo>
                        <a:lnTo>
                          <a:pt x="0" y="0"/>
                        </a:lnTo>
                        <a:lnTo>
                          <a:pt x="14" y="0"/>
                        </a:lnTo>
                        <a:close/>
                      </a:path>
                    </a:pathLst>
                  </a:custGeom>
                  <a:blipFill dpi="0" rotWithShape="0">
                    <a:blip r:embed="rId4" cstate="print"/>
                    <a:srcRect/>
                    <a:tile tx="0" ty="0" sx="100000" sy="100000" flip="none" algn="tl"/>
                  </a:blipFill>
                  <a:ln w="9525">
                    <a:noFill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64" name="Freeform 102"/>
                  <p:cNvSpPr>
                    <a:spLocks/>
                  </p:cNvSpPr>
                  <p:nvPr/>
                </p:nvSpPr>
                <p:spPr bwMode="auto">
                  <a:xfrm>
                    <a:off x="7768285" y="2038350"/>
                    <a:ext cx="66675" cy="44450"/>
                  </a:xfrm>
                  <a:custGeom>
                    <a:avLst/>
                    <a:gdLst>
                      <a:gd name="T0" fmla="*/ 2147483647 w 42"/>
                      <a:gd name="T1" fmla="*/ 2147483647 h 28"/>
                      <a:gd name="T2" fmla="*/ 2147483647 w 42"/>
                      <a:gd name="T3" fmla="*/ 0 h 28"/>
                      <a:gd name="T4" fmla="*/ 0 w 42"/>
                      <a:gd name="T5" fmla="*/ 2147483647 h 28"/>
                      <a:gd name="T6" fmla="*/ 0 w 42"/>
                      <a:gd name="T7" fmla="*/ 2147483647 h 28"/>
                      <a:gd name="T8" fmla="*/ 2147483647 w 42"/>
                      <a:gd name="T9" fmla="*/ 2147483647 h 28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42"/>
                      <a:gd name="T16" fmla="*/ 0 h 28"/>
                      <a:gd name="T17" fmla="*/ 42 w 42"/>
                      <a:gd name="T18" fmla="*/ 28 h 28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42" h="28">
                        <a:moveTo>
                          <a:pt x="42" y="14"/>
                        </a:moveTo>
                        <a:lnTo>
                          <a:pt x="42" y="0"/>
                        </a:lnTo>
                        <a:lnTo>
                          <a:pt x="0" y="14"/>
                        </a:lnTo>
                        <a:lnTo>
                          <a:pt x="0" y="28"/>
                        </a:lnTo>
                        <a:lnTo>
                          <a:pt x="42" y="14"/>
                        </a:lnTo>
                        <a:close/>
                      </a:path>
                    </a:pathLst>
                  </a:custGeom>
                  <a:blipFill dpi="0" rotWithShape="0">
                    <a:blip r:embed="rId4" cstate="print"/>
                    <a:srcRect/>
                    <a:tile tx="0" ty="0" sx="100000" sy="100000" flip="none" algn="tl"/>
                  </a:blipFill>
                  <a:ln w="9525">
                    <a:noFill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</p:grpSp>
            <p:cxnSp>
              <p:nvCxnSpPr>
                <p:cNvPr id="60" name="Straight Arrow Connector 59"/>
                <p:cNvCxnSpPr/>
                <p:nvPr/>
              </p:nvCxnSpPr>
              <p:spPr bwMode="auto">
                <a:xfrm>
                  <a:off x="8327572" y="4484348"/>
                  <a:ext cx="167346" cy="0"/>
                </a:xfrm>
                <a:prstGeom prst="straightConnector1">
                  <a:avLst/>
                </a:prstGeom>
                <a:noFill/>
                <a:ln w="12700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arrow"/>
                </a:ln>
                <a:effectLst/>
              </p:spPr>
            </p:cxnSp>
          </p:grpSp>
        </p:grpSp>
        <p:grpSp>
          <p:nvGrpSpPr>
            <p:cNvPr id="18" name="Group 17"/>
            <p:cNvGrpSpPr/>
            <p:nvPr/>
          </p:nvGrpSpPr>
          <p:grpSpPr>
            <a:xfrm>
              <a:off x="6221821" y="3484431"/>
              <a:ext cx="700886" cy="646986"/>
              <a:chOff x="6221821" y="3491677"/>
              <a:chExt cx="700886" cy="646986"/>
            </a:xfrm>
          </p:grpSpPr>
          <p:sp>
            <p:nvSpPr>
              <p:cNvPr id="49" name="Rounded Rectangle 48"/>
              <p:cNvSpPr/>
              <p:nvPr/>
            </p:nvSpPr>
            <p:spPr bwMode="auto">
              <a:xfrm>
                <a:off x="6221821" y="3491677"/>
                <a:ext cx="700886" cy="646986"/>
              </a:xfrm>
              <a:prstGeom prst="roundRect">
                <a:avLst/>
              </a:prstGeom>
              <a:solidFill>
                <a:schemeClr val="bg1"/>
              </a:solidFill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1600" b="0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</a:rPr>
                  <a:t>Lane 2</a:t>
                </a:r>
              </a:p>
            </p:txBody>
          </p:sp>
          <p:grpSp>
            <p:nvGrpSpPr>
              <p:cNvPr id="50" name="Group 49"/>
              <p:cNvGrpSpPr/>
              <p:nvPr/>
            </p:nvGrpSpPr>
            <p:grpSpPr>
              <a:xfrm>
                <a:off x="6600257" y="3780225"/>
                <a:ext cx="300243" cy="312737"/>
                <a:chOff x="8327572" y="4328206"/>
                <a:chExt cx="300243" cy="312737"/>
              </a:xfrm>
            </p:grpSpPr>
            <p:grpSp>
              <p:nvGrpSpPr>
                <p:cNvPr id="51" name="Group 50"/>
                <p:cNvGrpSpPr/>
                <p:nvPr/>
              </p:nvGrpSpPr>
              <p:grpSpPr>
                <a:xfrm>
                  <a:off x="8472240" y="4328206"/>
                  <a:ext cx="155575" cy="312737"/>
                  <a:chOff x="7723835" y="1770063"/>
                  <a:chExt cx="155575" cy="312737"/>
                </a:xfrm>
              </p:grpSpPr>
              <p:sp>
                <p:nvSpPr>
                  <p:cNvPr id="53" name="Freeform 99"/>
                  <p:cNvSpPr>
                    <a:spLocks/>
                  </p:cNvSpPr>
                  <p:nvPr/>
                </p:nvSpPr>
                <p:spPr bwMode="auto">
                  <a:xfrm>
                    <a:off x="7723835" y="1770063"/>
                    <a:ext cx="155575" cy="290512"/>
                  </a:xfrm>
                  <a:custGeom>
                    <a:avLst/>
                    <a:gdLst>
                      <a:gd name="T0" fmla="*/ 2147483647 w 98"/>
                      <a:gd name="T1" fmla="*/ 0 h 183"/>
                      <a:gd name="T2" fmla="*/ 2147483647 w 98"/>
                      <a:gd name="T3" fmla="*/ 2147483647 h 183"/>
                      <a:gd name="T4" fmla="*/ 0 w 98"/>
                      <a:gd name="T5" fmla="*/ 2147483647 h 183"/>
                      <a:gd name="T6" fmla="*/ 0 w 98"/>
                      <a:gd name="T7" fmla="*/ 2147483647 h 183"/>
                      <a:gd name="T8" fmla="*/ 2147483647 w 98"/>
                      <a:gd name="T9" fmla="*/ 2147483647 h 183"/>
                      <a:gd name="T10" fmla="*/ 2147483647 w 98"/>
                      <a:gd name="T11" fmla="*/ 2147483647 h 183"/>
                      <a:gd name="T12" fmla="*/ 2147483647 w 98"/>
                      <a:gd name="T13" fmla="*/ 2147483647 h 183"/>
                      <a:gd name="T14" fmla="*/ 2147483647 w 98"/>
                      <a:gd name="T15" fmla="*/ 2147483647 h 183"/>
                      <a:gd name="T16" fmla="*/ 2147483647 w 98"/>
                      <a:gd name="T17" fmla="*/ 2147483647 h 183"/>
                      <a:gd name="T18" fmla="*/ 2147483647 w 98"/>
                      <a:gd name="T19" fmla="*/ 2147483647 h 183"/>
                      <a:gd name="T20" fmla="*/ 2147483647 w 98"/>
                      <a:gd name="T21" fmla="*/ 2147483647 h 183"/>
                      <a:gd name="T22" fmla="*/ 2147483647 w 98"/>
                      <a:gd name="T23" fmla="*/ 2147483647 h 183"/>
                      <a:gd name="T24" fmla="*/ 2147483647 w 98"/>
                      <a:gd name="T25" fmla="*/ 2147483647 h 183"/>
                      <a:gd name="T26" fmla="*/ 2147483647 w 98"/>
                      <a:gd name="T27" fmla="*/ 2147483647 h 183"/>
                      <a:gd name="T28" fmla="*/ 2147483647 w 98"/>
                      <a:gd name="T29" fmla="*/ 2147483647 h 183"/>
                      <a:gd name="T30" fmla="*/ 2147483647 w 98"/>
                      <a:gd name="T31" fmla="*/ 2147483647 h 183"/>
                      <a:gd name="T32" fmla="*/ 2147483647 w 98"/>
                      <a:gd name="T33" fmla="*/ 2147483647 h 183"/>
                      <a:gd name="T34" fmla="*/ 2147483647 w 98"/>
                      <a:gd name="T35" fmla="*/ 0 h 183"/>
                      <a:gd name="T36" fmla="*/ 0 60000 65536"/>
                      <a:gd name="T37" fmla="*/ 0 60000 65536"/>
                      <a:gd name="T38" fmla="*/ 0 60000 65536"/>
                      <a:gd name="T39" fmla="*/ 0 60000 65536"/>
                      <a:gd name="T40" fmla="*/ 0 60000 65536"/>
                      <a:gd name="T41" fmla="*/ 0 60000 65536"/>
                      <a:gd name="T42" fmla="*/ 0 60000 65536"/>
                      <a:gd name="T43" fmla="*/ 0 60000 65536"/>
                      <a:gd name="T44" fmla="*/ 0 60000 65536"/>
                      <a:gd name="T45" fmla="*/ 0 60000 65536"/>
                      <a:gd name="T46" fmla="*/ 0 60000 65536"/>
                      <a:gd name="T47" fmla="*/ 0 60000 65536"/>
                      <a:gd name="T48" fmla="*/ 0 60000 65536"/>
                      <a:gd name="T49" fmla="*/ 0 60000 65536"/>
                      <a:gd name="T50" fmla="*/ 0 60000 65536"/>
                      <a:gd name="T51" fmla="*/ 0 60000 65536"/>
                      <a:gd name="T52" fmla="*/ 0 60000 65536"/>
                      <a:gd name="T53" fmla="*/ 0 60000 65536"/>
                      <a:gd name="T54" fmla="*/ 0 w 98"/>
                      <a:gd name="T55" fmla="*/ 0 h 183"/>
                      <a:gd name="T56" fmla="*/ 98 w 98"/>
                      <a:gd name="T57" fmla="*/ 183 h 183"/>
                    </a:gdLst>
                    <a:ahLst/>
                    <a:cxnLst>
                      <a:cxn ang="T36">
                        <a:pos x="T0" y="T1"/>
                      </a:cxn>
                      <a:cxn ang="T37">
                        <a:pos x="T2" y="T3"/>
                      </a:cxn>
                      <a:cxn ang="T38">
                        <a:pos x="T4" y="T5"/>
                      </a:cxn>
                      <a:cxn ang="T39">
                        <a:pos x="T6" y="T7"/>
                      </a:cxn>
                      <a:cxn ang="T40">
                        <a:pos x="T8" y="T9"/>
                      </a:cxn>
                      <a:cxn ang="T41">
                        <a:pos x="T10" y="T11"/>
                      </a:cxn>
                      <a:cxn ang="T42">
                        <a:pos x="T12" y="T13"/>
                      </a:cxn>
                      <a:cxn ang="T43">
                        <a:pos x="T14" y="T15"/>
                      </a:cxn>
                      <a:cxn ang="T44">
                        <a:pos x="T16" y="T17"/>
                      </a:cxn>
                      <a:cxn ang="T45">
                        <a:pos x="T18" y="T19"/>
                      </a:cxn>
                      <a:cxn ang="T46">
                        <a:pos x="T20" y="T21"/>
                      </a:cxn>
                      <a:cxn ang="T47">
                        <a:pos x="T22" y="T23"/>
                      </a:cxn>
                      <a:cxn ang="T48">
                        <a:pos x="T24" y="T25"/>
                      </a:cxn>
                      <a:cxn ang="T49">
                        <a:pos x="T26" y="T27"/>
                      </a:cxn>
                      <a:cxn ang="T50">
                        <a:pos x="T28" y="T29"/>
                      </a:cxn>
                      <a:cxn ang="T51">
                        <a:pos x="T30" y="T31"/>
                      </a:cxn>
                      <a:cxn ang="T52">
                        <a:pos x="T32" y="T33"/>
                      </a:cxn>
                      <a:cxn ang="T53">
                        <a:pos x="T34" y="T35"/>
                      </a:cxn>
                    </a:cxnLst>
                    <a:rect l="T54" t="T55" r="T56" b="T57"/>
                    <a:pathLst>
                      <a:path w="98" h="183">
                        <a:moveTo>
                          <a:pt x="98" y="0"/>
                        </a:moveTo>
                        <a:lnTo>
                          <a:pt x="14" y="42"/>
                        </a:lnTo>
                        <a:lnTo>
                          <a:pt x="0" y="56"/>
                        </a:lnTo>
                        <a:lnTo>
                          <a:pt x="42" y="70"/>
                        </a:lnTo>
                        <a:lnTo>
                          <a:pt x="84" y="84"/>
                        </a:lnTo>
                        <a:lnTo>
                          <a:pt x="84" y="99"/>
                        </a:lnTo>
                        <a:lnTo>
                          <a:pt x="42" y="113"/>
                        </a:lnTo>
                        <a:lnTo>
                          <a:pt x="14" y="127"/>
                        </a:lnTo>
                        <a:lnTo>
                          <a:pt x="14" y="141"/>
                        </a:lnTo>
                        <a:lnTo>
                          <a:pt x="42" y="155"/>
                        </a:lnTo>
                        <a:lnTo>
                          <a:pt x="70" y="155"/>
                        </a:lnTo>
                        <a:lnTo>
                          <a:pt x="70" y="169"/>
                        </a:lnTo>
                        <a:lnTo>
                          <a:pt x="28" y="183"/>
                        </a:lnTo>
                        <a:lnTo>
                          <a:pt x="98" y="0"/>
                        </a:lnTo>
                        <a:close/>
                      </a:path>
                    </a:pathLst>
                  </a:custGeom>
                  <a:blipFill dpi="0" rotWithShape="0">
                    <a:blip r:embed="rId3" cstate="print"/>
                    <a:srcRect/>
                    <a:tile tx="0" ty="0" sx="100000" sy="100000" flip="none" algn="tl"/>
                  </a:blipFill>
                  <a:ln w="9525">
                    <a:noFill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54" name="Freeform 100"/>
                  <p:cNvSpPr>
                    <a:spLocks/>
                  </p:cNvSpPr>
                  <p:nvPr/>
                </p:nvSpPr>
                <p:spPr bwMode="auto">
                  <a:xfrm>
                    <a:off x="7723835" y="1770063"/>
                    <a:ext cx="155575" cy="268287"/>
                  </a:xfrm>
                  <a:custGeom>
                    <a:avLst/>
                    <a:gdLst>
                      <a:gd name="T0" fmla="*/ 2147483647 w 98"/>
                      <a:gd name="T1" fmla="*/ 2147483647 h 169"/>
                      <a:gd name="T2" fmla="*/ 2147483647 w 98"/>
                      <a:gd name="T3" fmla="*/ 2147483647 h 169"/>
                      <a:gd name="T4" fmla="*/ 2147483647 w 98"/>
                      <a:gd name="T5" fmla="*/ 2147483647 h 169"/>
                      <a:gd name="T6" fmla="*/ 2147483647 w 98"/>
                      <a:gd name="T7" fmla="*/ 2147483647 h 169"/>
                      <a:gd name="T8" fmla="*/ 0 w 98"/>
                      <a:gd name="T9" fmla="*/ 2147483647 h 169"/>
                      <a:gd name="T10" fmla="*/ 2147483647 w 98"/>
                      <a:gd name="T11" fmla="*/ 2147483647 h 169"/>
                      <a:gd name="T12" fmla="*/ 2147483647 w 98"/>
                      <a:gd name="T13" fmla="*/ 2147483647 h 169"/>
                      <a:gd name="T14" fmla="*/ 2147483647 w 98"/>
                      <a:gd name="T15" fmla="*/ 2147483647 h 169"/>
                      <a:gd name="T16" fmla="*/ 2147483647 w 98"/>
                      <a:gd name="T17" fmla="*/ 2147483647 h 169"/>
                      <a:gd name="T18" fmla="*/ 2147483647 w 98"/>
                      <a:gd name="T19" fmla="*/ 2147483647 h 169"/>
                      <a:gd name="T20" fmla="*/ 2147483647 w 98"/>
                      <a:gd name="T21" fmla="*/ 2147483647 h 169"/>
                      <a:gd name="T22" fmla="*/ 2147483647 w 98"/>
                      <a:gd name="T23" fmla="*/ 2147483647 h 169"/>
                      <a:gd name="T24" fmla="*/ 2147483647 w 98"/>
                      <a:gd name="T25" fmla="*/ 2147483647 h 169"/>
                      <a:gd name="T26" fmla="*/ 2147483647 w 98"/>
                      <a:gd name="T27" fmla="*/ 2147483647 h 169"/>
                      <a:gd name="T28" fmla="*/ 2147483647 w 98"/>
                      <a:gd name="T29" fmla="*/ 2147483647 h 169"/>
                      <a:gd name="T30" fmla="*/ 2147483647 w 98"/>
                      <a:gd name="T31" fmla="*/ 2147483647 h 169"/>
                      <a:gd name="T32" fmla="*/ 2147483647 w 98"/>
                      <a:gd name="T33" fmla="*/ 2147483647 h 169"/>
                      <a:gd name="T34" fmla="*/ 2147483647 w 98"/>
                      <a:gd name="T35" fmla="*/ 2147483647 h 169"/>
                      <a:gd name="T36" fmla="*/ 2147483647 w 98"/>
                      <a:gd name="T37" fmla="*/ 2147483647 h 169"/>
                      <a:gd name="T38" fmla="*/ 2147483647 w 98"/>
                      <a:gd name="T39" fmla="*/ 2147483647 h 169"/>
                      <a:gd name="T40" fmla="*/ 2147483647 w 98"/>
                      <a:gd name="T41" fmla="*/ 2147483647 h 169"/>
                      <a:gd name="T42" fmla="*/ 2147483647 w 98"/>
                      <a:gd name="T43" fmla="*/ 2147483647 h 169"/>
                      <a:gd name="T44" fmla="*/ 2147483647 w 98"/>
                      <a:gd name="T45" fmla="*/ 2147483647 h 169"/>
                      <a:gd name="T46" fmla="*/ 2147483647 w 98"/>
                      <a:gd name="T47" fmla="*/ 2147483647 h 169"/>
                      <a:gd name="T48" fmla="*/ 2147483647 w 98"/>
                      <a:gd name="T49" fmla="*/ 2147483647 h 169"/>
                      <a:gd name="T50" fmla="*/ 2147483647 w 98"/>
                      <a:gd name="T51" fmla="*/ 2147483647 h 169"/>
                      <a:gd name="T52" fmla="*/ 2147483647 w 98"/>
                      <a:gd name="T53" fmla="*/ 2147483647 h 169"/>
                      <a:gd name="T54" fmla="*/ 2147483647 w 98"/>
                      <a:gd name="T55" fmla="*/ 2147483647 h 169"/>
                      <a:gd name="T56" fmla="*/ 2147483647 w 98"/>
                      <a:gd name="T57" fmla="*/ 2147483647 h 169"/>
                      <a:gd name="T58" fmla="*/ 2147483647 w 98"/>
                      <a:gd name="T59" fmla="*/ 2147483647 h 169"/>
                      <a:gd name="T60" fmla="*/ 2147483647 w 98"/>
                      <a:gd name="T61" fmla="*/ 2147483647 h 169"/>
                      <a:gd name="T62" fmla="*/ 2147483647 w 98"/>
                      <a:gd name="T63" fmla="*/ 2147483647 h 169"/>
                      <a:gd name="T64" fmla="*/ 2147483647 w 98"/>
                      <a:gd name="T65" fmla="*/ 2147483647 h 169"/>
                      <a:gd name="T66" fmla="*/ 2147483647 w 98"/>
                      <a:gd name="T67" fmla="*/ 2147483647 h 169"/>
                      <a:gd name="T68" fmla="*/ 2147483647 w 98"/>
                      <a:gd name="T69" fmla="*/ 2147483647 h 169"/>
                      <a:gd name="T70" fmla="*/ 2147483647 w 98"/>
                      <a:gd name="T71" fmla="*/ 2147483647 h 169"/>
                      <a:gd name="T72" fmla="*/ 2147483647 w 98"/>
                      <a:gd name="T73" fmla="*/ 2147483647 h 169"/>
                      <a:gd name="T74" fmla="*/ 0 w 98"/>
                      <a:gd name="T75" fmla="*/ 2147483647 h 169"/>
                      <a:gd name="T76" fmla="*/ 0 w 98"/>
                      <a:gd name="T77" fmla="*/ 2147483647 h 169"/>
                      <a:gd name="T78" fmla="*/ 0 w 98"/>
                      <a:gd name="T79" fmla="*/ 2147483647 h 169"/>
                      <a:gd name="T80" fmla="*/ 2147483647 w 98"/>
                      <a:gd name="T81" fmla="*/ 2147483647 h 169"/>
                      <a:gd name="T82" fmla="*/ 2147483647 w 98"/>
                      <a:gd name="T83" fmla="*/ 0 h 169"/>
                      <a:gd name="T84" fmla="*/ 0 60000 65536"/>
                      <a:gd name="T85" fmla="*/ 0 60000 65536"/>
                      <a:gd name="T86" fmla="*/ 0 60000 65536"/>
                      <a:gd name="T87" fmla="*/ 0 60000 65536"/>
                      <a:gd name="T88" fmla="*/ 0 60000 65536"/>
                      <a:gd name="T89" fmla="*/ 0 60000 65536"/>
                      <a:gd name="T90" fmla="*/ 0 60000 65536"/>
                      <a:gd name="T91" fmla="*/ 0 60000 65536"/>
                      <a:gd name="T92" fmla="*/ 0 60000 65536"/>
                      <a:gd name="T93" fmla="*/ 0 60000 65536"/>
                      <a:gd name="T94" fmla="*/ 0 60000 65536"/>
                      <a:gd name="T95" fmla="*/ 0 60000 65536"/>
                      <a:gd name="T96" fmla="*/ 0 60000 65536"/>
                      <a:gd name="T97" fmla="*/ 0 60000 65536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w 98"/>
                      <a:gd name="T127" fmla="*/ 0 h 169"/>
                      <a:gd name="T128" fmla="*/ 98 w 98"/>
                      <a:gd name="T129" fmla="*/ 169 h 169"/>
                    </a:gdLst>
                    <a:ahLst/>
                    <a:cxnLst>
                      <a:cxn ang="T84">
                        <a:pos x="T0" y="T1"/>
                      </a:cxn>
                      <a:cxn ang="T85">
                        <a:pos x="T2" y="T3"/>
                      </a:cxn>
                      <a:cxn ang="T86">
                        <a:pos x="T4" y="T5"/>
                      </a:cxn>
                      <a:cxn ang="T87">
                        <a:pos x="T6" y="T7"/>
                      </a:cxn>
                      <a:cxn ang="T88">
                        <a:pos x="T8" y="T9"/>
                      </a:cxn>
                      <a:cxn ang="T89">
                        <a:pos x="T10" y="T11"/>
                      </a:cxn>
                      <a:cxn ang="T90">
                        <a:pos x="T12" y="T13"/>
                      </a:cxn>
                      <a:cxn ang="T91">
                        <a:pos x="T14" y="T15"/>
                      </a:cxn>
                      <a:cxn ang="T92">
                        <a:pos x="T16" y="T17"/>
                      </a:cxn>
                      <a:cxn ang="T93">
                        <a:pos x="T18" y="T19"/>
                      </a:cxn>
                      <a:cxn ang="T94">
                        <a:pos x="T20" y="T21"/>
                      </a:cxn>
                      <a:cxn ang="T95">
                        <a:pos x="T22" y="T23"/>
                      </a:cxn>
                      <a:cxn ang="T96">
                        <a:pos x="T24" y="T25"/>
                      </a:cxn>
                      <a:cxn ang="T97">
                        <a:pos x="T26" y="T27"/>
                      </a:cxn>
                      <a:cxn ang="T98">
                        <a:pos x="T28" y="T29"/>
                      </a:cxn>
                      <a:cxn ang="T99">
                        <a:pos x="T30" y="T31"/>
                      </a:cxn>
                      <a:cxn ang="T100">
                        <a:pos x="T32" y="T33"/>
                      </a:cxn>
                      <a:cxn ang="T101">
                        <a:pos x="T34" y="T35"/>
                      </a:cxn>
                      <a:cxn ang="T102">
                        <a:pos x="T36" y="T37"/>
                      </a:cxn>
                      <a:cxn ang="T103">
                        <a:pos x="T38" y="T39"/>
                      </a:cxn>
                      <a:cxn ang="T104">
                        <a:pos x="T40" y="T41"/>
                      </a:cxn>
                      <a:cxn ang="T105">
                        <a:pos x="T42" y="T43"/>
                      </a:cxn>
                      <a:cxn ang="T106">
                        <a:pos x="T44" y="T45"/>
                      </a:cxn>
                      <a:cxn ang="T107">
                        <a:pos x="T46" y="T47"/>
                      </a:cxn>
                      <a:cxn ang="T108">
                        <a:pos x="T48" y="T49"/>
                      </a:cxn>
                      <a:cxn ang="T109">
                        <a:pos x="T50" y="T51"/>
                      </a:cxn>
                      <a:cxn ang="T110">
                        <a:pos x="T52" y="T53"/>
                      </a:cxn>
                      <a:cxn ang="T111">
                        <a:pos x="T54" y="T55"/>
                      </a:cxn>
                      <a:cxn ang="T112">
                        <a:pos x="T56" y="T57"/>
                      </a:cxn>
                      <a:cxn ang="T113">
                        <a:pos x="T58" y="T59"/>
                      </a:cxn>
                      <a:cxn ang="T114">
                        <a:pos x="T60" y="T61"/>
                      </a:cxn>
                      <a:cxn ang="T115">
                        <a:pos x="T62" y="T63"/>
                      </a:cxn>
                      <a:cxn ang="T116">
                        <a:pos x="T64" y="T65"/>
                      </a:cxn>
                      <a:cxn ang="T117">
                        <a:pos x="T66" y="T67"/>
                      </a:cxn>
                      <a:cxn ang="T118">
                        <a:pos x="T68" y="T69"/>
                      </a:cxn>
                      <a:cxn ang="T119">
                        <a:pos x="T70" y="T71"/>
                      </a:cxn>
                      <a:cxn ang="T120">
                        <a:pos x="T72" y="T73"/>
                      </a:cxn>
                      <a:cxn ang="T121">
                        <a:pos x="T74" y="T75"/>
                      </a:cxn>
                      <a:cxn ang="T122">
                        <a:pos x="T76" y="T77"/>
                      </a:cxn>
                      <a:cxn ang="T123">
                        <a:pos x="T78" y="T79"/>
                      </a:cxn>
                      <a:cxn ang="T124">
                        <a:pos x="T80" y="T81"/>
                      </a:cxn>
                      <a:cxn ang="T125">
                        <a:pos x="T82" y="T83"/>
                      </a:cxn>
                    </a:cxnLst>
                    <a:rect l="T126" t="T127" r="T128" b="T129"/>
                    <a:pathLst>
                      <a:path w="98" h="169">
                        <a:moveTo>
                          <a:pt x="98" y="14"/>
                        </a:moveTo>
                        <a:lnTo>
                          <a:pt x="14" y="56"/>
                        </a:lnTo>
                        <a:lnTo>
                          <a:pt x="28" y="56"/>
                        </a:lnTo>
                        <a:lnTo>
                          <a:pt x="14" y="70"/>
                        </a:lnTo>
                        <a:lnTo>
                          <a:pt x="0" y="56"/>
                        </a:lnTo>
                        <a:lnTo>
                          <a:pt x="42" y="70"/>
                        </a:lnTo>
                        <a:lnTo>
                          <a:pt x="84" y="84"/>
                        </a:lnTo>
                        <a:lnTo>
                          <a:pt x="98" y="84"/>
                        </a:lnTo>
                        <a:lnTo>
                          <a:pt x="98" y="99"/>
                        </a:lnTo>
                        <a:lnTo>
                          <a:pt x="84" y="113"/>
                        </a:lnTo>
                        <a:lnTo>
                          <a:pt x="42" y="127"/>
                        </a:lnTo>
                        <a:lnTo>
                          <a:pt x="14" y="141"/>
                        </a:lnTo>
                        <a:lnTo>
                          <a:pt x="28" y="127"/>
                        </a:lnTo>
                        <a:lnTo>
                          <a:pt x="28" y="141"/>
                        </a:lnTo>
                        <a:lnTo>
                          <a:pt x="14" y="141"/>
                        </a:lnTo>
                        <a:lnTo>
                          <a:pt x="42" y="155"/>
                        </a:lnTo>
                        <a:lnTo>
                          <a:pt x="70" y="155"/>
                        </a:lnTo>
                        <a:lnTo>
                          <a:pt x="84" y="155"/>
                        </a:lnTo>
                        <a:lnTo>
                          <a:pt x="84" y="169"/>
                        </a:lnTo>
                        <a:lnTo>
                          <a:pt x="70" y="169"/>
                        </a:lnTo>
                        <a:lnTo>
                          <a:pt x="70" y="155"/>
                        </a:lnTo>
                        <a:lnTo>
                          <a:pt x="70" y="169"/>
                        </a:lnTo>
                        <a:lnTo>
                          <a:pt x="42" y="169"/>
                        </a:lnTo>
                        <a:lnTo>
                          <a:pt x="14" y="155"/>
                        </a:lnTo>
                        <a:lnTo>
                          <a:pt x="14" y="141"/>
                        </a:lnTo>
                        <a:lnTo>
                          <a:pt x="14" y="127"/>
                        </a:lnTo>
                        <a:lnTo>
                          <a:pt x="42" y="113"/>
                        </a:lnTo>
                        <a:lnTo>
                          <a:pt x="84" y="99"/>
                        </a:lnTo>
                        <a:lnTo>
                          <a:pt x="84" y="84"/>
                        </a:lnTo>
                        <a:lnTo>
                          <a:pt x="84" y="99"/>
                        </a:lnTo>
                        <a:lnTo>
                          <a:pt x="42" y="84"/>
                        </a:lnTo>
                        <a:lnTo>
                          <a:pt x="0" y="70"/>
                        </a:lnTo>
                        <a:lnTo>
                          <a:pt x="0" y="56"/>
                        </a:lnTo>
                        <a:lnTo>
                          <a:pt x="14" y="42"/>
                        </a:lnTo>
                        <a:lnTo>
                          <a:pt x="98" y="0"/>
                        </a:lnTo>
                        <a:lnTo>
                          <a:pt x="98" y="14"/>
                        </a:lnTo>
                        <a:close/>
                      </a:path>
                    </a:pathLst>
                  </a:custGeom>
                  <a:blipFill dpi="0" rotWithShape="0">
                    <a:blip r:embed="rId4" cstate="print"/>
                    <a:srcRect/>
                    <a:tile tx="0" ty="0" sx="100000" sy="100000" flip="none" algn="tl"/>
                  </a:blipFill>
                  <a:ln w="9525">
                    <a:noFill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55" name="Freeform 101"/>
                  <p:cNvSpPr>
                    <a:spLocks/>
                  </p:cNvSpPr>
                  <p:nvPr/>
                </p:nvSpPr>
                <p:spPr bwMode="auto">
                  <a:xfrm>
                    <a:off x="7834960" y="2038350"/>
                    <a:ext cx="22225" cy="22225"/>
                  </a:xfrm>
                  <a:custGeom>
                    <a:avLst/>
                    <a:gdLst>
                      <a:gd name="T0" fmla="*/ 2147483647 w 14"/>
                      <a:gd name="T1" fmla="*/ 0 h 14"/>
                      <a:gd name="T2" fmla="*/ 2147483647 w 14"/>
                      <a:gd name="T3" fmla="*/ 0 h 14"/>
                      <a:gd name="T4" fmla="*/ 0 w 14"/>
                      <a:gd name="T5" fmla="*/ 2147483647 h 14"/>
                      <a:gd name="T6" fmla="*/ 0 w 14"/>
                      <a:gd name="T7" fmla="*/ 0 h 14"/>
                      <a:gd name="T8" fmla="*/ 0 w 14"/>
                      <a:gd name="T9" fmla="*/ 0 h 14"/>
                      <a:gd name="T10" fmla="*/ 0 w 14"/>
                      <a:gd name="T11" fmla="*/ 0 h 14"/>
                      <a:gd name="T12" fmla="*/ 2147483647 w 14"/>
                      <a:gd name="T13" fmla="*/ 0 h 14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w 14"/>
                      <a:gd name="T22" fmla="*/ 0 h 14"/>
                      <a:gd name="T23" fmla="*/ 14 w 14"/>
                      <a:gd name="T24" fmla="*/ 14 h 14"/>
                    </a:gdLst>
                    <a:ahLst/>
                    <a:cxnLst>
                      <a:cxn ang="T14">
                        <a:pos x="T0" y="T1"/>
                      </a:cxn>
                      <a:cxn ang="T15">
                        <a:pos x="T2" y="T3"/>
                      </a:cxn>
                      <a:cxn ang="T16">
                        <a:pos x="T4" y="T5"/>
                      </a:cxn>
                      <a:cxn ang="T17">
                        <a:pos x="T6" y="T7"/>
                      </a:cxn>
                      <a:cxn ang="T18">
                        <a:pos x="T8" y="T9"/>
                      </a:cxn>
                      <a:cxn ang="T19">
                        <a:pos x="T10" y="T11"/>
                      </a:cxn>
                      <a:cxn ang="T20">
                        <a:pos x="T12" y="T13"/>
                      </a:cxn>
                    </a:cxnLst>
                    <a:rect l="T21" t="T22" r="T23" b="T24"/>
                    <a:pathLst>
                      <a:path w="14" h="14">
                        <a:moveTo>
                          <a:pt x="14" y="0"/>
                        </a:moveTo>
                        <a:lnTo>
                          <a:pt x="14" y="0"/>
                        </a:lnTo>
                        <a:lnTo>
                          <a:pt x="0" y="14"/>
                        </a:lnTo>
                        <a:lnTo>
                          <a:pt x="0" y="0"/>
                        </a:lnTo>
                        <a:lnTo>
                          <a:pt x="14" y="0"/>
                        </a:lnTo>
                        <a:close/>
                      </a:path>
                    </a:pathLst>
                  </a:custGeom>
                  <a:blipFill dpi="0" rotWithShape="0">
                    <a:blip r:embed="rId4" cstate="print"/>
                    <a:srcRect/>
                    <a:tile tx="0" ty="0" sx="100000" sy="100000" flip="none" algn="tl"/>
                  </a:blipFill>
                  <a:ln w="9525">
                    <a:noFill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56" name="Freeform 102"/>
                  <p:cNvSpPr>
                    <a:spLocks/>
                  </p:cNvSpPr>
                  <p:nvPr/>
                </p:nvSpPr>
                <p:spPr bwMode="auto">
                  <a:xfrm>
                    <a:off x="7768285" y="2038350"/>
                    <a:ext cx="66675" cy="44450"/>
                  </a:xfrm>
                  <a:custGeom>
                    <a:avLst/>
                    <a:gdLst>
                      <a:gd name="T0" fmla="*/ 2147483647 w 42"/>
                      <a:gd name="T1" fmla="*/ 2147483647 h 28"/>
                      <a:gd name="T2" fmla="*/ 2147483647 w 42"/>
                      <a:gd name="T3" fmla="*/ 0 h 28"/>
                      <a:gd name="T4" fmla="*/ 0 w 42"/>
                      <a:gd name="T5" fmla="*/ 2147483647 h 28"/>
                      <a:gd name="T6" fmla="*/ 0 w 42"/>
                      <a:gd name="T7" fmla="*/ 2147483647 h 28"/>
                      <a:gd name="T8" fmla="*/ 2147483647 w 42"/>
                      <a:gd name="T9" fmla="*/ 2147483647 h 28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42"/>
                      <a:gd name="T16" fmla="*/ 0 h 28"/>
                      <a:gd name="T17" fmla="*/ 42 w 42"/>
                      <a:gd name="T18" fmla="*/ 28 h 28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42" h="28">
                        <a:moveTo>
                          <a:pt x="42" y="14"/>
                        </a:moveTo>
                        <a:lnTo>
                          <a:pt x="42" y="0"/>
                        </a:lnTo>
                        <a:lnTo>
                          <a:pt x="0" y="14"/>
                        </a:lnTo>
                        <a:lnTo>
                          <a:pt x="0" y="28"/>
                        </a:lnTo>
                        <a:lnTo>
                          <a:pt x="42" y="14"/>
                        </a:lnTo>
                        <a:close/>
                      </a:path>
                    </a:pathLst>
                  </a:custGeom>
                  <a:blipFill dpi="0" rotWithShape="0">
                    <a:blip r:embed="rId4" cstate="print"/>
                    <a:srcRect/>
                    <a:tile tx="0" ty="0" sx="100000" sy="100000" flip="none" algn="tl"/>
                  </a:blipFill>
                  <a:ln w="9525">
                    <a:noFill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</p:grpSp>
            <p:cxnSp>
              <p:nvCxnSpPr>
                <p:cNvPr id="52" name="Straight Arrow Connector 51"/>
                <p:cNvCxnSpPr/>
                <p:nvPr/>
              </p:nvCxnSpPr>
              <p:spPr bwMode="auto">
                <a:xfrm>
                  <a:off x="8327572" y="4484348"/>
                  <a:ext cx="167346" cy="0"/>
                </a:xfrm>
                <a:prstGeom prst="straightConnector1">
                  <a:avLst/>
                </a:prstGeom>
                <a:noFill/>
                <a:ln w="12700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arrow"/>
                </a:ln>
                <a:effectLst/>
              </p:spPr>
            </p:cxnSp>
          </p:grpSp>
        </p:grpSp>
        <p:grpSp>
          <p:nvGrpSpPr>
            <p:cNvPr id="19" name="Group 18"/>
            <p:cNvGrpSpPr/>
            <p:nvPr/>
          </p:nvGrpSpPr>
          <p:grpSpPr>
            <a:xfrm>
              <a:off x="5368535" y="3484431"/>
              <a:ext cx="700886" cy="646986"/>
              <a:chOff x="5368535" y="3484431"/>
              <a:chExt cx="700886" cy="646986"/>
            </a:xfrm>
          </p:grpSpPr>
          <p:sp>
            <p:nvSpPr>
              <p:cNvPr id="41" name="Rounded Rectangle 40"/>
              <p:cNvSpPr/>
              <p:nvPr/>
            </p:nvSpPr>
            <p:spPr bwMode="auto">
              <a:xfrm>
                <a:off x="5368535" y="3484431"/>
                <a:ext cx="700886" cy="646986"/>
              </a:xfrm>
              <a:prstGeom prst="roundRect">
                <a:avLst/>
              </a:prstGeom>
              <a:solidFill>
                <a:schemeClr val="bg1"/>
              </a:solidFill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1600" b="0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</a:rPr>
                  <a:t>Lane 1</a:t>
                </a:r>
              </a:p>
            </p:txBody>
          </p:sp>
          <p:grpSp>
            <p:nvGrpSpPr>
              <p:cNvPr id="42" name="Group 41"/>
              <p:cNvGrpSpPr/>
              <p:nvPr/>
            </p:nvGrpSpPr>
            <p:grpSpPr>
              <a:xfrm>
                <a:off x="5743835" y="3780225"/>
                <a:ext cx="300243" cy="312737"/>
                <a:chOff x="8327572" y="4328206"/>
                <a:chExt cx="300243" cy="312737"/>
              </a:xfrm>
            </p:grpSpPr>
            <p:grpSp>
              <p:nvGrpSpPr>
                <p:cNvPr id="43" name="Group 42"/>
                <p:cNvGrpSpPr/>
                <p:nvPr/>
              </p:nvGrpSpPr>
              <p:grpSpPr>
                <a:xfrm>
                  <a:off x="8472240" y="4328206"/>
                  <a:ext cx="155575" cy="312737"/>
                  <a:chOff x="7723835" y="1770063"/>
                  <a:chExt cx="155575" cy="312737"/>
                </a:xfrm>
              </p:grpSpPr>
              <p:sp>
                <p:nvSpPr>
                  <p:cNvPr id="45" name="Freeform 99"/>
                  <p:cNvSpPr>
                    <a:spLocks/>
                  </p:cNvSpPr>
                  <p:nvPr/>
                </p:nvSpPr>
                <p:spPr bwMode="auto">
                  <a:xfrm>
                    <a:off x="7723835" y="1770063"/>
                    <a:ext cx="155575" cy="290512"/>
                  </a:xfrm>
                  <a:custGeom>
                    <a:avLst/>
                    <a:gdLst>
                      <a:gd name="T0" fmla="*/ 2147483647 w 98"/>
                      <a:gd name="T1" fmla="*/ 0 h 183"/>
                      <a:gd name="T2" fmla="*/ 2147483647 w 98"/>
                      <a:gd name="T3" fmla="*/ 2147483647 h 183"/>
                      <a:gd name="T4" fmla="*/ 0 w 98"/>
                      <a:gd name="T5" fmla="*/ 2147483647 h 183"/>
                      <a:gd name="T6" fmla="*/ 0 w 98"/>
                      <a:gd name="T7" fmla="*/ 2147483647 h 183"/>
                      <a:gd name="T8" fmla="*/ 2147483647 w 98"/>
                      <a:gd name="T9" fmla="*/ 2147483647 h 183"/>
                      <a:gd name="T10" fmla="*/ 2147483647 w 98"/>
                      <a:gd name="T11" fmla="*/ 2147483647 h 183"/>
                      <a:gd name="T12" fmla="*/ 2147483647 w 98"/>
                      <a:gd name="T13" fmla="*/ 2147483647 h 183"/>
                      <a:gd name="T14" fmla="*/ 2147483647 w 98"/>
                      <a:gd name="T15" fmla="*/ 2147483647 h 183"/>
                      <a:gd name="T16" fmla="*/ 2147483647 w 98"/>
                      <a:gd name="T17" fmla="*/ 2147483647 h 183"/>
                      <a:gd name="T18" fmla="*/ 2147483647 w 98"/>
                      <a:gd name="T19" fmla="*/ 2147483647 h 183"/>
                      <a:gd name="T20" fmla="*/ 2147483647 w 98"/>
                      <a:gd name="T21" fmla="*/ 2147483647 h 183"/>
                      <a:gd name="T22" fmla="*/ 2147483647 w 98"/>
                      <a:gd name="T23" fmla="*/ 2147483647 h 183"/>
                      <a:gd name="T24" fmla="*/ 2147483647 w 98"/>
                      <a:gd name="T25" fmla="*/ 2147483647 h 183"/>
                      <a:gd name="T26" fmla="*/ 2147483647 w 98"/>
                      <a:gd name="T27" fmla="*/ 2147483647 h 183"/>
                      <a:gd name="T28" fmla="*/ 2147483647 w 98"/>
                      <a:gd name="T29" fmla="*/ 2147483647 h 183"/>
                      <a:gd name="T30" fmla="*/ 2147483647 w 98"/>
                      <a:gd name="T31" fmla="*/ 2147483647 h 183"/>
                      <a:gd name="T32" fmla="*/ 2147483647 w 98"/>
                      <a:gd name="T33" fmla="*/ 2147483647 h 183"/>
                      <a:gd name="T34" fmla="*/ 2147483647 w 98"/>
                      <a:gd name="T35" fmla="*/ 0 h 183"/>
                      <a:gd name="T36" fmla="*/ 0 60000 65536"/>
                      <a:gd name="T37" fmla="*/ 0 60000 65536"/>
                      <a:gd name="T38" fmla="*/ 0 60000 65536"/>
                      <a:gd name="T39" fmla="*/ 0 60000 65536"/>
                      <a:gd name="T40" fmla="*/ 0 60000 65536"/>
                      <a:gd name="T41" fmla="*/ 0 60000 65536"/>
                      <a:gd name="T42" fmla="*/ 0 60000 65536"/>
                      <a:gd name="T43" fmla="*/ 0 60000 65536"/>
                      <a:gd name="T44" fmla="*/ 0 60000 65536"/>
                      <a:gd name="T45" fmla="*/ 0 60000 65536"/>
                      <a:gd name="T46" fmla="*/ 0 60000 65536"/>
                      <a:gd name="T47" fmla="*/ 0 60000 65536"/>
                      <a:gd name="T48" fmla="*/ 0 60000 65536"/>
                      <a:gd name="T49" fmla="*/ 0 60000 65536"/>
                      <a:gd name="T50" fmla="*/ 0 60000 65536"/>
                      <a:gd name="T51" fmla="*/ 0 60000 65536"/>
                      <a:gd name="T52" fmla="*/ 0 60000 65536"/>
                      <a:gd name="T53" fmla="*/ 0 60000 65536"/>
                      <a:gd name="T54" fmla="*/ 0 w 98"/>
                      <a:gd name="T55" fmla="*/ 0 h 183"/>
                      <a:gd name="T56" fmla="*/ 98 w 98"/>
                      <a:gd name="T57" fmla="*/ 183 h 183"/>
                    </a:gdLst>
                    <a:ahLst/>
                    <a:cxnLst>
                      <a:cxn ang="T36">
                        <a:pos x="T0" y="T1"/>
                      </a:cxn>
                      <a:cxn ang="T37">
                        <a:pos x="T2" y="T3"/>
                      </a:cxn>
                      <a:cxn ang="T38">
                        <a:pos x="T4" y="T5"/>
                      </a:cxn>
                      <a:cxn ang="T39">
                        <a:pos x="T6" y="T7"/>
                      </a:cxn>
                      <a:cxn ang="T40">
                        <a:pos x="T8" y="T9"/>
                      </a:cxn>
                      <a:cxn ang="T41">
                        <a:pos x="T10" y="T11"/>
                      </a:cxn>
                      <a:cxn ang="T42">
                        <a:pos x="T12" y="T13"/>
                      </a:cxn>
                      <a:cxn ang="T43">
                        <a:pos x="T14" y="T15"/>
                      </a:cxn>
                      <a:cxn ang="T44">
                        <a:pos x="T16" y="T17"/>
                      </a:cxn>
                      <a:cxn ang="T45">
                        <a:pos x="T18" y="T19"/>
                      </a:cxn>
                      <a:cxn ang="T46">
                        <a:pos x="T20" y="T21"/>
                      </a:cxn>
                      <a:cxn ang="T47">
                        <a:pos x="T22" y="T23"/>
                      </a:cxn>
                      <a:cxn ang="T48">
                        <a:pos x="T24" y="T25"/>
                      </a:cxn>
                      <a:cxn ang="T49">
                        <a:pos x="T26" y="T27"/>
                      </a:cxn>
                      <a:cxn ang="T50">
                        <a:pos x="T28" y="T29"/>
                      </a:cxn>
                      <a:cxn ang="T51">
                        <a:pos x="T30" y="T31"/>
                      </a:cxn>
                      <a:cxn ang="T52">
                        <a:pos x="T32" y="T33"/>
                      </a:cxn>
                      <a:cxn ang="T53">
                        <a:pos x="T34" y="T35"/>
                      </a:cxn>
                    </a:cxnLst>
                    <a:rect l="T54" t="T55" r="T56" b="T57"/>
                    <a:pathLst>
                      <a:path w="98" h="183">
                        <a:moveTo>
                          <a:pt x="98" y="0"/>
                        </a:moveTo>
                        <a:lnTo>
                          <a:pt x="14" y="42"/>
                        </a:lnTo>
                        <a:lnTo>
                          <a:pt x="0" y="56"/>
                        </a:lnTo>
                        <a:lnTo>
                          <a:pt x="42" y="70"/>
                        </a:lnTo>
                        <a:lnTo>
                          <a:pt x="84" y="84"/>
                        </a:lnTo>
                        <a:lnTo>
                          <a:pt x="84" y="99"/>
                        </a:lnTo>
                        <a:lnTo>
                          <a:pt x="42" y="113"/>
                        </a:lnTo>
                        <a:lnTo>
                          <a:pt x="14" y="127"/>
                        </a:lnTo>
                        <a:lnTo>
                          <a:pt x="14" y="141"/>
                        </a:lnTo>
                        <a:lnTo>
                          <a:pt x="42" y="155"/>
                        </a:lnTo>
                        <a:lnTo>
                          <a:pt x="70" y="155"/>
                        </a:lnTo>
                        <a:lnTo>
                          <a:pt x="70" y="169"/>
                        </a:lnTo>
                        <a:lnTo>
                          <a:pt x="28" y="183"/>
                        </a:lnTo>
                        <a:lnTo>
                          <a:pt x="98" y="0"/>
                        </a:lnTo>
                        <a:close/>
                      </a:path>
                    </a:pathLst>
                  </a:custGeom>
                  <a:blipFill dpi="0" rotWithShape="0">
                    <a:blip r:embed="rId3" cstate="print"/>
                    <a:srcRect/>
                    <a:tile tx="0" ty="0" sx="100000" sy="100000" flip="none" algn="tl"/>
                  </a:blipFill>
                  <a:ln w="9525">
                    <a:noFill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46" name="Freeform 100"/>
                  <p:cNvSpPr>
                    <a:spLocks/>
                  </p:cNvSpPr>
                  <p:nvPr/>
                </p:nvSpPr>
                <p:spPr bwMode="auto">
                  <a:xfrm>
                    <a:off x="7723835" y="1770063"/>
                    <a:ext cx="155575" cy="268287"/>
                  </a:xfrm>
                  <a:custGeom>
                    <a:avLst/>
                    <a:gdLst>
                      <a:gd name="T0" fmla="*/ 2147483647 w 98"/>
                      <a:gd name="T1" fmla="*/ 2147483647 h 169"/>
                      <a:gd name="T2" fmla="*/ 2147483647 w 98"/>
                      <a:gd name="T3" fmla="*/ 2147483647 h 169"/>
                      <a:gd name="T4" fmla="*/ 2147483647 w 98"/>
                      <a:gd name="T5" fmla="*/ 2147483647 h 169"/>
                      <a:gd name="T6" fmla="*/ 2147483647 w 98"/>
                      <a:gd name="T7" fmla="*/ 2147483647 h 169"/>
                      <a:gd name="T8" fmla="*/ 0 w 98"/>
                      <a:gd name="T9" fmla="*/ 2147483647 h 169"/>
                      <a:gd name="T10" fmla="*/ 2147483647 w 98"/>
                      <a:gd name="T11" fmla="*/ 2147483647 h 169"/>
                      <a:gd name="T12" fmla="*/ 2147483647 w 98"/>
                      <a:gd name="T13" fmla="*/ 2147483647 h 169"/>
                      <a:gd name="T14" fmla="*/ 2147483647 w 98"/>
                      <a:gd name="T15" fmla="*/ 2147483647 h 169"/>
                      <a:gd name="T16" fmla="*/ 2147483647 w 98"/>
                      <a:gd name="T17" fmla="*/ 2147483647 h 169"/>
                      <a:gd name="T18" fmla="*/ 2147483647 w 98"/>
                      <a:gd name="T19" fmla="*/ 2147483647 h 169"/>
                      <a:gd name="T20" fmla="*/ 2147483647 w 98"/>
                      <a:gd name="T21" fmla="*/ 2147483647 h 169"/>
                      <a:gd name="T22" fmla="*/ 2147483647 w 98"/>
                      <a:gd name="T23" fmla="*/ 2147483647 h 169"/>
                      <a:gd name="T24" fmla="*/ 2147483647 w 98"/>
                      <a:gd name="T25" fmla="*/ 2147483647 h 169"/>
                      <a:gd name="T26" fmla="*/ 2147483647 w 98"/>
                      <a:gd name="T27" fmla="*/ 2147483647 h 169"/>
                      <a:gd name="T28" fmla="*/ 2147483647 w 98"/>
                      <a:gd name="T29" fmla="*/ 2147483647 h 169"/>
                      <a:gd name="T30" fmla="*/ 2147483647 w 98"/>
                      <a:gd name="T31" fmla="*/ 2147483647 h 169"/>
                      <a:gd name="T32" fmla="*/ 2147483647 w 98"/>
                      <a:gd name="T33" fmla="*/ 2147483647 h 169"/>
                      <a:gd name="T34" fmla="*/ 2147483647 w 98"/>
                      <a:gd name="T35" fmla="*/ 2147483647 h 169"/>
                      <a:gd name="T36" fmla="*/ 2147483647 w 98"/>
                      <a:gd name="T37" fmla="*/ 2147483647 h 169"/>
                      <a:gd name="T38" fmla="*/ 2147483647 w 98"/>
                      <a:gd name="T39" fmla="*/ 2147483647 h 169"/>
                      <a:gd name="T40" fmla="*/ 2147483647 w 98"/>
                      <a:gd name="T41" fmla="*/ 2147483647 h 169"/>
                      <a:gd name="T42" fmla="*/ 2147483647 w 98"/>
                      <a:gd name="T43" fmla="*/ 2147483647 h 169"/>
                      <a:gd name="T44" fmla="*/ 2147483647 w 98"/>
                      <a:gd name="T45" fmla="*/ 2147483647 h 169"/>
                      <a:gd name="T46" fmla="*/ 2147483647 w 98"/>
                      <a:gd name="T47" fmla="*/ 2147483647 h 169"/>
                      <a:gd name="T48" fmla="*/ 2147483647 w 98"/>
                      <a:gd name="T49" fmla="*/ 2147483647 h 169"/>
                      <a:gd name="T50" fmla="*/ 2147483647 w 98"/>
                      <a:gd name="T51" fmla="*/ 2147483647 h 169"/>
                      <a:gd name="T52" fmla="*/ 2147483647 w 98"/>
                      <a:gd name="T53" fmla="*/ 2147483647 h 169"/>
                      <a:gd name="T54" fmla="*/ 2147483647 w 98"/>
                      <a:gd name="T55" fmla="*/ 2147483647 h 169"/>
                      <a:gd name="T56" fmla="*/ 2147483647 w 98"/>
                      <a:gd name="T57" fmla="*/ 2147483647 h 169"/>
                      <a:gd name="T58" fmla="*/ 2147483647 w 98"/>
                      <a:gd name="T59" fmla="*/ 2147483647 h 169"/>
                      <a:gd name="T60" fmla="*/ 2147483647 w 98"/>
                      <a:gd name="T61" fmla="*/ 2147483647 h 169"/>
                      <a:gd name="T62" fmla="*/ 2147483647 w 98"/>
                      <a:gd name="T63" fmla="*/ 2147483647 h 169"/>
                      <a:gd name="T64" fmla="*/ 2147483647 w 98"/>
                      <a:gd name="T65" fmla="*/ 2147483647 h 169"/>
                      <a:gd name="T66" fmla="*/ 2147483647 w 98"/>
                      <a:gd name="T67" fmla="*/ 2147483647 h 169"/>
                      <a:gd name="T68" fmla="*/ 2147483647 w 98"/>
                      <a:gd name="T69" fmla="*/ 2147483647 h 169"/>
                      <a:gd name="T70" fmla="*/ 2147483647 w 98"/>
                      <a:gd name="T71" fmla="*/ 2147483647 h 169"/>
                      <a:gd name="T72" fmla="*/ 2147483647 w 98"/>
                      <a:gd name="T73" fmla="*/ 2147483647 h 169"/>
                      <a:gd name="T74" fmla="*/ 0 w 98"/>
                      <a:gd name="T75" fmla="*/ 2147483647 h 169"/>
                      <a:gd name="T76" fmla="*/ 0 w 98"/>
                      <a:gd name="T77" fmla="*/ 2147483647 h 169"/>
                      <a:gd name="T78" fmla="*/ 0 w 98"/>
                      <a:gd name="T79" fmla="*/ 2147483647 h 169"/>
                      <a:gd name="T80" fmla="*/ 2147483647 w 98"/>
                      <a:gd name="T81" fmla="*/ 2147483647 h 169"/>
                      <a:gd name="T82" fmla="*/ 2147483647 w 98"/>
                      <a:gd name="T83" fmla="*/ 0 h 169"/>
                      <a:gd name="T84" fmla="*/ 0 60000 65536"/>
                      <a:gd name="T85" fmla="*/ 0 60000 65536"/>
                      <a:gd name="T86" fmla="*/ 0 60000 65536"/>
                      <a:gd name="T87" fmla="*/ 0 60000 65536"/>
                      <a:gd name="T88" fmla="*/ 0 60000 65536"/>
                      <a:gd name="T89" fmla="*/ 0 60000 65536"/>
                      <a:gd name="T90" fmla="*/ 0 60000 65536"/>
                      <a:gd name="T91" fmla="*/ 0 60000 65536"/>
                      <a:gd name="T92" fmla="*/ 0 60000 65536"/>
                      <a:gd name="T93" fmla="*/ 0 60000 65536"/>
                      <a:gd name="T94" fmla="*/ 0 60000 65536"/>
                      <a:gd name="T95" fmla="*/ 0 60000 65536"/>
                      <a:gd name="T96" fmla="*/ 0 60000 65536"/>
                      <a:gd name="T97" fmla="*/ 0 60000 65536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w 98"/>
                      <a:gd name="T127" fmla="*/ 0 h 169"/>
                      <a:gd name="T128" fmla="*/ 98 w 98"/>
                      <a:gd name="T129" fmla="*/ 169 h 169"/>
                    </a:gdLst>
                    <a:ahLst/>
                    <a:cxnLst>
                      <a:cxn ang="T84">
                        <a:pos x="T0" y="T1"/>
                      </a:cxn>
                      <a:cxn ang="T85">
                        <a:pos x="T2" y="T3"/>
                      </a:cxn>
                      <a:cxn ang="T86">
                        <a:pos x="T4" y="T5"/>
                      </a:cxn>
                      <a:cxn ang="T87">
                        <a:pos x="T6" y="T7"/>
                      </a:cxn>
                      <a:cxn ang="T88">
                        <a:pos x="T8" y="T9"/>
                      </a:cxn>
                      <a:cxn ang="T89">
                        <a:pos x="T10" y="T11"/>
                      </a:cxn>
                      <a:cxn ang="T90">
                        <a:pos x="T12" y="T13"/>
                      </a:cxn>
                      <a:cxn ang="T91">
                        <a:pos x="T14" y="T15"/>
                      </a:cxn>
                      <a:cxn ang="T92">
                        <a:pos x="T16" y="T17"/>
                      </a:cxn>
                      <a:cxn ang="T93">
                        <a:pos x="T18" y="T19"/>
                      </a:cxn>
                      <a:cxn ang="T94">
                        <a:pos x="T20" y="T21"/>
                      </a:cxn>
                      <a:cxn ang="T95">
                        <a:pos x="T22" y="T23"/>
                      </a:cxn>
                      <a:cxn ang="T96">
                        <a:pos x="T24" y="T25"/>
                      </a:cxn>
                      <a:cxn ang="T97">
                        <a:pos x="T26" y="T27"/>
                      </a:cxn>
                      <a:cxn ang="T98">
                        <a:pos x="T28" y="T29"/>
                      </a:cxn>
                      <a:cxn ang="T99">
                        <a:pos x="T30" y="T31"/>
                      </a:cxn>
                      <a:cxn ang="T100">
                        <a:pos x="T32" y="T33"/>
                      </a:cxn>
                      <a:cxn ang="T101">
                        <a:pos x="T34" y="T35"/>
                      </a:cxn>
                      <a:cxn ang="T102">
                        <a:pos x="T36" y="T37"/>
                      </a:cxn>
                      <a:cxn ang="T103">
                        <a:pos x="T38" y="T39"/>
                      </a:cxn>
                      <a:cxn ang="T104">
                        <a:pos x="T40" y="T41"/>
                      </a:cxn>
                      <a:cxn ang="T105">
                        <a:pos x="T42" y="T43"/>
                      </a:cxn>
                      <a:cxn ang="T106">
                        <a:pos x="T44" y="T45"/>
                      </a:cxn>
                      <a:cxn ang="T107">
                        <a:pos x="T46" y="T47"/>
                      </a:cxn>
                      <a:cxn ang="T108">
                        <a:pos x="T48" y="T49"/>
                      </a:cxn>
                      <a:cxn ang="T109">
                        <a:pos x="T50" y="T51"/>
                      </a:cxn>
                      <a:cxn ang="T110">
                        <a:pos x="T52" y="T53"/>
                      </a:cxn>
                      <a:cxn ang="T111">
                        <a:pos x="T54" y="T55"/>
                      </a:cxn>
                      <a:cxn ang="T112">
                        <a:pos x="T56" y="T57"/>
                      </a:cxn>
                      <a:cxn ang="T113">
                        <a:pos x="T58" y="T59"/>
                      </a:cxn>
                      <a:cxn ang="T114">
                        <a:pos x="T60" y="T61"/>
                      </a:cxn>
                      <a:cxn ang="T115">
                        <a:pos x="T62" y="T63"/>
                      </a:cxn>
                      <a:cxn ang="T116">
                        <a:pos x="T64" y="T65"/>
                      </a:cxn>
                      <a:cxn ang="T117">
                        <a:pos x="T66" y="T67"/>
                      </a:cxn>
                      <a:cxn ang="T118">
                        <a:pos x="T68" y="T69"/>
                      </a:cxn>
                      <a:cxn ang="T119">
                        <a:pos x="T70" y="T71"/>
                      </a:cxn>
                      <a:cxn ang="T120">
                        <a:pos x="T72" y="T73"/>
                      </a:cxn>
                      <a:cxn ang="T121">
                        <a:pos x="T74" y="T75"/>
                      </a:cxn>
                      <a:cxn ang="T122">
                        <a:pos x="T76" y="T77"/>
                      </a:cxn>
                      <a:cxn ang="T123">
                        <a:pos x="T78" y="T79"/>
                      </a:cxn>
                      <a:cxn ang="T124">
                        <a:pos x="T80" y="T81"/>
                      </a:cxn>
                      <a:cxn ang="T125">
                        <a:pos x="T82" y="T83"/>
                      </a:cxn>
                    </a:cxnLst>
                    <a:rect l="T126" t="T127" r="T128" b="T129"/>
                    <a:pathLst>
                      <a:path w="98" h="169">
                        <a:moveTo>
                          <a:pt x="98" y="14"/>
                        </a:moveTo>
                        <a:lnTo>
                          <a:pt x="14" y="56"/>
                        </a:lnTo>
                        <a:lnTo>
                          <a:pt x="28" y="56"/>
                        </a:lnTo>
                        <a:lnTo>
                          <a:pt x="14" y="70"/>
                        </a:lnTo>
                        <a:lnTo>
                          <a:pt x="0" y="56"/>
                        </a:lnTo>
                        <a:lnTo>
                          <a:pt x="42" y="70"/>
                        </a:lnTo>
                        <a:lnTo>
                          <a:pt x="84" y="84"/>
                        </a:lnTo>
                        <a:lnTo>
                          <a:pt x="98" y="84"/>
                        </a:lnTo>
                        <a:lnTo>
                          <a:pt x="98" y="99"/>
                        </a:lnTo>
                        <a:lnTo>
                          <a:pt x="84" y="113"/>
                        </a:lnTo>
                        <a:lnTo>
                          <a:pt x="42" y="127"/>
                        </a:lnTo>
                        <a:lnTo>
                          <a:pt x="14" y="141"/>
                        </a:lnTo>
                        <a:lnTo>
                          <a:pt x="28" y="127"/>
                        </a:lnTo>
                        <a:lnTo>
                          <a:pt x="28" y="141"/>
                        </a:lnTo>
                        <a:lnTo>
                          <a:pt x="14" y="141"/>
                        </a:lnTo>
                        <a:lnTo>
                          <a:pt x="42" y="155"/>
                        </a:lnTo>
                        <a:lnTo>
                          <a:pt x="70" y="155"/>
                        </a:lnTo>
                        <a:lnTo>
                          <a:pt x="84" y="155"/>
                        </a:lnTo>
                        <a:lnTo>
                          <a:pt x="84" y="169"/>
                        </a:lnTo>
                        <a:lnTo>
                          <a:pt x="70" y="169"/>
                        </a:lnTo>
                        <a:lnTo>
                          <a:pt x="70" y="155"/>
                        </a:lnTo>
                        <a:lnTo>
                          <a:pt x="70" y="169"/>
                        </a:lnTo>
                        <a:lnTo>
                          <a:pt x="42" y="169"/>
                        </a:lnTo>
                        <a:lnTo>
                          <a:pt x="14" y="155"/>
                        </a:lnTo>
                        <a:lnTo>
                          <a:pt x="14" y="141"/>
                        </a:lnTo>
                        <a:lnTo>
                          <a:pt x="14" y="127"/>
                        </a:lnTo>
                        <a:lnTo>
                          <a:pt x="42" y="113"/>
                        </a:lnTo>
                        <a:lnTo>
                          <a:pt x="84" y="99"/>
                        </a:lnTo>
                        <a:lnTo>
                          <a:pt x="84" y="84"/>
                        </a:lnTo>
                        <a:lnTo>
                          <a:pt x="84" y="99"/>
                        </a:lnTo>
                        <a:lnTo>
                          <a:pt x="42" y="84"/>
                        </a:lnTo>
                        <a:lnTo>
                          <a:pt x="0" y="70"/>
                        </a:lnTo>
                        <a:lnTo>
                          <a:pt x="0" y="56"/>
                        </a:lnTo>
                        <a:lnTo>
                          <a:pt x="14" y="42"/>
                        </a:lnTo>
                        <a:lnTo>
                          <a:pt x="98" y="0"/>
                        </a:lnTo>
                        <a:lnTo>
                          <a:pt x="98" y="14"/>
                        </a:lnTo>
                        <a:close/>
                      </a:path>
                    </a:pathLst>
                  </a:custGeom>
                  <a:blipFill dpi="0" rotWithShape="0">
                    <a:blip r:embed="rId4" cstate="print"/>
                    <a:srcRect/>
                    <a:tile tx="0" ty="0" sx="100000" sy="100000" flip="none" algn="tl"/>
                  </a:blipFill>
                  <a:ln w="9525">
                    <a:noFill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47" name="Freeform 101"/>
                  <p:cNvSpPr>
                    <a:spLocks/>
                  </p:cNvSpPr>
                  <p:nvPr/>
                </p:nvSpPr>
                <p:spPr bwMode="auto">
                  <a:xfrm>
                    <a:off x="7834960" y="2038350"/>
                    <a:ext cx="22225" cy="22225"/>
                  </a:xfrm>
                  <a:custGeom>
                    <a:avLst/>
                    <a:gdLst>
                      <a:gd name="T0" fmla="*/ 2147483647 w 14"/>
                      <a:gd name="T1" fmla="*/ 0 h 14"/>
                      <a:gd name="T2" fmla="*/ 2147483647 w 14"/>
                      <a:gd name="T3" fmla="*/ 0 h 14"/>
                      <a:gd name="T4" fmla="*/ 0 w 14"/>
                      <a:gd name="T5" fmla="*/ 2147483647 h 14"/>
                      <a:gd name="T6" fmla="*/ 0 w 14"/>
                      <a:gd name="T7" fmla="*/ 0 h 14"/>
                      <a:gd name="T8" fmla="*/ 0 w 14"/>
                      <a:gd name="T9" fmla="*/ 0 h 14"/>
                      <a:gd name="T10" fmla="*/ 0 w 14"/>
                      <a:gd name="T11" fmla="*/ 0 h 14"/>
                      <a:gd name="T12" fmla="*/ 2147483647 w 14"/>
                      <a:gd name="T13" fmla="*/ 0 h 14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w 14"/>
                      <a:gd name="T22" fmla="*/ 0 h 14"/>
                      <a:gd name="T23" fmla="*/ 14 w 14"/>
                      <a:gd name="T24" fmla="*/ 14 h 14"/>
                    </a:gdLst>
                    <a:ahLst/>
                    <a:cxnLst>
                      <a:cxn ang="T14">
                        <a:pos x="T0" y="T1"/>
                      </a:cxn>
                      <a:cxn ang="T15">
                        <a:pos x="T2" y="T3"/>
                      </a:cxn>
                      <a:cxn ang="T16">
                        <a:pos x="T4" y="T5"/>
                      </a:cxn>
                      <a:cxn ang="T17">
                        <a:pos x="T6" y="T7"/>
                      </a:cxn>
                      <a:cxn ang="T18">
                        <a:pos x="T8" y="T9"/>
                      </a:cxn>
                      <a:cxn ang="T19">
                        <a:pos x="T10" y="T11"/>
                      </a:cxn>
                      <a:cxn ang="T20">
                        <a:pos x="T12" y="T13"/>
                      </a:cxn>
                    </a:cxnLst>
                    <a:rect l="T21" t="T22" r="T23" b="T24"/>
                    <a:pathLst>
                      <a:path w="14" h="14">
                        <a:moveTo>
                          <a:pt x="14" y="0"/>
                        </a:moveTo>
                        <a:lnTo>
                          <a:pt x="14" y="0"/>
                        </a:lnTo>
                        <a:lnTo>
                          <a:pt x="0" y="14"/>
                        </a:lnTo>
                        <a:lnTo>
                          <a:pt x="0" y="0"/>
                        </a:lnTo>
                        <a:lnTo>
                          <a:pt x="14" y="0"/>
                        </a:lnTo>
                        <a:close/>
                      </a:path>
                    </a:pathLst>
                  </a:custGeom>
                  <a:blipFill dpi="0" rotWithShape="0">
                    <a:blip r:embed="rId4" cstate="print"/>
                    <a:srcRect/>
                    <a:tile tx="0" ty="0" sx="100000" sy="100000" flip="none" algn="tl"/>
                  </a:blipFill>
                  <a:ln w="9525">
                    <a:noFill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48" name="Freeform 102"/>
                  <p:cNvSpPr>
                    <a:spLocks/>
                  </p:cNvSpPr>
                  <p:nvPr/>
                </p:nvSpPr>
                <p:spPr bwMode="auto">
                  <a:xfrm>
                    <a:off x="7768285" y="2038350"/>
                    <a:ext cx="66675" cy="44450"/>
                  </a:xfrm>
                  <a:custGeom>
                    <a:avLst/>
                    <a:gdLst>
                      <a:gd name="T0" fmla="*/ 2147483647 w 42"/>
                      <a:gd name="T1" fmla="*/ 2147483647 h 28"/>
                      <a:gd name="T2" fmla="*/ 2147483647 w 42"/>
                      <a:gd name="T3" fmla="*/ 0 h 28"/>
                      <a:gd name="T4" fmla="*/ 0 w 42"/>
                      <a:gd name="T5" fmla="*/ 2147483647 h 28"/>
                      <a:gd name="T6" fmla="*/ 0 w 42"/>
                      <a:gd name="T7" fmla="*/ 2147483647 h 28"/>
                      <a:gd name="T8" fmla="*/ 2147483647 w 42"/>
                      <a:gd name="T9" fmla="*/ 2147483647 h 28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42"/>
                      <a:gd name="T16" fmla="*/ 0 h 28"/>
                      <a:gd name="T17" fmla="*/ 42 w 42"/>
                      <a:gd name="T18" fmla="*/ 28 h 28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42" h="28">
                        <a:moveTo>
                          <a:pt x="42" y="14"/>
                        </a:moveTo>
                        <a:lnTo>
                          <a:pt x="42" y="0"/>
                        </a:lnTo>
                        <a:lnTo>
                          <a:pt x="0" y="14"/>
                        </a:lnTo>
                        <a:lnTo>
                          <a:pt x="0" y="28"/>
                        </a:lnTo>
                        <a:lnTo>
                          <a:pt x="42" y="14"/>
                        </a:lnTo>
                        <a:close/>
                      </a:path>
                    </a:pathLst>
                  </a:custGeom>
                  <a:blipFill dpi="0" rotWithShape="0">
                    <a:blip r:embed="rId4" cstate="print"/>
                    <a:srcRect/>
                    <a:tile tx="0" ty="0" sx="100000" sy="100000" flip="none" algn="tl"/>
                  </a:blipFill>
                  <a:ln w="9525">
                    <a:noFill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</p:grpSp>
            <p:cxnSp>
              <p:nvCxnSpPr>
                <p:cNvPr id="44" name="Straight Arrow Connector 43"/>
                <p:cNvCxnSpPr/>
                <p:nvPr/>
              </p:nvCxnSpPr>
              <p:spPr bwMode="auto">
                <a:xfrm>
                  <a:off x="8327572" y="4484348"/>
                  <a:ext cx="167346" cy="0"/>
                </a:xfrm>
                <a:prstGeom prst="straightConnector1">
                  <a:avLst/>
                </a:prstGeom>
                <a:noFill/>
                <a:ln w="12700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arrow"/>
                </a:ln>
                <a:effectLst/>
              </p:spPr>
            </p:cxnSp>
          </p:grpSp>
        </p:grpSp>
        <p:grpSp>
          <p:nvGrpSpPr>
            <p:cNvPr id="20" name="Group 19"/>
            <p:cNvGrpSpPr/>
            <p:nvPr/>
          </p:nvGrpSpPr>
          <p:grpSpPr>
            <a:xfrm>
              <a:off x="5585824" y="4131736"/>
              <a:ext cx="264175" cy="444507"/>
              <a:chOff x="8536535" y="4347633"/>
              <a:chExt cx="264175" cy="444507"/>
            </a:xfrm>
          </p:grpSpPr>
          <p:sp>
            <p:nvSpPr>
              <p:cNvPr id="35" name="Flowchart: Process 34"/>
              <p:cNvSpPr/>
              <p:nvPr/>
            </p:nvSpPr>
            <p:spPr bwMode="auto">
              <a:xfrm>
                <a:off x="8536535" y="4347633"/>
                <a:ext cx="264175" cy="84476"/>
              </a:xfrm>
              <a:prstGeom prst="flowChartProcess">
                <a:avLst/>
              </a:prstGeom>
              <a:solidFill>
                <a:schemeClr val="bg1">
                  <a:lumMod val="95000"/>
                </a:schemeClr>
              </a:solidFill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1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36" name="Flowchart: Process 35"/>
              <p:cNvSpPr/>
              <p:nvPr/>
            </p:nvSpPr>
            <p:spPr bwMode="auto">
              <a:xfrm>
                <a:off x="8536535" y="4432109"/>
                <a:ext cx="264175" cy="84476"/>
              </a:xfrm>
              <a:prstGeom prst="flowChartProcess">
                <a:avLst/>
              </a:prstGeom>
              <a:solidFill>
                <a:srgbClr val="FFC000"/>
              </a:solidFill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1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37" name="Flowchart: Process 36"/>
              <p:cNvSpPr/>
              <p:nvPr/>
            </p:nvSpPr>
            <p:spPr bwMode="auto">
              <a:xfrm>
                <a:off x="8536535" y="4516585"/>
                <a:ext cx="264175" cy="84476"/>
              </a:xfrm>
              <a:prstGeom prst="flowChartProcess">
                <a:avLst/>
              </a:prstGeom>
              <a:solidFill>
                <a:srgbClr val="990033"/>
              </a:solidFill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1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38" name="Flowchart: Process 37"/>
              <p:cNvSpPr/>
              <p:nvPr/>
            </p:nvSpPr>
            <p:spPr bwMode="auto">
              <a:xfrm>
                <a:off x="8536535" y="4601061"/>
                <a:ext cx="264175" cy="84476"/>
              </a:xfrm>
              <a:prstGeom prst="flowChartProcess">
                <a:avLst/>
              </a:prstGeom>
              <a:solidFill>
                <a:srgbClr val="FFFF99"/>
              </a:solidFill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1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cxnSp>
            <p:nvCxnSpPr>
              <p:cNvPr id="39" name="Straight Connector 38"/>
              <p:cNvCxnSpPr/>
              <p:nvPr/>
            </p:nvCxnSpPr>
            <p:spPr bwMode="auto">
              <a:xfrm>
                <a:off x="8536535" y="4558639"/>
                <a:ext cx="0" cy="233501"/>
              </a:xfrm>
              <a:prstGeom prst="line">
                <a:avLst/>
              </a:prstGeom>
              <a:no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40" name="Straight Connector 39"/>
              <p:cNvCxnSpPr/>
              <p:nvPr/>
            </p:nvCxnSpPr>
            <p:spPr bwMode="auto">
              <a:xfrm>
                <a:off x="8797820" y="4558639"/>
                <a:ext cx="0" cy="233501"/>
              </a:xfrm>
              <a:prstGeom prst="line">
                <a:avLst/>
              </a:prstGeom>
              <a:no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</p:grpSp>
        <p:grpSp>
          <p:nvGrpSpPr>
            <p:cNvPr id="21" name="Group 20"/>
            <p:cNvGrpSpPr/>
            <p:nvPr/>
          </p:nvGrpSpPr>
          <p:grpSpPr>
            <a:xfrm>
              <a:off x="6439110" y="4131736"/>
              <a:ext cx="266309" cy="444507"/>
              <a:chOff x="8536535" y="4347633"/>
              <a:chExt cx="266309" cy="444507"/>
            </a:xfrm>
          </p:grpSpPr>
          <p:sp>
            <p:nvSpPr>
              <p:cNvPr id="29" name="Flowchart: Process 28"/>
              <p:cNvSpPr/>
              <p:nvPr/>
            </p:nvSpPr>
            <p:spPr bwMode="auto">
              <a:xfrm>
                <a:off x="8536535" y="4347633"/>
                <a:ext cx="264175" cy="84476"/>
              </a:xfrm>
              <a:prstGeom prst="flowChartProcess">
                <a:avLst/>
              </a:prstGeom>
              <a:solidFill>
                <a:schemeClr val="bg1">
                  <a:lumMod val="95000"/>
                </a:schemeClr>
              </a:solidFill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1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30" name="Flowchart: Process 29"/>
              <p:cNvSpPr/>
              <p:nvPr/>
            </p:nvSpPr>
            <p:spPr bwMode="auto">
              <a:xfrm>
                <a:off x="8536535" y="4432109"/>
                <a:ext cx="264175" cy="84476"/>
              </a:xfrm>
              <a:prstGeom prst="flowChartProcess">
                <a:avLst/>
              </a:prstGeom>
              <a:solidFill>
                <a:srgbClr val="336699"/>
              </a:solidFill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1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31" name="Flowchart: Process 30"/>
              <p:cNvSpPr/>
              <p:nvPr/>
            </p:nvSpPr>
            <p:spPr bwMode="auto">
              <a:xfrm>
                <a:off x="8536535" y="4516585"/>
                <a:ext cx="264175" cy="84476"/>
              </a:xfrm>
              <a:prstGeom prst="flowChartProcess">
                <a:avLst/>
              </a:prstGeom>
              <a:solidFill>
                <a:schemeClr val="accent1">
                  <a:lumMod val="75000"/>
                </a:schemeClr>
              </a:solidFill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1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32" name="Flowchart: Process 31"/>
              <p:cNvSpPr/>
              <p:nvPr/>
            </p:nvSpPr>
            <p:spPr bwMode="auto">
              <a:xfrm>
                <a:off x="8536535" y="4601061"/>
                <a:ext cx="264175" cy="84476"/>
              </a:xfrm>
              <a:prstGeom prst="flowChartProcess">
                <a:avLst/>
              </a:prstGeom>
              <a:solidFill>
                <a:srgbClr val="FFFF99"/>
              </a:solidFill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1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cxnSp>
            <p:nvCxnSpPr>
              <p:cNvPr id="33" name="Straight Connector 32"/>
              <p:cNvCxnSpPr/>
              <p:nvPr/>
            </p:nvCxnSpPr>
            <p:spPr bwMode="auto">
              <a:xfrm>
                <a:off x="8536535" y="4558639"/>
                <a:ext cx="0" cy="233501"/>
              </a:xfrm>
              <a:prstGeom prst="line">
                <a:avLst/>
              </a:prstGeom>
              <a:no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34" name="Straight Connector 33"/>
              <p:cNvCxnSpPr/>
              <p:nvPr/>
            </p:nvCxnSpPr>
            <p:spPr bwMode="auto">
              <a:xfrm>
                <a:off x="8802844" y="4558639"/>
                <a:ext cx="0" cy="233501"/>
              </a:xfrm>
              <a:prstGeom prst="line">
                <a:avLst/>
              </a:prstGeom>
              <a:no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</p:grpSp>
        <p:grpSp>
          <p:nvGrpSpPr>
            <p:cNvPr id="22" name="Group 21"/>
            <p:cNvGrpSpPr/>
            <p:nvPr/>
          </p:nvGrpSpPr>
          <p:grpSpPr>
            <a:xfrm>
              <a:off x="7292396" y="4131736"/>
              <a:ext cx="266309" cy="444507"/>
              <a:chOff x="8536535" y="4347633"/>
              <a:chExt cx="266309" cy="444507"/>
            </a:xfrm>
          </p:grpSpPr>
          <p:sp>
            <p:nvSpPr>
              <p:cNvPr id="23" name="Flowchart: Process 22"/>
              <p:cNvSpPr/>
              <p:nvPr/>
            </p:nvSpPr>
            <p:spPr bwMode="auto">
              <a:xfrm>
                <a:off x="8536535" y="4347633"/>
                <a:ext cx="264175" cy="84476"/>
              </a:xfrm>
              <a:prstGeom prst="flowChartProcess">
                <a:avLst/>
              </a:prstGeom>
              <a:solidFill>
                <a:schemeClr val="accent1">
                  <a:lumMod val="50000"/>
                </a:schemeClr>
              </a:solidFill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1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24" name="Flowchart: Process 23"/>
              <p:cNvSpPr/>
              <p:nvPr/>
            </p:nvSpPr>
            <p:spPr bwMode="auto">
              <a:xfrm>
                <a:off x="8536535" y="4432109"/>
                <a:ext cx="264175" cy="84476"/>
              </a:xfrm>
              <a:prstGeom prst="flowChartProcess">
                <a:avLst/>
              </a:prstGeom>
              <a:solidFill>
                <a:srgbClr val="FFC000"/>
              </a:solidFill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1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25" name="Flowchart: Process 24"/>
              <p:cNvSpPr/>
              <p:nvPr/>
            </p:nvSpPr>
            <p:spPr bwMode="auto">
              <a:xfrm>
                <a:off x="8536535" y="4516585"/>
                <a:ext cx="264175" cy="84476"/>
              </a:xfrm>
              <a:prstGeom prst="flowChartProcess">
                <a:avLst/>
              </a:prstGeom>
              <a:solidFill>
                <a:srgbClr val="990033"/>
              </a:solidFill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1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26" name="Flowchart: Process 25"/>
              <p:cNvSpPr/>
              <p:nvPr/>
            </p:nvSpPr>
            <p:spPr bwMode="auto">
              <a:xfrm>
                <a:off x="8536535" y="4601061"/>
                <a:ext cx="264175" cy="84476"/>
              </a:xfrm>
              <a:prstGeom prst="flowChartProcess">
                <a:avLst/>
              </a:prstGeom>
              <a:solidFill>
                <a:srgbClr val="7030A0"/>
              </a:solidFill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1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cxnSp>
            <p:nvCxnSpPr>
              <p:cNvPr id="27" name="Straight Connector 26"/>
              <p:cNvCxnSpPr/>
              <p:nvPr/>
            </p:nvCxnSpPr>
            <p:spPr bwMode="auto">
              <a:xfrm>
                <a:off x="8536535" y="4558639"/>
                <a:ext cx="0" cy="233501"/>
              </a:xfrm>
              <a:prstGeom prst="line">
                <a:avLst/>
              </a:prstGeom>
              <a:no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28" name="Straight Connector 27"/>
              <p:cNvCxnSpPr/>
              <p:nvPr/>
            </p:nvCxnSpPr>
            <p:spPr bwMode="auto">
              <a:xfrm>
                <a:off x="8802844" y="4558639"/>
                <a:ext cx="0" cy="233501"/>
              </a:xfrm>
              <a:prstGeom prst="line">
                <a:avLst/>
              </a:prstGeom>
              <a:no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</p:grpSp>
      </p:grpSp>
      <p:sp>
        <p:nvSpPr>
          <p:cNvPr id="73" name="Rectangle 97"/>
          <p:cNvSpPr>
            <a:spLocks noChangeArrowheads="1"/>
          </p:cNvSpPr>
          <p:nvPr/>
        </p:nvSpPr>
        <p:spPr bwMode="auto">
          <a:xfrm>
            <a:off x="12700" y="3484431"/>
            <a:ext cx="4019370" cy="193899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227013" indent="-227013">
              <a:lnSpc>
                <a:spcPct val="100000"/>
              </a:lnSpc>
              <a:spcBef>
                <a:spcPts val="600"/>
              </a:spcBef>
              <a:buClrTx/>
              <a:buFontTx/>
              <a:buChar char="•"/>
            </a:pPr>
            <a:r>
              <a:rPr lang="en-US" sz="2000" dirty="0">
                <a:solidFill>
                  <a:schemeClr val="bg1">
                    <a:lumMod val="75000"/>
                  </a:schemeClr>
                </a:solidFill>
                <a:latin typeface="Arial" charset="0"/>
                <a:ea typeface="+mn-ea"/>
                <a:cs typeface="+mn-cs"/>
              </a:rPr>
              <a:t>Dynamic memory (</a:t>
            </a: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  <a:latin typeface="Arial" charset="0"/>
                <a:ea typeface="+mn-ea"/>
                <a:cs typeface="+mn-cs"/>
              </a:rPr>
              <a:t>de)allocation</a:t>
            </a:r>
          </a:p>
          <a:p>
            <a:pPr marL="227013" indent="-227013">
              <a:lnSpc>
                <a:spcPct val="100000"/>
              </a:lnSpc>
              <a:spcBef>
                <a:spcPts val="600"/>
              </a:spcBef>
              <a:buClrTx/>
              <a:buFontTx/>
              <a:buChar char="•"/>
            </a:pPr>
            <a:r>
              <a:rPr lang="en-US" sz="2000" dirty="0">
                <a:solidFill>
                  <a:schemeClr val="bg1">
                    <a:lumMod val="75000"/>
                  </a:schemeClr>
                </a:solidFill>
                <a:latin typeface="Arial" charset="0"/>
              </a:rPr>
              <a:t>Synchronization </a:t>
            </a: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  <a:latin typeface="Arial" charset="0"/>
              </a:rPr>
              <a:t>operations</a:t>
            </a:r>
          </a:p>
          <a:p>
            <a:pPr marL="227013" indent="-227013">
              <a:lnSpc>
                <a:spcPct val="100000"/>
              </a:lnSpc>
              <a:spcBef>
                <a:spcPts val="600"/>
              </a:spcBef>
              <a:buClrTx/>
              <a:buFontTx/>
              <a:buChar char="•"/>
            </a:pPr>
            <a:r>
              <a:rPr lang="en-US" sz="2000" dirty="0">
                <a:latin typeface="Arial" charset="0"/>
              </a:rPr>
              <a:t>C</a:t>
            </a:r>
            <a:r>
              <a:rPr lang="en-US" sz="2000" dirty="0" smtClean="0">
                <a:latin typeface="Arial" charset="0"/>
              </a:rPr>
              <a:t>ontext switches</a:t>
            </a:r>
          </a:p>
          <a:p>
            <a:pPr marL="227013" indent="-227013">
              <a:lnSpc>
                <a:spcPct val="100000"/>
              </a:lnSpc>
              <a:spcBef>
                <a:spcPts val="600"/>
              </a:spcBef>
              <a:buClrTx/>
              <a:buFontTx/>
              <a:buChar char="•"/>
            </a:pPr>
            <a:endParaRPr lang="en-US" sz="2000" dirty="0">
              <a:latin typeface="Arial" charset="0"/>
            </a:endParaRPr>
          </a:p>
          <a:p>
            <a:pPr marL="227013" indent="-227013">
              <a:lnSpc>
                <a:spcPct val="100000"/>
              </a:lnSpc>
              <a:spcBef>
                <a:spcPts val="600"/>
              </a:spcBef>
              <a:buClrTx/>
              <a:buFontTx/>
              <a:buChar char="•"/>
            </a:pPr>
            <a:endParaRPr lang="en-US" sz="2000" u="none" dirty="0"/>
          </a:p>
        </p:txBody>
      </p:sp>
      <p:sp>
        <p:nvSpPr>
          <p:cNvPr id="82" name="AutoShape 263"/>
          <p:cNvSpPr>
            <a:spLocks noChangeArrowheads="1"/>
          </p:cNvSpPr>
          <p:nvPr/>
        </p:nvSpPr>
        <p:spPr bwMode="auto">
          <a:xfrm flipH="1">
            <a:off x="7792064" y="4075786"/>
            <a:ext cx="558800" cy="203200"/>
          </a:xfrm>
          <a:prstGeom prst="rightArrow">
            <a:avLst>
              <a:gd name="adj1" fmla="val 50000"/>
              <a:gd name="adj2" fmla="val 68750"/>
            </a:avLst>
          </a:prstGeom>
          <a:solidFill>
            <a:schemeClr val="bg1">
              <a:lumMod val="65000"/>
            </a:schemeClr>
          </a:solidFill>
          <a:ln w="12700">
            <a:solidFill>
              <a:schemeClr val="tx1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rot="10800000" wrap="none" anchor="ctr"/>
          <a:lstStyle/>
          <a:p>
            <a:endParaRPr lang="en-US"/>
          </a:p>
        </p:txBody>
      </p:sp>
      <p:graphicFrame>
        <p:nvGraphicFramePr>
          <p:cNvPr id="88" name="Group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2267170"/>
              </p:ext>
            </p:extLst>
          </p:nvPr>
        </p:nvGraphicFramePr>
        <p:xfrm>
          <a:off x="12700" y="981075"/>
          <a:ext cx="6833577" cy="1981200"/>
        </p:xfrm>
        <a:graphic>
          <a:graphicData uri="http://schemas.openxmlformats.org/drawingml/2006/table">
            <a:tbl>
              <a:tblPr/>
              <a:tblGrid>
                <a:gridCol w="2050562"/>
                <a:gridCol w="4783015"/>
              </a:tblGrid>
              <a:tr h="19685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75000"/>
                        </a:spcBef>
                        <a:spcAft>
                          <a:spcPct val="0"/>
                        </a:spcAft>
                        <a:buClr>
                          <a:srgbClr val="006699"/>
                        </a:buClr>
                        <a:buSzPct val="8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Context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66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75000"/>
                        </a:spcBef>
                        <a:spcAft>
                          <a:spcPct val="0"/>
                        </a:spcAft>
                        <a:buClr>
                          <a:srgbClr val="006699"/>
                        </a:buClr>
                        <a:buSzPct val="8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Proble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6699"/>
                    </a:solidFill>
                  </a:tcPr>
                </a:tc>
              </a:tr>
              <a:tr h="1585913">
                <a:tc>
                  <a:txBody>
                    <a:bodyPr/>
                    <a:lstStyle/>
                    <a:p>
                      <a:pPr marL="177800" marR="0" lvl="0" indent="-1778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vionics control system with stringent </a:t>
                      </a:r>
                      <a:r>
                        <a:rPr kumimoji="0" lang="en-US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QoS</a:t>
                      </a: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need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177800" marR="0" lvl="0" indent="-1778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75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tabLst/>
                        <a:defRPr/>
                      </a:pPr>
                      <a:r>
                        <a:rPr kumimoji="0" lang="en-US" sz="20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+mn-ea"/>
                          <a:cs typeface="+mn-cs"/>
                        </a:rPr>
                        <a:t>Although </a:t>
                      </a:r>
                      <a:r>
                        <a:rPr kumimoji="0" lang="en-US" sz="2000" b="0" i="1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+mn-ea"/>
                          <a:cs typeface="+mn-cs"/>
                        </a:rPr>
                        <a:t>Half-Sync/Half-</a:t>
                      </a:r>
                      <a:r>
                        <a:rPr kumimoji="0" lang="en-US" sz="2000" b="0" i="1" u="none" strike="noStrike" kern="1200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+mn-ea"/>
                          <a:cs typeface="+mn-cs"/>
                        </a:rPr>
                        <a:t>Async</a:t>
                      </a:r>
                      <a:r>
                        <a:rPr kumimoji="0" lang="en-US" sz="20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+mn-ea"/>
                          <a:cs typeface="+mn-cs"/>
                        </a:rPr>
                        <a:t> is more scalable than a pure </a:t>
                      </a:r>
                      <a:r>
                        <a:rPr kumimoji="0" lang="en-US" sz="2000" b="0" i="1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+mn-ea"/>
                          <a:cs typeface="+mn-cs"/>
                        </a:rPr>
                        <a:t>Reactor</a:t>
                      </a:r>
                      <a:r>
                        <a:rPr kumimoji="0" lang="en-US" sz="20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+mn-ea"/>
                          <a:cs typeface="+mn-cs"/>
                        </a:rPr>
                        <a:t> model, it incurs higher </a:t>
                      </a: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memory management, synchronization, context switching, &amp; data movement overhea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9527671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 bwMode="auto">
          <a:xfrm>
            <a:off x="12700" y="6393447"/>
            <a:ext cx="9144000" cy="553453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833986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" y="246900"/>
            <a:ext cx="9144000" cy="914400"/>
          </a:xfrm>
        </p:spPr>
        <p:txBody>
          <a:bodyPr/>
          <a:lstStyle/>
          <a:p>
            <a:r>
              <a:rPr lang="en-US" sz="3200" dirty="0"/>
              <a:t>Overview of Pattern Relationships</a:t>
            </a:r>
          </a:p>
        </p:txBody>
      </p:sp>
      <p:sp>
        <p:nvSpPr>
          <p:cNvPr id="1833987" name="Rectangle 3"/>
          <p:cNvSpPr>
            <a:spLocks noChangeArrowheads="1"/>
          </p:cNvSpPr>
          <p:nvPr/>
        </p:nvSpPr>
        <p:spPr bwMode="auto">
          <a:xfrm>
            <a:off x="0" y="962508"/>
            <a:ext cx="9144000" cy="132343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228600" lvl="1" indent="-228600" eaLnBrk="0" hangingPunct="0">
              <a:lnSpc>
                <a:spcPct val="100000"/>
              </a:lnSpc>
              <a:spcBef>
                <a:spcPts val="1200"/>
              </a:spcBef>
              <a:buClrTx/>
              <a:buSzPct val="100000"/>
              <a:buFont typeface="Arial" pitchFamily="34" charset="0"/>
              <a:buChar char="•"/>
              <a:defRPr/>
            </a:pP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Collections of stand-alone patterns have certainly been used with success </a:t>
            </a:r>
          </a:p>
          <a:p>
            <a:pPr marL="228600" lvl="1" indent="-228600" eaLnBrk="0" hangingPunct="0">
              <a:lnSpc>
                <a:spcPct val="100000"/>
              </a:lnSpc>
              <a:spcBef>
                <a:spcPts val="1200"/>
              </a:spcBef>
              <a:buClrTx/>
              <a:buSzPct val="100000"/>
              <a:buFont typeface="Arial" pitchFamily="34" charset="0"/>
              <a:buChar char="•"/>
              <a:defRPr/>
            </a:pP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Patterns are social, however, &amp; like to work together</a:t>
            </a:r>
          </a:p>
          <a:p>
            <a:pPr marL="228600" lvl="1" indent="-228600" eaLnBrk="0" hangingPunct="0">
              <a:lnSpc>
                <a:spcPct val="100000"/>
              </a:lnSpc>
              <a:spcBef>
                <a:spcPts val="1200"/>
              </a:spcBef>
              <a:buClrTx/>
              <a:buSzPct val="100000"/>
              <a:buFont typeface="Arial" pitchFamily="34" charset="0"/>
              <a:buChar char="•"/>
              <a:defRPr/>
            </a:pPr>
            <a:r>
              <a:rPr lang="en-US" sz="2000" dirty="0" smtClean="0"/>
              <a:t>Patterns commonly form </a:t>
            </a:r>
            <a:r>
              <a:rPr lang="en-US" sz="2000" dirty="0"/>
              <a:t>the following </a:t>
            </a:r>
            <a:r>
              <a:rPr lang="en-US" sz="2000" dirty="0" smtClean="0"/>
              <a:t>types </a:t>
            </a:r>
            <a:r>
              <a:rPr lang="en-US" sz="2000" dirty="0"/>
              <a:t>of </a:t>
            </a:r>
            <a:r>
              <a:rPr lang="en-US" sz="2000" dirty="0" smtClean="0"/>
              <a:t>relationships:</a:t>
            </a:r>
            <a:endParaRPr lang="en-US" sz="2000" dirty="0"/>
          </a:p>
        </p:txBody>
      </p:sp>
      <p:sp>
        <p:nvSpPr>
          <p:cNvPr id="4" name="Rectangle 3"/>
          <p:cNvSpPr>
            <a:spLocks noChangeArrowheads="1"/>
          </p:cNvSpPr>
          <p:nvPr/>
        </p:nvSpPr>
        <p:spPr bwMode="auto">
          <a:xfrm>
            <a:off x="0" y="2290416"/>
            <a:ext cx="3636721" cy="393954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marL="744538" lvl="1" indent="-344488">
              <a:lnSpc>
                <a:spcPct val="100000"/>
              </a:lnSpc>
              <a:spcBef>
                <a:spcPts val="1200"/>
              </a:spcBef>
              <a:buClrTx/>
              <a:buSzPct val="100000"/>
              <a:buFont typeface="+mj-lt"/>
              <a:buAutoNum type="arabicPeriod" startAt="3"/>
            </a:pPr>
            <a:r>
              <a:rPr lang="en-US" sz="2000" b="1" dirty="0" smtClean="0">
                <a:solidFill>
                  <a:schemeClr val="bg1">
                    <a:lumMod val="75000"/>
                  </a:schemeClr>
                </a:solidFill>
              </a:rPr>
              <a:t>Pattern sequences </a:t>
            </a: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join predecessor patterns with successor patterns to form part </a:t>
            </a:r>
            <a:br>
              <a:rPr lang="en-US" sz="2000" dirty="0">
                <a:solidFill>
                  <a:schemeClr val="bg1">
                    <a:lumMod val="75000"/>
                  </a:schemeClr>
                </a:solidFill>
              </a:rPr>
            </a:b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of their context</a:t>
            </a:r>
          </a:p>
          <a:p>
            <a:pPr marL="744538" lvl="1" indent="-344488">
              <a:lnSpc>
                <a:spcPct val="100000"/>
              </a:lnSpc>
              <a:spcBef>
                <a:spcPts val="1200"/>
              </a:spcBef>
              <a:buClrTx/>
              <a:buSzPct val="100000"/>
              <a:buFont typeface="+mj-lt"/>
              <a:buAutoNum type="arabicPeriod" startAt="3"/>
            </a:pPr>
            <a:r>
              <a:rPr lang="en-US" sz="2000" b="1" dirty="0" smtClean="0"/>
              <a:t>Pattern languages </a:t>
            </a:r>
            <a:r>
              <a:rPr lang="en-US" sz="2000" dirty="0" smtClean="0"/>
              <a:t>are networks of related patterns that define a process for the orderly resolution of (software) development problems in particular domains</a:t>
            </a:r>
            <a:endParaRPr lang="en-US" sz="4400" dirty="0" smtClean="0"/>
          </a:p>
        </p:txBody>
      </p:sp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6200000">
            <a:off x="4644521" y="1790026"/>
            <a:ext cx="3313567" cy="485777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Rectangle 1"/>
          <p:cNvSpPr/>
          <p:nvPr/>
        </p:nvSpPr>
        <p:spPr>
          <a:xfrm>
            <a:off x="90530" y="6436961"/>
            <a:ext cx="8962931" cy="369332"/>
          </a:xfrm>
          <a:prstGeom prst="rect">
            <a:avLst/>
          </a:prstGeom>
          <a:solidFill>
            <a:srgbClr val="FFFF99"/>
          </a:solidFill>
          <a:ln>
            <a:solidFill>
              <a:schemeClr val="tx1"/>
            </a:solidFill>
          </a:ln>
          <a:scene3d>
            <a:camera prst="orthographicFront"/>
            <a:lightRig rig="threePt" dir="t"/>
          </a:scene3d>
          <a:sp3d>
            <a:bevelT/>
          </a:sp3d>
        </p:spPr>
        <p:txBody>
          <a:bodyPr wrap="square">
            <a:spAutoFit/>
          </a:bodyPr>
          <a:lstStyle/>
          <a:p>
            <a:pPr algn="ctr"/>
            <a:r>
              <a:rPr lang="en-US" sz="2000" dirty="0" smtClean="0">
                <a:hlinkClick r:id="rId4"/>
              </a:rPr>
              <a:t>en.wikipedia.org/wiki/</a:t>
            </a:r>
            <a:r>
              <a:rPr lang="en-US" sz="2000" dirty="0" err="1" smtClean="0">
                <a:hlinkClick r:id="rId4"/>
              </a:rPr>
              <a:t>Pattern_language</a:t>
            </a:r>
            <a:r>
              <a:rPr lang="en-US" sz="2000" dirty="0" smtClean="0"/>
              <a:t> has broader pattern language usages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76833979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2" grpId="0" animBg="1"/>
    </p:bldLst>
  </p:timing>
</p:sld>
</file>

<file path=ppt/slides/slide1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3" name="Group 82"/>
          <p:cNvGrpSpPr/>
          <p:nvPr/>
        </p:nvGrpSpPr>
        <p:grpSpPr>
          <a:xfrm>
            <a:off x="99096" y="5188229"/>
            <a:ext cx="4389960" cy="926432"/>
            <a:chOff x="4533285" y="5561739"/>
            <a:chExt cx="5207959" cy="1203771"/>
          </a:xfrm>
        </p:grpSpPr>
        <p:pic>
          <p:nvPicPr>
            <p:cNvPr id="84" name="Picture 3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533285" y="5591280"/>
              <a:ext cx="1375906" cy="11742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85" name="Picture 3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810636" y="5581433"/>
              <a:ext cx="1375906" cy="11742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86" name="Picture 3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087987" y="5571586"/>
              <a:ext cx="1375905" cy="11742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87" name="Picture 3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365338" y="5561739"/>
              <a:ext cx="1375906" cy="11742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sp>
        <p:nvSpPr>
          <p:cNvPr id="1831938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506505"/>
            <a:ext cx="8839200" cy="381000"/>
          </a:xfrm>
        </p:spPr>
        <p:txBody>
          <a:bodyPr/>
          <a:lstStyle/>
          <a:p>
            <a:r>
              <a:rPr lang="en-US" sz="3200" dirty="0" smtClean="0"/>
              <a:t>Enhancing Predictability with Leader/Followers</a:t>
            </a:r>
            <a:endParaRPr lang="en-US" sz="3200" dirty="0"/>
          </a:p>
        </p:txBody>
      </p:sp>
      <p:sp>
        <p:nvSpPr>
          <p:cNvPr id="9" name="Rectangle 72"/>
          <p:cNvSpPr>
            <a:spLocks noChangeArrowheads="1"/>
          </p:cNvSpPr>
          <p:nvPr/>
        </p:nvSpPr>
        <p:spPr bwMode="auto">
          <a:xfrm>
            <a:off x="7535863" y="5469732"/>
            <a:ext cx="1455737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1400" u="none">
                <a:solidFill>
                  <a:srgbClr val="000000"/>
                </a:solidFill>
              </a:rPr>
              <a:t>&lt;&lt;ready to read&gt;&gt;</a:t>
            </a:r>
            <a:endParaRPr lang="en-US" b="1" u="none"/>
          </a:p>
        </p:txBody>
      </p:sp>
      <p:sp>
        <p:nvSpPr>
          <p:cNvPr id="10" name="TextBox 9"/>
          <p:cNvSpPr txBox="1"/>
          <p:nvPr/>
        </p:nvSpPr>
        <p:spPr>
          <a:xfrm>
            <a:off x="5273054" y="3057596"/>
            <a:ext cx="2696504" cy="1639834"/>
          </a:xfrm>
          <a:prstGeom prst="rect">
            <a:avLst/>
          </a:prstGeom>
          <a:solidFill>
            <a:srgbClr val="CCFFFF"/>
          </a:solidFill>
          <a:ln w="12700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/>
              <a:t>POA Thread Pool</a:t>
            </a:r>
            <a:endParaRPr lang="en-US" dirty="0"/>
          </a:p>
        </p:txBody>
      </p:sp>
      <p:sp>
        <p:nvSpPr>
          <p:cNvPr id="11" name="TextBox 10"/>
          <p:cNvSpPr txBox="1"/>
          <p:nvPr/>
        </p:nvSpPr>
        <p:spPr>
          <a:xfrm>
            <a:off x="5260972" y="5972855"/>
            <a:ext cx="2719932" cy="341632"/>
          </a:xfrm>
          <a:prstGeom prst="rect">
            <a:avLst/>
          </a:prstGeom>
          <a:solidFill>
            <a:srgbClr val="800000"/>
          </a:solidFill>
          <a:ln w="12700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>
                <a:solidFill>
                  <a:schemeClr val="bg1"/>
                </a:solidFill>
              </a:rPr>
              <a:t>Socket Event Sources</a:t>
            </a:r>
            <a:endParaRPr lang="en-US" dirty="0">
              <a:solidFill>
                <a:schemeClr val="bg1"/>
              </a:solidFill>
            </a:endParaRPr>
          </a:p>
        </p:txBody>
      </p:sp>
      <p:grpSp>
        <p:nvGrpSpPr>
          <p:cNvPr id="12" name="Group 11"/>
          <p:cNvGrpSpPr/>
          <p:nvPr/>
        </p:nvGrpSpPr>
        <p:grpSpPr>
          <a:xfrm>
            <a:off x="5354681" y="5495303"/>
            <a:ext cx="300243" cy="312737"/>
            <a:chOff x="8327572" y="4328206"/>
            <a:chExt cx="300243" cy="312737"/>
          </a:xfrm>
        </p:grpSpPr>
        <p:grpSp>
          <p:nvGrpSpPr>
            <p:cNvPr id="65" name="Group 64"/>
            <p:cNvGrpSpPr/>
            <p:nvPr/>
          </p:nvGrpSpPr>
          <p:grpSpPr>
            <a:xfrm>
              <a:off x="8472240" y="4328206"/>
              <a:ext cx="155575" cy="312737"/>
              <a:chOff x="7723835" y="1770063"/>
              <a:chExt cx="155575" cy="312737"/>
            </a:xfrm>
          </p:grpSpPr>
          <p:sp>
            <p:nvSpPr>
              <p:cNvPr id="67" name="Freeform 99"/>
              <p:cNvSpPr>
                <a:spLocks/>
              </p:cNvSpPr>
              <p:nvPr/>
            </p:nvSpPr>
            <p:spPr bwMode="auto">
              <a:xfrm>
                <a:off x="7723835" y="1770063"/>
                <a:ext cx="155575" cy="290512"/>
              </a:xfrm>
              <a:custGeom>
                <a:avLst/>
                <a:gdLst>
                  <a:gd name="T0" fmla="*/ 2147483647 w 98"/>
                  <a:gd name="T1" fmla="*/ 0 h 183"/>
                  <a:gd name="T2" fmla="*/ 2147483647 w 98"/>
                  <a:gd name="T3" fmla="*/ 2147483647 h 183"/>
                  <a:gd name="T4" fmla="*/ 0 w 98"/>
                  <a:gd name="T5" fmla="*/ 2147483647 h 183"/>
                  <a:gd name="T6" fmla="*/ 0 w 98"/>
                  <a:gd name="T7" fmla="*/ 2147483647 h 183"/>
                  <a:gd name="T8" fmla="*/ 2147483647 w 98"/>
                  <a:gd name="T9" fmla="*/ 2147483647 h 183"/>
                  <a:gd name="T10" fmla="*/ 2147483647 w 98"/>
                  <a:gd name="T11" fmla="*/ 2147483647 h 183"/>
                  <a:gd name="T12" fmla="*/ 2147483647 w 98"/>
                  <a:gd name="T13" fmla="*/ 2147483647 h 183"/>
                  <a:gd name="T14" fmla="*/ 2147483647 w 98"/>
                  <a:gd name="T15" fmla="*/ 2147483647 h 183"/>
                  <a:gd name="T16" fmla="*/ 2147483647 w 98"/>
                  <a:gd name="T17" fmla="*/ 2147483647 h 183"/>
                  <a:gd name="T18" fmla="*/ 2147483647 w 98"/>
                  <a:gd name="T19" fmla="*/ 2147483647 h 183"/>
                  <a:gd name="T20" fmla="*/ 2147483647 w 98"/>
                  <a:gd name="T21" fmla="*/ 2147483647 h 183"/>
                  <a:gd name="T22" fmla="*/ 2147483647 w 98"/>
                  <a:gd name="T23" fmla="*/ 2147483647 h 183"/>
                  <a:gd name="T24" fmla="*/ 2147483647 w 98"/>
                  <a:gd name="T25" fmla="*/ 2147483647 h 183"/>
                  <a:gd name="T26" fmla="*/ 2147483647 w 98"/>
                  <a:gd name="T27" fmla="*/ 2147483647 h 183"/>
                  <a:gd name="T28" fmla="*/ 2147483647 w 98"/>
                  <a:gd name="T29" fmla="*/ 2147483647 h 183"/>
                  <a:gd name="T30" fmla="*/ 2147483647 w 98"/>
                  <a:gd name="T31" fmla="*/ 2147483647 h 183"/>
                  <a:gd name="T32" fmla="*/ 2147483647 w 98"/>
                  <a:gd name="T33" fmla="*/ 2147483647 h 183"/>
                  <a:gd name="T34" fmla="*/ 2147483647 w 98"/>
                  <a:gd name="T35" fmla="*/ 0 h 183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98"/>
                  <a:gd name="T55" fmla="*/ 0 h 183"/>
                  <a:gd name="T56" fmla="*/ 98 w 98"/>
                  <a:gd name="T57" fmla="*/ 183 h 183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98" h="183">
                    <a:moveTo>
                      <a:pt x="98" y="0"/>
                    </a:moveTo>
                    <a:lnTo>
                      <a:pt x="14" y="42"/>
                    </a:lnTo>
                    <a:lnTo>
                      <a:pt x="0" y="56"/>
                    </a:lnTo>
                    <a:lnTo>
                      <a:pt x="42" y="70"/>
                    </a:lnTo>
                    <a:lnTo>
                      <a:pt x="84" y="84"/>
                    </a:lnTo>
                    <a:lnTo>
                      <a:pt x="84" y="99"/>
                    </a:lnTo>
                    <a:lnTo>
                      <a:pt x="42" y="113"/>
                    </a:lnTo>
                    <a:lnTo>
                      <a:pt x="14" y="127"/>
                    </a:lnTo>
                    <a:lnTo>
                      <a:pt x="14" y="141"/>
                    </a:lnTo>
                    <a:lnTo>
                      <a:pt x="42" y="155"/>
                    </a:lnTo>
                    <a:lnTo>
                      <a:pt x="70" y="155"/>
                    </a:lnTo>
                    <a:lnTo>
                      <a:pt x="70" y="169"/>
                    </a:lnTo>
                    <a:lnTo>
                      <a:pt x="28" y="183"/>
                    </a:lnTo>
                    <a:lnTo>
                      <a:pt x="98" y="0"/>
                    </a:lnTo>
                    <a:close/>
                  </a:path>
                </a:pathLst>
              </a:custGeom>
              <a:blipFill dpi="0" rotWithShape="0">
                <a:blip r:embed="rId4" cstate="print"/>
                <a:srcRect/>
                <a:tile tx="0" ty="0" sx="100000" sy="100000" flip="none" algn="tl"/>
              </a:blip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8" name="Freeform 100"/>
              <p:cNvSpPr>
                <a:spLocks/>
              </p:cNvSpPr>
              <p:nvPr/>
            </p:nvSpPr>
            <p:spPr bwMode="auto">
              <a:xfrm>
                <a:off x="7723835" y="1770063"/>
                <a:ext cx="155575" cy="268287"/>
              </a:xfrm>
              <a:custGeom>
                <a:avLst/>
                <a:gdLst>
                  <a:gd name="T0" fmla="*/ 2147483647 w 98"/>
                  <a:gd name="T1" fmla="*/ 2147483647 h 169"/>
                  <a:gd name="T2" fmla="*/ 2147483647 w 98"/>
                  <a:gd name="T3" fmla="*/ 2147483647 h 169"/>
                  <a:gd name="T4" fmla="*/ 2147483647 w 98"/>
                  <a:gd name="T5" fmla="*/ 2147483647 h 169"/>
                  <a:gd name="T6" fmla="*/ 2147483647 w 98"/>
                  <a:gd name="T7" fmla="*/ 2147483647 h 169"/>
                  <a:gd name="T8" fmla="*/ 0 w 98"/>
                  <a:gd name="T9" fmla="*/ 2147483647 h 169"/>
                  <a:gd name="T10" fmla="*/ 2147483647 w 98"/>
                  <a:gd name="T11" fmla="*/ 2147483647 h 169"/>
                  <a:gd name="T12" fmla="*/ 2147483647 w 98"/>
                  <a:gd name="T13" fmla="*/ 2147483647 h 169"/>
                  <a:gd name="T14" fmla="*/ 2147483647 w 98"/>
                  <a:gd name="T15" fmla="*/ 2147483647 h 169"/>
                  <a:gd name="T16" fmla="*/ 2147483647 w 98"/>
                  <a:gd name="T17" fmla="*/ 2147483647 h 169"/>
                  <a:gd name="T18" fmla="*/ 2147483647 w 98"/>
                  <a:gd name="T19" fmla="*/ 2147483647 h 169"/>
                  <a:gd name="T20" fmla="*/ 2147483647 w 98"/>
                  <a:gd name="T21" fmla="*/ 2147483647 h 169"/>
                  <a:gd name="T22" fmla="*/ 2147483647 w 98"/>
                  <a:gd name="T23" fmla="*/ 2147483647 h 169"/>
                  <a:gd name="T24" fmla="*/ 2147483647 w 98"/>
                  <a:gd name="T25" fmla="*/ 2147483647 h 169"/>
                  <a:gd name="T26" fmla="*/ 2147483647 w 98"/>
                  <a:gd name="T27" fmla="*/ 2147483647 h 169"/>
                  <a:gd name="T28" fmla="*/ 2147483647 w 98"/>
                  <a:gd name="T29" fmla="*/ 2147483647 h 169"/>
                  <a:gd name="T30" fmla="*/ 2147483647 w 98"/>
                  <a:gd name="T31" fmla="*/ 2147483647 h 169"/>
                  <a:gd name="T32" fmla="*/ 2147483647 w 98"/>
                  <a:gd name="T33" fmla="*/ 2147483647 h 169"/>
                  <a:gd name="T34" fmla="*/ 2147483647 w 98"/>
                  <a:gd name="T35" fmla="*/ 2147483647 h 169"/>
                  <a:gd name="T36" fmla="*/ 2147483647 w 98"/>
                  <a:gd name="T37" fmla="*/ 2147483647 h 169"/>
                  <a:gd name="T38" fmla="*/ 2147483647 w 98"/>
                  <a:gd name="T39" fmla="*/ 2147483647 h 169"/>
                  <a:gd name="T40" fmla="*/ 2147483647 w 98"/>
                  <a:gd name="T41" fmla="*/ 2147483647 h 169"/>
                  <a:gd name="T42" fmla="*/ 2147483647 w 98"/>
                  <a:gd name="T43" fmla="*/ 2147483647 h 169"/>
                  <a:gd name="T44" fmla="*/ 2147483647 w 98"/>
                  <a:gd name="T45" fmla="*/ 2147483647 h 169"/>
                  <a:gd name="T46" fmla="*/ 2147483647 w 98"/>
                  <a:gd name="T47" fmla="*/ 2147483647 h 169"/>
                  <a:gd name="T48" fmla="*/ 2147483647 w 98"/>
                  <a:gd name="T49" fmla="*/ 2147483647 h 169"/>
                  <a:gd name="T50" fmla="*/ 2147483647 w 98"/>
                  <a:gd name="T51" fmla="*/ 2147483647 h 169"/>
                  <a:gd name="T52" fmla="*/ 2147483647 w 98"/>
                  <a:gd name="T53" fmla="*/ 2147483647 h 169"/>
                  <a:gd name="T54" fmla="*/ 2147483647 w 98"/>
                  <a:gd name="T55" fmla="*/ 2147483647 h 169"/>
                  <a:gd name="T56" fmla="*/ 2147483647 w 98"/>
                  <a:gd name="T57" fmla="*/ 2147483647 h 169"/>
                  <a:gd name="T58" fmla="*/ 2147483647 w 98"/>
                  <a:gd name="T59" fmla="*/ 2147483647 h 169"/>
                  <a:gd name="T60" fmla="*/ 2147483647 w 98"/>
                  <a:gd name="T61" fmla="*/ 2147483647 h 169"/>
                  <a:gd name="T62" fmla="*/ 2147483647 w 98"/>
                  <a:gd name="T63" fmla="*/ 2147483647 h 169"/>
                  <a:gd name="T64" fmla="*/ 2147483647 w 98"/>
                  <a:gd name="T65" fmla="*/ 2147483647 h 169"/>
                  <a:gd name="T66" fmla="*/ 2147483647 w 98"/>
                  <a:gd name="T67" fmla="*/ 2147483647 h 169"/>
                  <a:gd name="T68" fmla="*/ 2147483647 w 98"/>
                  <a:gd name="T69" fmla="*/ 2147483647 h 169"/>
                  <a:gd name="T70" fmla="*/ 2147483647 w 98"/>
                  <a:gd name="T71" fmla="*/ 2147483647 h 169"/>
                  <a:gd name="T72" fmla="*/ 2147483647 w 98"/>
                  <a:gd name="T73" fmla="*/ 2147483647 h 169"/>
                  <a:gd name="T74" fmla="*/ 0 w 98"/>
                  <a:gd name="T75" fmla="*/ 2147483647 h 169"/>
                  <a:gd name="T76" fmla="*/ 0 w 98"/>
                  <a:gd name="T77" fmla="*/ 2147483647 h 169"/>
                  <a:gd name="T78" fmla="*/ 0 w 98"/>
                  <a:gd name="T79" fmla="*/ 2147483647 h 169"/>
                  <a:gd name="T80" fmla="*/ 2147483647 w 98"/>
                  <a:gd name="T81" fmla="*/ 2147483647 h 169"/>
                  <a:gd name="T82" fmla="*/ 2147483647 w 98"/>
                  <a:gd name="T83" fmla="*/ 0 h 169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w 98"/>
                  <a:gd name="T127" fmla="*/ 0 h 169"/>
                  <a:gd name="T128" fmla="*/ 98 w 98"/>
                  <a:gd name="T129" fmla="*/ 169 h 169"/>
                </a:gdLst>
                <a:ahLst/>
                <a:cxnLst>
                  <a:cxn ang="T84">
                    <a:pos x="T0" y="T1"/>
                  </a:cxn>
                  <a:cxn ang="T85">
                    <a:pos x="T2" y="T3"/>
                  </a:cxn>
                  <a:cxn ang="T86">
                    <a:pos x="T4" y="T5"/>
                  </a:cxn>
                  <a:cxn ang="T87">
                    <a:pos x="T6" y="T7"/>
                  </a:cxn>
                  <a:cxn ang="T88">
                    <a:pos x="T8" y="T9"/>
                  </a:cxn>
                  <a:cxn ang="T89">
                    <a:pos x="T10" y="T11"/>
                  </a:cxn>
                  <a:cxn ang="T90">
                    <a:pos x="T12" y="T13"/>
                  </a:cxn>
                  <a:cxn ang="T91">
                    <a:pos x="T14" y="T15"/>
                  </a:cxn>
                  <a:cxn ang="T92">
                    <a:pos x="T16" y="T17"/>
                  </a:cxn>
                  <a:cxn ang="T93">
                    <a:pos x="T18" y="T19"/>
                  </a:cxn>
                  <a:cxn ang="T94">
                    <a:pos x="T20" y="T21"/>
                  </a:cxn>
                  <a:cxn ang="T95">
                    <a:pos x="T22" y="T23"/>
                  </a:cxn>
                  <a:cxn ang="T96">
                    <a:pos x="T24" y="T25"/>
                  </a:cxn>
                  <a:cxn ang="T97">
                    <a:pos x="T26" y="T27"/>
                  </a:cxn>
                  <a:cxn ang="T98">
                    <a:pos x="T28" y="T29"/>
                  </a:cxn>
                  <a:cxn ang="T99">
                    <a:pos x="T30" y="T31"/>
                  </a:cxn>
                  <a:cxn ang="T100">
                    <a:pos x="T32" y="T33"/>
                  </a:cxn>
                  <a:cxn ang="T101">
                    <a:pos x="T34" y="T35"/>
                  </a:cxn>
                  <a:cxn ang="T102">
                    <a:pos x="T36" y="T37"/>
                  </a:cxn>
                  <a:cxn ang="T103">
                    <a:pos x="T38" y="T39"/>
                  </a:cxn>
                  <a:cxn ang="T104">
                    <a:pos x="T40" y="T41"/>
                  </a:cxn>
                  <a:cxn ang="T105">
                    <a:pos x="T42" y="T43"/>
                  </a:cxn>
                  <a:cxn ang="T106">
                    <a:pos x="T44" y="T45"/>
                  </a:cxn>
                  <a:cxn ang="T107">
                    <a:pos x="T46" y="T47"/>
                  </a:cxn>
                  <a:cxn ang="T108">
                    <a:pos x="T48" y="T49"/>
                  </a:cxn>
                  <a:cxn ang="T109">
                    <a:pos x="T50" y="T51"/>
                  </a:cxn>
                  <a:cxn ang="T110">
                    <a:pos x="T52" y="T53"/>
                  </a:cxn>
                  <a:cxn ang="T111">
                    <a:pos x="T54" y="T55"/>
                  </a:cxn>
                  <a:cxn ang="T112">
                    <a:pos x="T56" y="T57"/>
                  </a:cxn>
                  <a:cxn ang="T113">
                    <a:pos x="T58" y="T59"/>
                  </a:cxn>
                  <a:cxn ang="T114">
                    <a:pos x="T60" y="T61"/>
                  </a:cxn>
                  <a:cxn ang="T115">
                    <a:pos x="T62" y="T63"/>
                  </a:cxn>
                  <a:cxn ang="T116">
                    <a:pos x="T64" y="T65"/>
                  </a:cxn>
                  <a:cxn ang="T117">
                    <a:pos x="T66" y="T67"/>
                  </a:cxn>
                  <a:cxn ang="T118">
                    <a:pos x="T68" y="T69"/>
                  </a:cxn>
                  <a:cxn ang="T119">
                    <a:pos x="T70" y="T71"/>
                  </a:cxn>
                  <a:cxn ang="T120">
                    <a:pos x="T72" y="T73"/>
                  </a:cxn>
                  <a:cxn ang="T121">
                    <a:pos x="T74" y="T75"/>
                  </a:cxn>
                  <a:cxn ang="T122">
                    <a:pos x="T76" y="T77"/>
                  </a:cxn>
                  <a:cxn ang="T123">
                    <a:pos x="T78" y="T79"/>
                  </a:cxn>
                  <a:cxn ang="T124">
                    <a:pos x="T80" y="T81"/>
                  </a:cxn>
                  <a:cxn ang="T125">
                    <a:pos x="T82" y="T83"/>
                  </a:cxn>
                </a:cxnLst>
                <a:rect l="T126" t="T127" r="T128" b="T129"/>
                <a:pathLst>
                  <a:path w="98" h="169">
                    <a:moveTo>
                      <a:pt x="98" y="14"/>
                    </a:moveTo>
                    <a:lnTo>
                      <a:pt x="14" y="56"/>
                    </a:lnTo>
                    <a:lnTo>
                      <a:pt x="28" y="56"/>
                    </a:lnTo>
                    <a:lnTo>
                      <a:pt x="14" y="70"/>
                    </a:lnTo>
                    <a:lnTo>
                      <a:pt x="0" y="56"/>
                    </a:lnTo>
                    <a:lnTo>
                      <a:pt x="42" y="70"/>
                    </a:lnTo>
                    <a:lnTo>
                      <a:pt x="84" y="84"/>
                    </a:lnTo>
                    <a:lnTo>
                      <a:pt x="98" y="84"/>
                    </a:lnTo>
                    <a:lnTo>
                      <a:pt x="98" y="99"/>
                    </a:lnTo>
                    <a:lnTo>
                      <a:pt x="84" y="113"/>
                    </a:lnTo>
                    <a:lnTo>
                      <a:pt x="42" y="127"/>
                    </a:lnTo>
                    <a:lnTo>
                      <a:pt x="14" y="141"/>
                    </a:lnTo>
                    <a:lnTo>
                      <a:pt x="28" y="127"/>
                    </a:lnTo>
                    <a:lnTo>
                      <a:pt x="28" y="141"/>
                    </a:lnTo>
                    <a:lnTo>
                      <a:pt x="14" y="141"/>
                    </a:lnTo>
                    <a:lnTo>
                      <a:pt x="42" y="155"/>
                    </a:lnTo>
                    <a:lnTo>
                      <a:pt x="70" y="155"/>
                    </a:lnTo>
                    <a:lnTo>
                      <a:pt x="84" y="155"/>
                    </a:lnTo>
                    <a:lnTo>
                      <a:pt x="84" y="169"/>
                    </a:lnTo>
                    <a:lnTo>
                      <a:pt x="70" y="169"/>
                    </a:lnTo>
                    <a:lnTo>
                      <a:pt x="70" y="155"/>
                    </a:lnTo>
                    <a:lnTo>
                      <a:pt x="70" y="169"/>
                    </a:lnTo>
                    <a:lnTo>
                      <a:pt x="42" y="169"/>
                    </a:lnTo>
                    <a:lnTo>
                      <a:pt x="14" y="155"/>
                    </a:lnTo>
                    <a:lnTo>
                      <a:pt x="14" y="141"/>
                    </a:lnTo>
                    <a:lnTo>
                      <a:pt x="14" y="127"/>
                    </a:lnTo>
                    <a:lnTo>
                      <a:pt x="42" y="113"/>
                    </a:lnTo>
                    <a:lnTo>
                      <a:pt x="84" y="99"/>
                    </a:lnTo>
                    <a:lnTo>
                      <a:pt x="84" y="84"/>
                    </a:lnTo>
                    <a:lnTo>
                      <a:pt x="84" y="99"/>
                    </a:lnTo>
                    <a:lnTo>
                      <a:pt x="42" y="84"/>
                    </a:lnTo>
                    <a:lnTo>
                      <a:pt x="0" y="70"/>
                    </a:lnTo>
                    <a:lnTo>
                      <a:pt x="0" y="56"/>
                    </a:lnTo>
                    <a:lnTo>
                      <a:pt x="14" y="42"/>
                    </a:lnTo>
                    <a:lnTo>
                      <a:pt x="98" y="0"/>
                    </a:lnTo>
                    <a:lnTo>
                      <a:pt x="98" y="14"/>
                    </a:lnTo>
                    <a:close/>
                  </a:path>
                </a:pathLst>
              </a:custGeom>
              <a:blipFill dpi="0" rotWithShape="0">
                <a:blip r:embed="rId5" cstate="print"/>
                <a:srcRect/>
                <a:tile tx="0" ty="0" sx="100000" sy="100000" flip="none" algn="tl"/>
              </a:blip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9" name="Freeform 101"/>
              <p:cNvSpPr>
                <a:spLocks/>
              </p:cNvSpPr>
              <p:nvPr/>
            </p:nvSpPr>
            <p:spPr bwMode="auto">
              <a:xfrm>
                <a:off x="7834960" y="2038350"/>
                <a:ext cx="22225" cy="22225"/>
              </a:xfrm>
              <a:custGeom>
                <a:avLst/>
                <a:gdLst>
                  <a:gd name="T0" fmla="*/ 2147483647 w 14"/>
                  <a:gd name="T1" fmla="*/ 0 h 14"/>
                  <a:gd name="T2" fmla="*/ 2147483647 w 14"/>
                  <a:gd name="T3" fmla="*/ 0 h 14"/>
                  <a:gd name="T4" fmla="*/ 0 w 14"/>
                  <a:gd name="T5" fmla="*/ 2147483647 h 14"/>
                  <a:gd name="T6" fmla="*/ 0 w 14"/>
                  <a:gd name="T7" fmla="*/ 0 h 14"/>
                  <a:gd name="T8" fmla="*/ 0 w 14"/>
                  <a:gd name="T9" fmla="*/ 0 h 14"/>
                  <a:gd name="T10" fmla="*/ 0 w 14"/>
                  <a:gd name="T11" fmla="*/ 0 h 14"/>
                  <a:gd name="T12" fmla="*/ 2147483647 w 14"/>
                  <a:gd name="T13" fmla="*/ 0 h 14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4"/>
                  <a:gd name="T22" fmla="*/ 0 h 14"/>
                  <a:gd name="T23" fmla="*/ 14 w 14"/>
                  <a:gd name="T24" fmla="*/ 14 h 14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4" h="14">
                    <a:moveTo>
                      <a:pt x="14" y="0"/>
                    </a:moveTo>
                    <a:lnTo>
                      <a:pt x="14" y="0"/>
                    </a:lnTo>
                    <a:lnTo>
                      <a:pt x="0" y="14"/>
                    </a:lnTo>
                    <a:lnTo>
                      <a:pt x="0" y="0"/>
                    </a:lnTo>
                    <a:lnTo>
                      <a:pt x="14" y="0"/>
                    </a:lnTo>
                    <a:close/>
                  </a:path>
                </a:pathLst>
              </a:custGeom>
              <a:blipFill dpi="0" rotWithShape="0">
                <a:blip r:embed="rId5" cstate="print"/>
                <a:srcRect/>
                <a:tile tx="0" ty="0" sx="100000" sy="100000" flip="none" algn="tl"/>
              </a:blip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0" name="Freeform 102"/>
              <p:cNvSpPr>
                <a:spLocks/>
              </p:cNvSpPr>
              <p:nvPr/>
            </p:nvSpPr>
            <p:spPr bwMode="auto">
              <a:xfrm>
                <a:off x="7768285" y="2038350"/>
                <a:ext cx="66675" cy="44450"/>
              </a:xfrm>
              <a:custGeom>
                <a:avLst/>
                <a:gdLst>
                  <a:gd name="T0" fmla="*/ 2147483647 w 42"/>
                  <a:gd name="T1" fmla="*/ 2147483647 h 28"/>
                  <a:gd name="T2" fmla="*/ 2147483647 w 42"/>
                  <a:gd name="T3" fmla="*/ 0 h 28"/>
                  <a:gd name="T4" fmla="*/ 0 w 42"/>
                  <a:gd name="T5" fmla="*/ 2147483647 h 28"/>
                  <a:gd name="T6" fmla="*/ 0 w 42"/>
                  <a:gd name="T7" fmla="*/ 2147483647 h 28"/>
                  <a:gd name="T8" fmla="*/ 2147483647 w 42"/>
                  <a:gd name="T9" fmla="*/ 2147483647 h 2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2"/>
                  <a:gd name="T16" fmla="*/ 0 h 28"/>
                  <a:gd name="T17" fmla="*/ 42 w 42"/>
                  <a:gd name="T18" fmla="*/ 28 h 2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2" h="28">
                    <a:moveTo>
                      <a:pt x="42" y="14"/>
                    </a:moveTo>
                    <a:lnTo>
                      <a:pt x="42" y="0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42" y="14"/>
                    </a:lnTo>
                    <a:close/>
                  </a:path>
                </a:pathLst>
              </a:custGeom>
              <a:blipFill dpi="0" rotWithShape="0">
                <a:blip r:embed="rId5" cstate="print"/>
                <a:srcRect/>
                <a:tile tx="0" ty="0" sx="100000" sy="100000" flip="none" algn="tl"/>
              </a:blip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cxnSp>
          <p:nvCxnSpPr>
            <p:cNvPr id="66" name="Straight Arrow Connector 65"/>
            <p:cNvCxnSpPr/>
            <p:nvPr/>
          </p:nvCxnSpPr>
          <p:spPr bwMode="auto">
            <a:xfrm>
              <a:off x="8327572" y="4484348"/>
              <a:ext cx="167346" cy="0"/>
            </a:xfrm>
            <a:prstGeom prst="straightConnector1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</p:grpSp>
      <p:cxnSp>
        <p:nvCxnSpPr>
          <p:cNvPr id="13" name="Straight Arrow Connector 12"/>
          <p:cNvCxnSpPr/>
          <p:nvPr/>
        </p:nvCxnSpPr>
        <p:spPr bwMode="auto">
          <a:xfrm flipH="1" flipV="1">
            <a:off x="6616802" y="4693920"/>
            <a:ext cx="8273" cy="901178"/>
          </a:xfrm>
          <a:prstGeom prst="straightConnector1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14" name="TextBox 13"/>
          <p:cNvSpPr txBox="1"/>
          <p:nvPr/>
        </p:nvSpPr>
        <p:spPr>
          <a:xfrm>
            <a:off x="5170413" y="4977648"/>
            <a:ext cx="2901051" cy="341632"/>
          </a:xfrm>
          <a:prstGeom prst="rect">
            <a:avLst/>
          </a:prstGeom>
          <a:solidFill>
            <a:srgbClr val="336699"/>
          </a:solidFill>
          <a:ln w="12700"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chemeClr val="bg1"/>
                </a:solidFill>
              </a:rPr>
              <a:t>IIOP Handlers &amp; Acceptors</a:t>
            </a:r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5831229" y="5526518"/>
            <a:ext cx="1579418" cy="341632"/>
          </a:xfrm>
          <a:prstGeom prst="rect">
            <a:avLst/>
          </a:prstGeom>
          <a:solidFill>
            <a:srgbClr val="336699"/>
          </a:solidFill>
          <a:ln w="12700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>
                <a:solidFill>
                  <a:schemeClr val="bg1"/>
                </a:solidFill>
              </a:rPr>
              <a:t>Reactor</a:t>
            </a:r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16" name="Freeform 15"/>
          <p:cNvSpPr/>
          <p:nvPr/>
        </p:nvSpPr>
        <p:spPr bwMode="auto">
          <a:xfrm>
            <a:off x="7421880" y="5692140"/>
            <a:ext cx="251460" cy="274320"/>
          </a:xfrm>
          <a:custGeom>
            <a:avLst/>
            <a:gdLst>
              <a:gd name="connsiteX0" fmla="*/ 0 w 251460"/>
              <a:gd name="connsiteY0" fmla="*/ 0 h 274320"/>
              <a:gd name="connsiteX1" fmla="*/ 251460 w 251460"/>
              <a:gd name="connsiteY1" fmla="*/ 0 h 274320"/>
              <a:gd name="connsiteX2" fmla="*/ 251460 w 251460"/>
              <a:gd name="connsiteY2" fmla="*/ 274320 h 27432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251460" h="274320">
                <a:moveTo>
                  <a:pt x="0" y="0"/>
                </a:moveTo>
                <a:lnTo>
                  <a:pt x="251460" y="0"/>
                </a:lnTo>
                <a:lnTo>
                  <a:pt x="251460" y="274320"/>
                </a:lnTo>
              </a:path>
            </a:pathLst>
          </a:custGeom>
          <a:noFill/>
          <a:ln w="12700" cap="flat" cmpd="sng" algn="ctr">
            <a:solidFill>
              <a:schemeClr val="tx1"/>
            </a:solidFill>
            <a:prstDash val="solid"/>
            <a:round/>
            <a:headEnd type="arrow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57" name="Rounded Rectangle 56"/>
          <p:cNvSpPr/>
          <p:nvPr/>
        </p:nvSpPr>
        <p:spPr bwMode="auto">
          <a:xfrm>
            <a:off x="7075107" y="3484431"/>
            <a:ext cx="700886" cy="646986"/>
          </a:xfrm>
          <a:prstGeom prst="roundRect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600" b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Lane 3</a:t>
            </a:r>
          </a:p>
        </p:txBody>
      </p:sp>
      <p:grpSp>
        <p:nvGrpSpPr>
          <p:cNvPr id="58" name="Group 57"/>
          <p:cNvGrpSpPr/>
          <p:nvPr/>
        </p:nvGrpSpPr>
        <p:grpSpPr>
          <a:xfrm>
            <a:off x="7456679" y="3765733"/>
            <a:ext cx="300243" cy="312737"/>
            <a:chOff x="8327572" y="4328206"/>
            <a:chExt cx="300243" cy="312737"/>
          </a:xfrm>
        </p:grpSpPr>
        <p:grpSp>
          <p:nvGrpSpPr>
            <p:cNvPr id="59" name="Group 58"/>
            <p:cNvGrpSpPr/>
            <p:nvPr/>
          </p:nvGrpSpPr>
          <p:grpSpPr>
            <a:xfrm>
              <a:off x="8472240" y="4328206"/>
              <a:ext cx="155575" cy="312737"/>
              <a:chOff x="7723835" y="1770063"/>
              <a:chExt cx="155575" cy="312737"/>
            </a:xfrm>
          </p:grpSpPr>
          <p:sp>
            <p:nvSpPr>
              <p:cNvPr id="61" name="Freeform 99"/>
              <p:cNvSpPr>
                <a:spLocks/>
              </p:cNvSpPr>
              <p:nvPr/>
            </p:nvSpPr>
            <p:spPr bwMode="auto">
              <a:xfrm>
                <a:off x="7723835" y="1770063"/>
                <a:ext cx="155575" cy="290512"/>
              </a:xfrm>
              <a:custGeom>
                <a:avLst/>
                <a:gdLst>
                  <a:gd name="T0" fmla="*/ 2147483647 w 98"/>
                  <a:gd name="T1" fmla="*/ 0 h 183"/>
                  <a:gd name="T2" fmla="*/ 2147483647 w 98"/>
                  <a:gd name="T3" fmla="*/ 2147483647 h 183"/>
                  <a:gd name="T4" fmla="*/ 0 w 98"/>
                  <a:gd name="T5" fmla="*/ 2147483647 h 183"/>
                  <a:gd name="T6" fmla="*/ 0 w 98"/>
                  <a:gd name="T7" fmla="*/ 2147483647 h 183"/>
                  <a:gd name="T8" fmla="*/ 2147483647 w 98"/>
                  <a:gd name="T9" fmla="*/ 2147483647 h 183"/>
                  <a:gd name="T10" fmla="*/ 2147483647 w 98"/>
                  <a:gd name="T11" fmla="*/ 2147483647 h 183"/>
                  <a:gd name="T12" fmla="*/ 2147483647 w 98"/>
                  <a:gd name="T13" fmla="*/ 2147483647 h 183"/>
                  <a:gd name="T14" fmla="*/ 2147483647 w 98"/>
                  <a:gd name="T15" fmla="*/ 2147483647 h 183"/>
                  <a:gd name="T16" fmla="*/ 2147483647 w 98"/>
                  <a:gd name="T17" fmla="*/ 2147483647 h 183"/>
                  <a:gd name="T18" fmla="*/ 2147483647 w 98"/>
                  <a:gd name="T19" fmla="*/ 2147483647 h 183"/>
                  <a:gd name="T20" fmla="*/ 2147483647 w 98"/>
                  <a:gd name="T21" fmla="*/ 2147483647 h 183"/>
                  <a:gd name="T22" fmla="*/ 2147483647 w 98"/>
                  <a:gd name="T23" fmla="*/ 2147483647 h 183"/>
                  <a:gd name="T24" fmla="*/ 2147483647 w 98"/>
                  <a:gd name="T25" fmla="*/ 2147483647 h 183"/>
                  <a:gd name="T26" fmla="*/ 2147483647 w 98"/>
                  <a:gd name="T27" fmla="*/ 2147483647 h 183"/>
                  <a:gd name="T28" fmla="*/ 2147483647 w 98"/>
                  <a:gd name="T29" fmla="*/ 2147483647 h 183"/>
                  <a:gd name="T30" fmla="*/ 2147483647 w 98"/>
                  <a:gd name="T31" fmla="*/ 2147483647 h 183"/>
                  <a:gd name="T32" fmla="*/ 2147483647 w 98"/>
                  <a:gd name="T33" fmla="*/ 2147483647 h 183"/>
                  <a:gd name="T34" fmla="*/ 2147483647 w 98"/>
                  <a:gd name="T35" fmla="*/ 0 h 183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98"/>
                  <a:gd name="T55" fmla="*/ 0 h 183"/>
                  <a:gd name="T56" fmla="*/ 98 w 98"/>
                  <a:gd name="T57" fmla="*/ 183 h 183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98" h="183">
                    <a:moveTo>
                      <a:pt x="98" y="0"/>
                    </a:moveTo>
                    <a:lnTo>
                      <a:pt x="14" y="42"/>
                    </a:lnTo>
                    <a:lnTo>
                      <a:pt x="0" y="56"/>
                    </a:lnTo>
                    <a:lnTo>
                      <a:pt x="42" y="70"/>
                    </a:lnTo>
                    <a:lnTo>
                      <a:pt x="84" y="84"/>
                    </a:lnTo>
                    <a:lnTo>
                      <a:pt x="84" y="99"/>
                    </a:lnTo>
                    <a:lnTo>
                      <a:pt x="42" y="113"/>
                    </a:lnTo>
                    <a:lnTo>
                      <a:pt x="14" y="127"/>
                    </a:lnTo>
                    <a:lnTo>
                      <a:pt x="14" y="141"/>
                    </a:lnTo>
                    <a:lnTo>
                      <a:pt x="42" y="155"/>
                    </a:lnTo>
                    <a:lnTo>
                      <a:pt x="70" y="155"/>
                    </a:lnTo>
                    <a:lnTo>
                      <a:pt x="70" y="169"/>
                    </a:lnTo>
                    <a:lnTo>
                      <a:pt x="28" y="183"/>
                    </a:lnTo>
                    <a:lnTo>
                      <a:pt x="98" y="0"/>
                    </a:lnTo>
                    <a:close/>
                  </a:path>
                </a:pathLst>
              </a:custGeom>
              <a:blipFill dpi="0" rotWithShape="0">
                <a:blip r:embed="rId4" cstate="print"/>
                <a:srcRect/>
                <a:tile tx="0" ty="0" sx="100000" sy="100000" flip="none" algn="tl"/>
              </a:blip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2" name="Freeform 100"/>
              <p:cNvSpPr>
                <a:spLocks/>
              </p:cNvSpPr>
              <p:nvPr/>
            </p:nvSpPr>
            <p:spPr bwMode="auto">
              <a:xfrm>
                <a:off x="7723835" y="1770063"/>
                <a:ext cx="155575" cy="268287"/>
              </a:xfrm>
              <a:custGeom>
                <a:avLst/>
                <a:gdLst>
                  <a:gd name="T0" fmla="*/ 2147483647 w 98"/>
                  <a:gd name="T1" fmla="*/ 2147483647 h 169"/>
                  <a:gd name="T2" fmla="*/ 2147483647 w 98"/>
                  <a:gd name="T3" fmla="*/ 2147483647 h 169"/>
                  <a:gd name="T4" fmla="*/ 2147483647 w 98"/>
                  <a:gd name="T5" fmla="*/ 2147483647 h 169"/>
                  <a:gd name="T6" fmla="*/ 2147483647 w 98"/>
                  <a:gd name="T7" fmla="*/ 2147483647 h 169"/>
                  <a:gd name="T8" fmla="*/ 0 w 98"/>
                  <a:gd name="T9" fmla="*/ 2147483647 h 169"/>
                  <a:gd name="T10" fmla="*/ 2147483647 w 98"/>
                  <a:gd name="T11" fmla="*/ 2147483647 h 169"/>
                  <a:gd name="T12" fmla="*/ 2147483647 w 98"/>
                  <a:gd name="T13" fmla="*/ 2147483647 h 169"/>
                  <a:gd name="T14" fmla="*/ 2147483647 w 98"/>
                  <a:gd name="T15" fmla="*/ 2147483647 h 169"/>
                  <a:gd name="T16" fmla="*/ 2147483647 w 98"/>
                  <a:gd name="T17" fmla="*/ 2147483647 h 169"/>
                  <a:gd name="T18" fmla="*/ 2147483647 w 98"/>
                  <a:gd name="T19" fmla="*/ 2147483647 h 169"/>
                  <a:gd name="T20" fmla="*/ 2147483647 w 98"/>
                  <a:gd name="T21" fmla="*/ 2147483647 h 169"/>
                  <a:gd name="T22" fmla="*/ 2147483647 w 98"/>
                  <a:gd name="T23" fmla="*/ 2147483647 h 169"/>
                  <a:gd name="T24" fmla="*/ 2147483647 w 98"/>
                  <a:gd name="T25" fmla="*/ 2147483647 h 169"/>
                  <a:gd name="T26" fmla="*/ 2147483647 w 98"/>
                  <a:gd name="T27" fmla="*/ 2147483647 h 169"/>
                  <a:gd name="T28" fmla="*/ 2147483647 w 98"/>
                  <a:gd name="T29" fmla="*/ 2147483647 h 169"/>
                  <a:gd name="T30" fmla="*/ 2147483647 w 98"/>
                  <a:gd name="T31" fmla="*/ 2147483647 h 169"/>
                  <a:gd name="T32" fmla="*/ 2147483647 w 98"/>
                  <a:gd name="T33" fmla="*/ 2147483647 h 169"/>
                  <a:gd name="T34" fmla="*/ 2147483647 w 98"/>
                  <a:gd name="T35" fmla="*/ 2147483647 h 169"/>
                  <a:gd name="T36" fmla="*/ 2147483647 w 98"/>
                  <a:gd name="T37" fmla="*/ 2147483647 h 169"/>
                  <a:gd name="T38" fmla="*/ 2147483647 w 98"/>
                  <a:gd name="T39" fmla="*/ 2147483647 h 169"/>
                  <a:gd name="T40" fmla="*/ 2147483647 w 98"/>
                  <a:gd name="T41" fmla="*/ 2147483647 h 169"/>
                  <a:gd name="T42" fmla="*/ 2147483647 w 98"/>
                  <a:gd name="T43" fmla="*/ 2147483647 h 169"/>
                  <a:gd name="T44" fmla="*/ 2147483647 w 98"/>
                  <a:gd name="T45" fmla="*/ 2147483647 h 169"/>
                  <a:gd name="T46" fmla="*/ 2147483647 w 98"/>
                  <a:gd name="T47" fmla="*/ 2147483647 h 169"/>
                  <a:gd name="T48" fmla="*/ 2147483647 w 98"/>
                  <a:gd name="T49" fmla="*/ 2147483647 h 169"/>
                  <a:gd name="T50" fmla="*/ 2147483647 w 98"/>
                  <a:gd name="T51" fmla="*/ 2147483647 h 169"/>
                  <a:gd name="T52" fmla="*/ 2147483647 w 98"/>
                  <a:gd name="T53" fmla="*/ 2147483647 h 169"/>
                  <a:gd name="T54" fmla="*/ 2147483647 w 98"/>
                  <a:gd name="T55" fmla="*/ 2147483647 h 169"/>
                  <a:gd name="T56" fmla="*/ 2147483647 w 98"/>
                  <a:gd name="T57" fmla="*/ 2147483647 h 169"/>
                  <a:gd name="T58" fmla="*/ 2147483647 w 98"/>
                  <a:gd name="T59" fmla="*/ 2147483647 h 169"/>
                  <a:gd name="T60" fmla="*/ 2147483647 w 98"/>
                  <a:gd name="T61" fmla="*/ 2147483647 h 169"/>
                  <a:gd name="T62" fmla="*/ 2147483647 w 98"/>
                  <a:gd name="T63" fmla="*/ 2147483647 h 169"/>
                  <a:gd name="T64" fmla="*/ 2147483647 w 98"/>
                  <a:gd name="T65" fmla="*/ 2147483647 h 169"/>
                  <a:gd name="T66" fmla="*/ 2147483647 w 98"/>
                  <a:gd name="T67" fmla="*/ 2147483647 h 169"/>
                  <a:gd name="T68" fmla="*/ 2147483647 w 98"/>
                  <a:gd name="T69" fmla="*/ 2147483647 h 169"/>
                  <a:gd name="T70" fmla="*/ 2147483647 w 98"/>
                  <a:gd name="T71" fmla="*/ 2147483647 h 169"/>
                  <a:gd name="T72" fmla="*/ 2147483647 w 98"/>
                  <a:gd name="T73" fmla="*/ 2147483647 h 169"/>
                  <a:gd name="T74" fmla="*/ 0 w 98"/>
                  <a:gd name="T75" fmla="*/ 2147483647 h 169"/>
                  <a:gd name="T76" fmla="*/ 0 w 98"/>
                  <a:gd name="T77" fmla="*/ 2147483647 h 169"/>
                  <a:gd name="T78" fmla="*/ 0 w 98"/>
                  <a:gd name="T79" fmla="*/ 2147483647 h 169"/>
                  <a:gd name="T80" fmla="*/ 2147483647 w 98"/>
                  <a:gd name="T81" fmla="*/ 2147483647 h 169"/>
                  <a:gd name="T82" fmla="*/ 2147483647 w 98"/>
                  <a:gd name="T83" fmla="*/ 0 h 169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w 98"/>
                  <a:gd name="T127" fmla="*/ 0 h 169"/>
                  <a:gd name="T128" fmla="*/ 98 w 98"/>
                  <a:gd name="T129" fmla="*/ 169 h 169"/>
                </a:gdLst>
                <a:ahLst/>
                <a:cxnLst>
                  <a:cxn ang="T84">
                    <a:pos x="T0" y="T1"/>
                  </a:cxn>
                  <a:cxn ang="T85">
                    <a:pos x="T2" y="T3"/>
                  </a:cxn>
                  <a:cxn ang="T86">
                    <a:pos x="T4" y="T5"/>
                  </a:cxn>
                  <a:cxn ang="T87">
                    <a:pos x="T6" y="T7"/>
                  </a:cxn>
                  <a:cxn ang="T88">
                    <a:pos x="T8" y="T9"/>
                  </a:cxn>
                  <a:cxn ang="T89">
                    <a:pos x="T10" y="T11"/>
                  </a:cxn>
                  <a:cxn ang="T90">
                    <a:pos x="T12" y="T13"/>
                  </a:cxn>
                  <a:cxn ang="T91">
                    <a:pos x="T14" y="T15"/>
                  </a:cxn>
                  <a:cxn ang="T92">
                    <a:pos x="T16" y="T17"/>
                  </a:cxn>
                  <a:cxn ang="T93">
                    <a:pos x="T18" y="T19"/>
                  </a:cxn>
                  <a:cxn ang="T94">
                    <a:pos x="T20" y="T21"/>
                  </a:cxn>
                  <a:cxn ang="T95">
                    <a:pos x="T22" y="T23"/>
                  </a:cxn>
                  <a:cxn ang="T96">
                    <a:pos x="T24" y="T25"/>
                  </a:cxn>
                  <a:cxn ang="T97">
                    <a:pos x="T26" y="T27"/>
                  </a:cxn>
                  <a:cxn ang="T98">
                    <a:pos x="T28" y="T29"/>
                  </a:cxn>
                  <a:cxn ang="T99">
                    <a:pos x="T30" y="T31"/>
                  </a:cxn>
                  <a:cxn ang="T100">
                    <a:pos x="T32" y="T33"/>
                  </a:cxn>
                  <a:cxn ang="T101">
                    <a:pos x="T34" y="T35"/>
                  </a:cxn>
                  <a:cxn ang="T102">
                    <a:pos x="T36" y="T37"/>
                  </a:cxn>
                  <a:cxn ang="T103">
                    <a:pos x="T38" y="T39"/>
                  </a:cxn>
                  <a:cxn ang="T104">
                    <a:pos x="T40" y="T41"/>
                  </a:cxn>
                  <a:cxn ang="T105">
                    <a:pos x="T42" y="T43"/>
                  </a:cxn>
                  <a:cxn ang="T106">
                    <a:pos x="T44" y="T45"/>
                  </a:cxn>
                  <a:cxn ang="T107">
                    <a:pos x="T46" y="T47"/>
                  </a:cxn>
                  <a:cxn ang="T108">
                    <a:pos x="T48" y="T49"/>
                  </a:cxn>
                  <a:cxn ang="T109">
                    <a:pos x="T50" y="T51"/>
                  </a:cxn>
                  <a:cxn ang="T110">
                    <a:pos x="T52" y="T53"/>
                  </a:cxn>
                  <a:cxn ang="T111">
                    <a:pos x="T54" y="T55"/>
                  </a:cxn>
                  <a:cxn ang="T112">
                    <a:pos x="T56" y="T57"/>
                  </a:cxn>
                  <a:cxn ang="T113">
                    <a:pos x="T58" y="T59"/>
                  </a:cxn>
                  <a:cxn ang="T114">
                    <a:pos x="T60" y="T61"/>
                  </a:cxn>
                  <a:cxn ang="T115">
                    <a:pos x="T62" y="T63"/>
                  </a:cxn>
                  <a:cxn ang="T116">
                    <a:pos x="T64" y="T65"/>
                  </a:cxn>
                  <a:cxn ang="T117">
                    <a:pos x="T66" y="T67"/>
                  </a:cxn>
                  <a:cxn ang="T118">
                    <a:pos x="T68" y="T69"/>
                  </a:cxn>
                  <a:cxn ang="T119">
                    <a:pos x="T70" y="T71"/>
                  </a:cxn>
                  <a:cxn ang="T120">
                    <a:pos x="T72" y="T73"/>
                  </a:cxn>
                  <a:cxn ang="T121">
                    <a:pos x="T74" y="T75"/>
                  </a:cxn>
                  <a:cxn ang="T122">
                    <a:pos x="T76" y="T77"/>
                  </a:cxn>
                  <a:cxn ang="T123">
                    <a:pos x="T78" y="T79"/>
                  </a:cxn>
                  <a:cxn ang="T124">
                    <a:pos x="T80" y="T81"/>
                  </a:cxn>
                  <a:cxn ang="T125">
                    <a:pos x="T82" y="T83"/>
                  </a:cxn>
                </a:cxnLst>
                <a:rect l="T126" t="T127" r="T128" b="T129"/>
                <a:pathLst>
                  <a:path w="98" h="169">
                    <a:moveTo>
                      <a:pt x="98" y="14"/>
                    </a:moveTo>
                    <a:lnTo>
                      <a:pt x="14" y="56"/>
                    </a:lnTo>
                    <a:lnTo>
                      <a:pt x="28" y="56"/>
                    </a:lnTo>
                    <a:lnTo>
                      <a:pt x="14" y="70"/>
                    </a:lnTo>
                    <a:lnTo>
                      <a:pt x="0" y="56"/>
                    </a:lnTo>
                    <a:lnTo>
                      <a:pt x="42" y="70"/>
                    </a:lnTo>
                    <a:lnTo>
                      <a:pt x="84" y="84"/>
                    </a:lnTo>
                    <a:lnTo>
                      <a:pt x="98" y="84"/>
                    </a:lnTo>
                    <a:lnTo>
                      <a:pt x="98" y="99"/>
                    </a:lnTo>
                    <a:lnTo>
                      <a:pt x="84" y="113"/>
                    </a:lnTo>
                    <a:lnTo>
                      <a:pt x="42" y="127"/>
                    </a:lnTo>
                    <a:lnTo>
                      <a:pt x="14" y="141"/>
                    </a:lnTo>
                    <a:lnTo>
                      <a:pt x="28" y="127"/>
                    </a:lnTo>
                    <a:lnTo>
                      <a:pt x="28" y="141"/>
                    </a:lnTo>
                    <a:lnTo>
                      <a:pt x="14" y="141"/>
                    </a:lnTo>
                    <a:lnTo>
                      <a:pt x="42" y="155"/>
                    </a:lnTo>
                    <a:lnTo>
                      <a:pt x="70" y="155"/>
                    </a:lnTo>
                    <a:lnTo>
                      <a:pt x="84" y="155"/>
                    </a:lnTo>
                    <a:lnTo>
                      <a:pt x="84" y="169"/>
                    </a:lnTo>
                    <a:lnTo>
                      <a:pt x="70" y="169"/>
                    </a:lnTo>
                    <a:lnTo>
                      <a:pt x="70" y="155"/>
                    </a:lnTo>
                    <a:lnTo>
                      <a:pt x="70" y="169"/>
                    </a:lnTo>
                    <a:lnTo>
                      <a:pt x="42" y="169"/>
                    </a:lnTo>
                    <a:lnTo>
                      <a:pt x="14" y="155"/>
                    </a:lnTo>
                    <a:lnTo>
                      <a:pt x="14" y="141"/>
                    </a:lnTo>
                    <a:lnTo>
                      <a:pt x="14" y="127"/>
                    </a:lnTo>
                    <a:lnTo>
                      <a:pt x="42" y="113"/>
                    </a:lnTo>
                    <a:lnTo>
                      <a:pt x="84" y="99"/>
                    </a:lnTo>
                    <a:lnTo>
                      <a:pt x="84" y="84"/>
                    </a:lnTo>
                    <a:lnTo>
                      <a:pt x="84" y="99"/>
                    </a:lnTo>
                    <a:lnTo>
                      <a:pt x="42" y="84"/>
                    </a:lnTo>
                    <a:lnTo>
                      <a:pt x="0" y="70"/>
                    </a:lnTo>
                    <a:lnTo>
                      <a:pt x="0" y="56"/>
                    </a:lnTo>
                    <a:lnTo>
                      <a:pt x="14" y="42"/>
                    </a:lnTo>
                    <a:lnTo>
                      <a:pt x="98" y="0"/>
                    </a:lnTo>
                    <a:lnTo>
                      <a:pt x="98" y="14"/>
                    </a:lnTo>
                    <a:close/>
                  </a:path>
                </a:pathLst>
              </a:custGeom>
              <a:blipFill dpi="0" rotWithShape="0">
                <a:blip r:embed="rId5" cstate="print"/>
                <a:srcRect/>
                <a:tile tx="0" ty="0" sx="100000" sy="100000" flip="none" algn="tl"/>
              </a:blip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3" name="Freeform 101"/>
              <p:cNvSpPr>
                <a:spLocks/>
              </p:cNvSpPr>
              <p:nvPr/>
            </p:nvSpPr>
            <p:spPr bwMode="auto">
              <a:xfrm>
                <a:off x="7834960" y="2038350"/>
                <a:ext cx="22225" cy="22225"/>
              </a:xfrm>
              <a:custGeom>
                <a:avLst/>
                <a:gdLst>
                  <a:gd name="T0" fmla="*/ 2147483647 w 14"/>
                  <a:gd name="T1" fmla="*/ 0 h 14"/>
                  <a:gd name="T2" fmla="*/ 2147483647 w 14"/>
                  <a:gd name="T3" fmla="*/ 0 h 14"/>
                  <a:gd name="T4" fmla="*/ 0 w 14"/>
                  <a:gd name="T5" fmla="*/ 2147483647 h 14"/>
                  <a:gd name="T6" fmla="*/ 0 w 14"/>
                  <a:gd name="T7" fmla="*/ 0 h 14"/>
                  <a:gd name="T8" fmla="*/ 0 w 14"/>
                  <a:gd name="T9" fmla="*/ 0 h 14"/>
                  <a:gd name="T10" fmla="*/ 0 w 14"/>
                  <a:gd name="T11" fmla="*/ 0 h 14"/>
                  <a:gd name="T12" fmla="*/ 2147483647 w 14"/>
                  <a:gd name="T13" fmla="*/ 0 h 14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4"/>
                  <a:gd name="T22" fmla="*/ 0 h 14"/>
                  <a:gd name="T23" fmla="*/ 14 w 14"/>
                  <a:gd name="T24" fmla="*/ 14 h 14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4" h="14">
                    <a:moveTo>
                      <a:pt x="14" y="0"/>
                    </a:moveTo>
                    <a:lnTo>
                      <a:pt x="14" y="0"/>
                    </a:lnTo>
                    <a:lnTo>
                      <a:pt x="0" y="14"/>
                    </a:lnTo>
                    <a:lnTo>
                      <a:pt x="0" y="0"/>
                    </a:lnTo>
                    <a:lnTo>
                      <a:pt x="14" y="0"/>
                    </a:lnTo>
                    <a:close/>
                  </a:path>
                </a:pathLst>
              </a:custGeom>
              <a:blipFill dpi="0" rotWithShape="0">
                <a:blip r:embed="rId5" cstate="print"/>
                <a:srcRect/>
                <a:tile tx="0" ty="0" sx="100000" sy="100000" flip="none" algn="tl"/>
              </a:blip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4" name="Freeform 102"/>
              <p:cNvSpPr>
                <a:spLocks/>
              </p:cNvSpPr>
              <p:nvPr/>
            </p:nvSpPr>
            <p:spPr bwMode="auto">
              <a:xfrm>
                <a:off x="7768285" y="2038350"/>
                <a:ext cx="66675" cy="44450"/>
              </a:xfrm>
              <a:custGeom>
                <a:avLst/>
                <a:gdLst>
                  <a:gd name="T0" fmla="*/ 2147483647 w 42"/>
                  <a:gd name="T1" fmla="*/ 2147483647 h 28"/>
                  <a:gd name="T2" fmla="*/ 2147483647 w 42"/>
                  <a:gd name="T3" fmla="*/ 0 h 28"/>
                  <a:gd name="T4" fmla="*/ 0 w 42"/>
                  <a:gd name="T5" fmla="*/ 2147483647 h 28"/>
                  <a:gd name="T6" fmla="*/ 0 w 42"/>
                  <a:gd name="T7" fmla="*/ 2147483647 h 28"/>
                  <a:gd name="T8" fmla="*/ 2147483647 w 42"/>
                  <a:gd name="T9" fmla="*/ 2147483647 h 2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2"/>
                  <a:gd name="T16" fmla="*/ 0 h 28"/>
                  <a:gd name="T17" fmla="*/ 42 w 42"/>
                  <a:gd name="T18" fmla="*/ 28 h 2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2" h="28">
                    <a:moveTo>
                      <a:pt x="42" y="14"/>
                    </a:moveTo>
                    <a:lnTo>
                      <a:pt x="42" y="0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42" y="14"/>
                    </a:lnTo>
                    <a:close/>
                  </a:path>
                </a:pathLst>
              </a:custGeom>
              <a:blipFill dpi="0" rotWithShape="0">
                <a:blip r:embed="rId5" cstate="print"/>
                <a:srcRect/>
                <a:tile tx="0" ty="0" sx="100000" sy="100000" flip="none" algn="tl"/>
              </a:blip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cxnSp>
          <p:nvCxnSpPr>
            <p:cNvPr id="60" name="Straight Arrow Connector 59"/>
            <p:cNvCxnSpPr/>
            <p:nvPr/>
          </p:nvCxnSpPr>
          <p:spPr bwMode="auto">
            <a:xfrm>
              <a:off x="8327572" y="4484348"/>
              <a:ext cx="167346" cy="0"/>
            </a:xfrm>
            <a:prstGeom prst="straightConnector1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</p:grpSp>
      <p:grpSp>
        <p:nvGrpSpPr>
          <p:cNvPr id="18" name="Group 17"/>
          <p:cNvGrpSpPr/>
          <p:nvPr/>
        </p:nvGrpSpPr>
        <p:grpSpPr>
          <a:xfrm>
            <a:off x="6221821" y="3484431"/>
            <a:ext cx="700886" cy="646986"/>
            <a:chOff x="6221821" y="3491677"/>
            <a:chExt cx="700886" cy="646986"/>
          </a:xfrm>
        </p:grpSpPr>
        <p:sp>
          <p:nvSpPr>
            <p:cNvPr id="49" name="Rounded Rectangle 48"/>
            <p:cNvSpPr/>
            <p:nvPr/>
          </p:nvSpPr>
          <p:spPr bwMode="auto">
            <a:xfrm>
              <a:off x="6221821" y="3491677"/>
              <a:ext cx="700886" cy="646986"/>
            </a:xfrm>
            <a:prstGeom prst="roundRect">
              <a:avLst/>
            </a:prstGeom>
            <a:solidFill>
              <a:schemeClr val="bg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600" b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rPr>
                <a:t>Lane 2</a:t>
              </a:r>
            </a:p>
          </p:txBody>
        </p:sp>
        <p:grpSp>
          <p:nvGrpSpPr>
            <p:cNvPr id="50" name="Group 49"/>
            <p:cNvGrpSpPr/>
            <p:nvPr/>
          </p:nvGrpSpPr>
          <p:grpSpPr>
            <a:xfrm>
              <a:off x="6600257" y="3780225"/>
              <a:ext cx="300243" cy="312737"/>
              <a:chOff x="8327572" y="4328206"/>
              <a:chExt cx="300243" cy="312737"/>
            </a:xfrm>
          </p:grpSpPr>
          <p:grpSp>
            <p:nvGrpSpPr>
              <p:cNvPr id="51" name="Group 50"/>
              <p:cNvGrpSpPr/>
              <p:nvPr/>
            </p:nvGrpSpPr>
            <p:grpSpPr>
              <a:xfrm>
                <a:off x="8472240" y="4328206"/>
                <a:ext cx="155575" cy="312737"/>
                <a:chOff x="7723835" y="1770063"/>
                <a:chExt cx="155575" cy="312737"/>
              </a:xfrm>
            </p:grpSpPr>
            <p:sp>
              <p:nvSpPr>
                <p:cNvPr id="53" name="Freeform 99"/>
                <p:cNvSpPr>
                  <a:spLocks/>
                </p:cNvSpPr>
                <p:nvPr/>
              </p:nvSpPr>
              <p:spPr bwMode="auto">
                <a:xfrm>
                  <a:off x="7723835" y="1770063"/>
                  <a:ext cx="155575" cy="290512"/>
                </a:xfrm>
                <a:custGeom>
                  <a:avLst/>
                  <a:gdLst>
                    <a:gd name="T0" fmla="*/ 2147483647 w 98"/>
                    <a:gd name="T1" fmla="*/ 0 h 183"/>
                    <a:gd name="T2" fmla="*/ 2147483647 w 98"/>
                    <a:gd name="T3" fmla="*/ 2147483647 h 183"/>
                    <a:gd name="T4" fmla="*/ 0 w 98"/>
                    <a:gd name="T5" fmla="*/ 2147483647 h 183"/>
                    <a:gd name="T6" fmla="*/ 0 w 98"/>
                    <a:gd name="T7" fmla="*/ 2147483647 h 183"/>
                    <a:gd name="T8" fmla="*/ 2147483647 w 98"/>
                    <a:gd name="T9" fmla="*/ 2147483647 h 183"/>
                    <a:gd name="T10" fmla="*/ 2147483647 w 98"/>
                    <a:gd name="T11" fmla="*/ 2147483647 h 183"/>
                    <a:gd name="T12" fmla="*/ 2147483647 w 98"/>
                    <a:gd name="T13" fmla="*/ 2147483647 h 183"/>
                    <a:gd name="T14" fmla="*/ 2147483647 w 98"/>
                    <a:gd name="T15" fmla="*/ 2147483647 h 183"/>
                    <a:gd name="T16" fmla="*/ 2147483647 w 98"/>
                    <a:gd name="T17" fmla="*/ 2147483647 h 183"/>
                    <a:gd name="T18" fmla="*/ 2147483647 w 98"/>
                    <a:gd name="T19" fmla="*/ 2147483647 h 183"/>
                    <a:gd name="T20" fmla="*/ 2147483647 w 98"/>
                    <a:gd name="T21" fmla="*/ 2147483647 h 183"/>
                    <a:gd name="T22" fmla="*/ 2147483647 w 98"/>
                    <a:gd name="T23" fmla="*/ 2147483647 h 183"/>
                    <a:gd name="T24" fmla="*/ 2147483647 w 98"/>
                    <a:gd name="T25" fmla="*/ 2147483647 h 183"/>
                    <a:gd name="T26" fmla="*/ 2147483647 w 98"/>
                    <a:gd name="T27" fmla="*/ 2147483647 h 183"/>
                    <a:gd name="T28" fmla="*/ 2147483647 w 98"/>
                    <a:gd name="T29" fmla="*/ 2147483647 h 183"/>
                    <a:gd name="T30" fmla="*/ 2147483647 w 98"/>
                    <a:gd name="T31" fmla="*/ 2147483647 h 183"/>
                    <a:gd name="T32" fmla="*/ 2147483647 w 98"/>
                    <a:gd name="T33" fmla="*/ 2147483647 h 183"/>
                    <a:gd name="T34" fmla="*/ 2147483647 w 98"/>
                    <a:gd name="T35" fmla="*/ 0 h 183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w 98"/>
                    <a:gd name="T55" fmla="*/ 0 h 183"/>
                    <a:gd name="T56" fmla="*/ 98 w 98"/>
                    <a:gd name="T57" fmla="*/ 183 h 183"/>
                  </a:gdLst>
                  <a:ahLst/>
                  <a:cxnLst>
                    <a:cxn ang="T36">
                      <a:pos x="T0" y="T1"/>
                    </a:cxn>
                    <a:cxn ang="T37">
                      <a:pos x="T2" y="T3"/>
                    </a:cxn>
                    <a:cxn ang="T38">
                      <a:pos x="T4" y="T5"/>
                    </a:cxn>
                    <a:cxn ang="T39">
                      <a:pos x="T6" y="T7"/>
                    </a:cxn>
                    <a:cxn ang="T40">
                      <a:pos x="T8" y="T9"/>
                    </a:cxn>
                    <a:cxn ang="T41">
                      <a:pos x="T10" y="T11"/>
                    </a:cxn>
                    <a:cxn ang="T42">
                      <a:pos x="T12" y="T13"/>
                    </a:cxn>
                    <a:cxn ang="T43">
                      <a:pos x="T14" y="T15"/>
                    </a:cxn>
                    <a:cxn ang="T44">
                      <a:pos x="T16" y="T17"/>
                    </a:cxn>
                    <a:cxn ang="T45">
                      <a:pos x="T18" y="T19"/>
                    </a:cxn>
                    <a:cxn ang="T46">
                      <a:pos x="T20" y="T21"/>
                    </a:cxn>
                    <a:cxn ang="T47">
                      <a:pos x="T22" y="T23"/>
                    </a:cxn>
                    <a:cxn ang="T48">
                      <a:pos x="T24" y="T25"/>
                    </a:cxn>
                    <a:cxn ang="T49">
                      <a:pos x="T26" y="T27"/>
                    </a:cxn>
                    <a:cxn ang="T50">
                      <a:pos x="T28" y="T29"/>
                    </a:cxn>
                    <a:cxn ang="T51">
                      <a:pos x="T30" y="T31"/>
                    </a:cxn>
                    <a:cxn ang="T52">
                      <a:pos x="T32" y="T33"/>
                    </a:cxn>
                    <a:cxn ang="T53">
                      <a:pos x="T34" y="T35"/>
                    </a:cxn>
                  </a:cxnLst>
                  <a:rect l="T54" t="T55" r="T56" b="T57"/>
                  <a:pathLst>
                    <a:path w="98" h="183">
                      <a:moveTo>
                        <a:pt x="98" y="0"/>
                      </a:moveTo>
                      <a:lnTo>
                        <a:pt x="14" y="42"/>
                      </a:lnTo>
                      <a:lnTo>
                        <a:pt x="0" y="56"/>
                      </a:lnTo>
                      <a:lnTo>
                        <a:pt x="42" y="70"/>
                      </a:lnTo>
                      <a:lnTo>
                        <a:pt x="84" y="84"/>
                      </a:lnTo>
                      <a:lnTo>
                        <a:pt x="84" y="99"/>
                      </a:lnTo>
                      <a:lnTo>
                        <a:pt x="42" y="113"/>
                      </a:lnTo>
                      <a:lnTo>
                        <a:pt x="14" y="127"/>
                      </a:lnTo>
                      <a:lnTo>
                        <a:pt x="14" y="141"/>
                      </a:lnTo>
                      <a:lnTo>
                        <a:pt x="42" y="155"/>
                      </a:lnTo>
                      <a:lnTo>
                        <a:pt x="70" y="155"/>
                      </a:lnTo>
                      <a:lnTo>
                        <a:pt x="70" y="169"/>
                      </a:lnTo>
                      <a:lnTo>
                        <a:pt x="28" y="183"/>
                      </a:lnTo>
                      <a:lnTo>
                        <a:pt x="98" y="0"/>
                      </a:lnTo>
                      <a:close/>
                    </a:path>
                  </a:pathLst>
                </a:custGeom>
                <a:blipFill dpi="0" rotWithShape="0">
                  <a:blip r:embed="rId4" cstate="print"/>
                  <a:srcRect/>
                  <a:tile tx="0" ty="0" sx="100000" sy="100000" flip="none" algn="tl"/>
                </a:blip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54" name="Freeform 100"/>
                <p:cNvSpPr>
                  <a:spLocks/>
                </p:cNvSpPr>
                <p:nvPr/>
              </p:nvSpPr>
              <p:spPr bwMode="auto">
                <a:xfrm>
                  <a:off x="7723835" y="1770063"/>
                  <a:ext cx="155575" cy="268287"/>
                </a:xfrm>
                <a:custGeom>
                  <a:avLst/>
                  <a:gdLst>
                    <a:gd name="T0" fmla="*/ 2147483647 w 98"/>
                    <a:gd name="T1" fmla="*/ 2147483647 h 169"/>
                    <a:gd name="T2" fmla="*/ 2147483647 w 98"/>
                    <a:gd name="T3" fmla="*/ 2147483647 h 169"/>
                    <a:gd name="T4" fmla="*/ 2147483647 w 98"/>
                    <a:gd name="T5" fmla="*/ 2147483647 h 169"/>
                    <a:gd name="T6" fmla="*/ 2147483647 w 98"/>
                    <a:gd name="T7" fmla="*/ 2147483647 h 169"/>
                    <a:gd name="T8" fmla="*/ 0 w 98"/>
                    <a:gd name="T9" fmla="*/ 2147483647 h 169"/>
                    <a:gd name="T10" fmla="*/ 2147483647 w 98"/>
                    <a:gd name="T11" fmla="*/ 2147483647 h 169"/>
                    <a:gd name="T12" fmla="*/ 2147483647 w 98"/>
                    <a:gd name="T13" fmla="*/ 2147483647 h 169"/>
                    <a:gd name="T14" fmla="*/ 2147483647 w 98"/>
                    <a:gd name="T15" fmla="*/ 2147483647 h 169"/>
                    <a:gd name="T16" fmla="*/ 2147483647 w 98"/>
                    <a:gd name="T17" fmla="*/ 2147483647 h 169"/>
                    <a:gd name="T18" fmla="*/ 2147483647 w 98"/>
                    <a:gd name="T19" fmla="*/ 2147483647 h 169"/>
                    <a:gd name="T20" fmla="*/ 2147483647 w 98"/>
                    <a:gd name="T21" fmla="*/ 2147483647 h 169"/>
                    <a:gd name="T22" fmla="*/ 2147483647 w 98"/>
                    <a:gd name="T23" fmla="*/ 2147483647 h 169"/>
                    <a:gd name="T24" fmla="*/ 2147483647 w 98"/>
                    <a:gd name="T25" fmla="*/ 2147483647 h 169"/>
                    <a:gd name="T26" fmla="*/ 2147483647 w 98"/>
                    <a:gd name="T27" fmla="*/ 2147483647 h 169"/>
                    <a:gd name="T28" fmla="*/ 2147483647 w 98"/>
                    <a:gd name="T29" fmla="*/ 2147483647 h 169"/>
                    <a:gd name="T30" fmla="*/ 2147483647 w 98"/>
                    <a:gd name="T31" fmla="*/ 2147483647 h 169"/>
                    <a:gd name="T32" fmla="*/ 2147483647 w 98"/>
                    <a:gd name="T33" fmla="*/ 2147483647 h 169"/>
                    <a:gd name="T34" fmla="*/ 2147483647 w 98"/>
                    <a:gd name="T35" fmla="*/ 2147483647 h 169"/>
                    <a:gd name="T36" fmla="*/ 2147483647 w 98"/>
                    <a:gd name="T37" fmla="*/ 2147483647 h 169"/>
                    <a:gd name="T38" fmla="*/ 2147483647 w 98"/>
                    <a:gd name="T39" fmla="*/ 2147483647 h 169"/>
                    <a:gd name="T40" fmla="*/ 2147483647 w 98"/>
                    <a:gd name="T41" fmla="*/ 2147483647 h 169"/>
                    <a:gd name="T42" fmla="*/ 2147483647 w 98"/>
                    <a:gd name="T43" fmla="*/ 2147483647 h 169"/>
                    <a:gd name="T44" fmla="*/ 2147483647 w 98"/>
                    <a:gd name="T45" fmla="*/ 2147483647 h 169"/>
                    <a:gd name="T46" fmla="*/ 2147483647 w 98"/>
                    <a:gd name="T47" fmla="*/ 2147483647 h 169"/>
                    <a:gd name="T48" fmla="*/ 2147483647 w 98"/>
                    <a:gd name="T49" fmla="*/ 2147483647 h 169"/>
                    <a:gd name="T50" fmla="*/ 2147483647 w 98"/>
                    <a:gd name="T51" fmla="*/ 2147483647 h 169"/>
                    <a:gd name="T52" fmla="*/ 2147483647 w 98"/>
                    <a:gd name="T53" fmla="*/ 2147483647 h 169"/>
                    <a:gd name="T54" fmla="*/ 2147483647 w 98"/>
                    <a:gd name="T55" fmla="*/ 2147483647 h 169"/>
                    <a:gd name="T56" fmla="*/ 2147483647 w 98"/>
                    <a:gd name="T57" fmla="*/ 2147483647 h 169"/>
                    <a:gd name="T58" fmla="*/ 2147483647 w 98"/>
                    <a:gd name="T59" fmla="*/ 2147483647 h 169"/>
                    <a:gd name="T60" fmla="*/ 2147483647 w 98"/>
                    <a:gd name="T61" fmla="*/ 2147483647 h 169"/>
                    <a:gd name="T62" fmla="*/ 2147483647 w 98"/>
                    <a:gd name="T63" fmla="*/ 2147483647 h 169"/>
                    <a:gd name="T64" fmla="*/ 2147483647 w 98"/>
                    <a:gd name="T65" fmla="*/ 2147483647 h 169"/>
                    <a:gd name="T66" fmla="*/ 2147483647 w 98"/>
                    <a:gd name="T67" fmla="*/ 2147483647 h 169"/>
                    <a:gd name="T68" fmla="*/ 2147483647 w 98"/>
                    <a:gd name="T69" fmla="*/ 2147483647 h 169"/>
                    <a:gd name="T70" fmla="*/ 2147483647 w 98"/>
                    <a:gd name="T71" fmla="*/ 2147483647 h 169"/>
                    <a:gd name="T72" fmla="*/ 2147483647 w 98"/>
                    <a:gd name="T73" fmla="*/ 2147483647 h 169"/>
                    <a:gd name="T74" fmla="*/ 0 w 98"/>
                    <a:gd name="T75" fmla="*/ 2147483647 h 169"/>
                    <a:gd name="T76" fmla="*/ 0 w 98"/>
                    <a:gd name="T77" fmla="*/ 2147483647 h 169"/>
                    <a:gd name="T78" fmla="*/ 0 w 98"/>
                    <a:gd name="T79" fmla="*/ 2147483647 h 169"/>
                    <a:gd name="T80" fmla="*/ 2147483647 w 98"/>
                    <a:gd name="T81" fmla="*/ 2147483647 h 169"/>
                    <a:gd name="T82" fmla="*/ 2147483647 w 98"/>
                    <a:gd name="T83" fmla="*/ 0 h 169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w 98"/>
                    <a:gd name="T127" fmla="*/ 0 h 169"/>
                    <a:gd name="T128" fmla="*/ 98 w 98"/>
                    <a:gd name="T129" fmla="*/ 169 h 169"/>
                  </a:gdLst>
                  <a:ahLst/>
                  <a:cxnLst>
                    <a:cxn ang="T84">
                      <a:pos x="T0" y="T1"/>
                    </a:cxn>
                    <a:cxn ang="T85">
                      <a:pos x="T2" y="T3"/>
                    </a:cxn>
                    <a:cxn ang="T86">
                      <a:pos x="T4" y="T5"/>
                    </a:cxn>
                    <a:cxn ang="T87">
                      <a:pos x="T6" y="T7"/>
                    </a:cxn>
                    <a:cxn ang="T88">
                      <a:pos x="T8" y="T9"/>
                    </a:cxn>
                    <a:cxn ang="T89">
                      <a:pos x="T10" y="T11"/>
                    </a:cxn>
                    <a:cxn ang="T90">
                      <a:pos x="T12" y="T13"/>
                    </a:cxn>
                    <a:cxn ang="T91">
                      <a:pos x="T14" y="T15"/>
                    </a:cxn>
                    <a:cxn ang="T92">
                      <a:pos x="T16" y="T17"/>
                    </a:cxn>
                    <a:cxn ang="T93">
                      <a:pos x="T18" y="T19"/>
                    </a:cxn>
                    <a:cxn ang="T94">
                      <a:pos x="T20" y="T21"/>
                    </a:cxn>
                    <a:cxn ang="T95">
                      <a:pos x="T22" y="T23"/>
                    </a:cxn>
                    <a:cxn ang="T96">
                      <a:pos x="T24" y="T25"/>
                    </a:cxn>
                    <a:cxn ang="T97">
                      <a:pos x="T26" y="T27"/>
                    </a:cxn>
                    <a:cxn ang="T98">
                      <a:pos x="T28" y="T29"/>
                    </a:cxn>
                    <a:cxn ang="T99">
                      <a:pos x="T30" y="T31"/>
                    </a:cxn>
                    <a:cxn ang="T100">
                      <a:pos x="T32" y="T33"/>
                    </a:cxn>
                    <a:cxn ang="T101">
                      <a:pos x="T34" y="T35"/>
                    </a:cxn>
                    <a:cxn ang="T102">
                      <a:pos x="T36" y="T37"/>
                    </a:cxn>
                    <a:cxn ang="T103">
                      <a:pos x="T38" y="T39"/>
                    </a:cxn>
                    <a:cxn ang="T104">
                      <a:pos x="T40" y="T41"/>
                    </a:cxn>
                    <a:cxn ang="T105">
                      <a:pos x="T42" y="T43"/>
                    </a:cxn>
                    <a:cxn ang="T106">
                      <a:pos x="T44" y="T45"/>
                    </a:cxn>
                    <a:cxn ang="T107">
                      <a:pos x="T46" y="T47"/>
                    </a:cxn>
                    <a:cxn ang="T108">
                      <a:pos x="T48" y="T49"/>
                    </a:cxn>
                    <a:cxn ang="T109">
                      <a:pos x="T50" y="T51"/>
                    </a:cxn>
                    <a:cxn ang="T110">
                      <a:pos x="T52" y="T53"/>
                    </a:cxn>
                    <a:cxn ang="T111">
                      <a:pos x="T54" y="T55"/>
                    </a:cxn>
                    <a:cxn ang="T112">
                      <a:pos x="T56" y="T57"/>
                    </a:cxn>
                    <a:cxn ang="T113">
                      <a:pos x="T58" y="T59"/>
                    </a:cxn>
                    <a:cxn ang="T114">
                      <a:pos x="T60" y="T61"/>
                    </a:cxn>
                    <a:cxn ang="T115">
                      <a:pos x="T62" y="T63"/>
                    </a:cxn>
                    <a:cxn ang="T116">
                      <a:pos x="T64" y="T65"/>
                    </a:cxn>
                    <a:cxn ang="T117">
                      <a:pos x="T66" y="T67"/>
                    </a:cxn>
                    <a:cxn ang="T118">
                      <a:pos x="T68" y="T69"/>
                    </a:cxn>
                    <a:cxn ang="T119">
                      <a:pos x="T70" y="T71"/>
                    </a:cxn>
                    <a:cxn ang="T120">
                      <a:pos x="T72" y="T73"/>
                    </a:cxn>
                    <a:cxn ang="T121">
                      <a:pos x="T74" y="T75"/>
                    </a:cxn>
                    <a:cxn ang="T122">
                      <a:pos x="T76" y="T77"/>
                    </a:cxn>
                    <a:cxn ang="T123">
                      <a:pos x="T78" y="T79"/>
                    </a:cxn>
                    <a:cxn ang="T124">
                      <a:pos x="T80" y="T81"/>
                    </a:cxn>
                    <a:cxn ang="T125">
                      <a:pos x="T82" y="T83"/>
                    </a:cxn>
                  </a:cxnLst>
                  <a:rect l="T126" t="T127" r="T128" b="T129"/>
                  <a:pathLst>
                    <a:path w="98" h="169">
                      <a:moveTo>
                        <a:pt x="98" y="14"/>
                      </a:moveTo>
                      <a:lnTo>
                        <a:pt x="14" y="56"/>
                      </a:lnTo>
                      <a:lnTo>
                        <a:pt x="28" y="56"/>
                      </a:lnTo>
                      <a:lnTo>
                        <a:pt x="14" y="70"/>
                      </a:lnTo>
                      <a:lnTo>
                        <a:pt x="0" y="56"/>
                      </a:lnTo>
                      <a:lnTo>
                        <a:pt x="42" y="70"/>
                      </a:lnTo>
                      <a:lnTo>
                        <a:pt x="84" y="84"/>
                      </a:lnTo>
                      <a:lnTo>
                        <a:pt x="98" y="84"/>
                      </a:lnTo>
                      <a:lnTo>
                        <a:pt x="98" y="99"/>
                      </a:lnTo>
                      <a:lnTo>
                        <a:pt x="84" y="113"/>
                      </a:lnTo>
                      <a:lnTo>
                        <a:pt x="42" y="127"/>
                      </a:lnTo>
                      <a:lnTo>
                        <a:pt x="14" y="141"/>
                      </a:lnTo>
                      <a:lnTo>
                        <a:pt x="28" y="127"/>
                      </a:lnTo>
                      <a:lnTo>
                        <a:pt x="28" y="141"/>
                      </a:lnTo>
                      <a:lnTo>
                        <a:pt x="14" y="141"/>
                      </a:lnTo>
                      <a:lnTo>
                        <a:pt x="42" y="155"/>
                      </a:lnTo>
                      <a:lnTo>
                        <a:pt x="70" y="155"/>
                      </a:lnTo>
                      <a:lnTo>
                        <a:pt x="84" y="155"/>
                      </a:lnTo>
                      <a:lnTo>
                        <a:pt x="84" y="169"/>
                      </a:lnTo>
                      <a:lnTo>
                        <a:pt x="70" y="169"/>
                      </a:lnTo>
                      <a:lnTo>
                        <a:pt x="70" y="155"/>
                      </a:lnTo>
                      <a:lnTo>
                        <a:pt x="70" y="169"/>
                      </a:lnTo>
                      <a:lnTo>
                        <a:pt x="42" y="169"/>
                      </a:lnTo>
                      <a:lnTo>
                        <a:pt x="14" y="155"/>
                      </a:lnTo>
                      <a:lnTo>
                        <a:pt x="14" y="141"/>
                      </a:lnTo>
                      <a:lnTo>
                        <a:pt x="14" y="127"/>
                      </a:lnTo>
                      <a:lnTo>
                        <a:pt x="42" y="113"/>
                      </a:lnTo>
                      <a:lnTo>
                        <a:pt x="84" y="99"/>
                      </a:lnTo>
                      <a:lnTo>
                        <a:pt x="84" y="84"/>
                      </a:lnTo>
                      <a:lnTo>
                        <a:pt x="84" y="99"/>
                      </a:lnTo>
                      <a:lnTo>
                        <a:pt x="42" y="84"/>
                      </a:lnTo>
                      <a:lnTo>
                        <a:pt x="0" y="70"/>
                      </a:lnTo>
                      <a:lnTo>
                        <a:pt x="0" y="56"/>
                      </a:lnTo>
                      <a:lnTo>
                        <a:pt x="14" y="42"/>
                      </a:lnTo>
                      <a:lnTo>
                        <a:pt x="98" y="0"/>
                      </a:lnTo>
                      <a:lnTo>
                        <a:pt x="98" y="14"/>
                      </a:lnTo>
                      <a:close/>
                    </a:path>
                  </a:pathLst>
                </a:custGeom>
                <a:blipFill dpi="0" rotWithShape="0">
                  <a:blip r:embed="rId5" cstate="print"/>
                  <a:srcRect/>
                  <a:tile tx="0" ty="0" sx="100000" sy="100000" flip="none" algn="tl"/>
                </a:blip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55" name="Freeform 101"/>
                <p:cNvSpPr>
                  <a:spLocks/>
                </p:cNvSpPr>
                <p:nvPr/>
              </p:nvSpPr>
              <p:spPr bwMode="auto">
                <a:xfrm>
                  <a:off x="7834960" y="2038350"/>
                  <a:ext cx="22225" cy="22225"/>
                </a:xfrm>
                <a:custGeom>
                  <a:avLst/>
                  <a:gdLst>
                    <a:gd name="T0" fmla="*/ 2147483647 w 14"/>
                    <a:gd name="T1" fmla="*/ 0 h 14"/>
                    <a:gd name="T2" fmla="*/ 2147483647 w 14"/>
                    <a:gd name="T3" fmla="*/ 0 h 14"/>
                    <a:gd name="T4" fmla="*/ 0 w 14"/>
                    <a:gd name="T5" fmla="*/ 2147483647 h 14"/>
                    <a:gd name="T6" fmla="*/ 0 w 14"/>
                    <a:gd name="T7" fmla="*/ 0 h 14"/>
                    <a:gd name="T8" fmla="*/ 0 w 14"/>
                    <a:gd name="T9" fmla="*/ 0 h 14"/>
                    <a:gd name="T10" fmla="*/ 0 w 14"/>
                    <a:gd name="T11" fmla="*/ 0 h 14"/>
                    <a:gd name="T12" fmla="*/ 2147483647 w 14"/>
                    <a:gd name="T13" fmla="*/ 0 h 14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4"/>
                    <a:gd name="T22" fmla="*/ 0 h 14"/>
                    <a:gd name="T23" fmla="*/ 14 w 14"/>
                    <a:gd name="T24" fmla="*/ 14 h 14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4" h="14">
                      <a:moveTo>
                        <a:pt x="14" y="0"/>
                      </a:moveTo>
                      <a:lnTo>
                        <a:pt x="14" y="0"/>
                      </a:lnTo>
                      <a:lnTo>
                        <a:pt x="0" y="14"/>
                      </a:lnTo>
                      <a:lnTo>
                        <a:pt x="0" y="0"/>
                      </a:lnTo>
                      <a:lnTo>
                        <a:pt x="14" y="0"/>
                      </a:lnTo>
                      <a:close/>
                    </a:path>
                  </a:pathLst>
                </a:custGeom>
                <a:blipFill dpi="0" rotWithShape="0">
                  <a:blip r:embed="rId5" cstate="print"/>
                  <a:srcRect/>
                  <a:tile tx="0" ty="0" sx="100000" sy="100000" flip="none" algn="tl"/>
                </a:blip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56" name="Freeform 102"/>
                <p:cNvSpPr>
                  <a:spLocks/>
                </p:cNvSpPr>
                <p:nvPr/>
              </p:nvSpPr>
              <p:spPr bwMode="auto">
                <a:xfrm>
                  <a:off x="7768285" y="2038350"/>
                  <a:ext cx="66675" cy="44450"/>
                </a:xfrm>
                <a:custGeom>
                  <a:avLst/>
                  <a:gdLst>
                    <a:gd name="T0" fmla="*/ 2147483647 w 42"/>
                    <a:gd name="T1" fmla="*/ 2147483647 h 28"/>
                    <a:gd name="T2" fmla="*/ 2147483647 w 42"/>
                    <a:gd name="T3" fmla="*/ 0 h 28"/>
                    <a:gd name="T4" fmla="*/ 0 w 42"/>
                    <a:gd name="T5" fmla="*/ 2147483647 h 28"/>
                    <a:gd name="T6" fmla="*/ 0 w 42"/>
                    <a:gd name="T7" fmla="*/ 2147483647 h 28"/>
                    <a:gd name="T8" fmla="*/ 2147483647 w 42"/>
                    <a:gd name="T9" fmla="*/ 2147483647 h 2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2"/>
                    <a:gd name="T16" fmla="*/ 0 h 28"/>
                    <a:gd name="T17" fmla="*/ 42 w 42"/>
                    <a:gd name="T18" fmla="*/ 28 h 2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2" h="28">
                      <a:moveTo>
                        <a:pt x="42" y="14"/>
                      </a:moveTo>
                      <a:lnTo>
                        <a:pt x="42" y="0"/>
                      </a:lnTo>
                      <a:lnTo>
                        <a:pt x="0" y="14"/>
                      </a:lnTo>
                      <a:lnTo>
                        <a:pt x="0" y="28"/>
                      </a:lnTo>
                      <a:lnTo>
                        <a:pt x="42" y="14"/>
                      </a:lnTo>
                      <a:close/>
                    </a:path>
                  </a:pathLst>
                </a:custGeom>
                <a:blipFill dpi="0" rotWithShape="0">
                  <a:blip r:embed="rId5" cstate="print"/>
                  <a:srcRect/>
                  <a:tile tx="0" ty="0" sx="100000" sy="100000" flip="none" algn="tl"/>
                </a:blip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cxnSp>
            <p:nvCxnSpPr>
              <p:cNvPr id="52" name="Straight Arrow Connector 51"/>
              <p:cNvCxnSpPr/>
              <p:nvPr/>
            </p:nvCxnSpPr>
            <p:spPr bwMode="auto">
              <a:xfrm>
                <a:off x="8327572" y="4484348"/>
                <a:ext cx="167346" cy="0"/>
              </a:xfrm>
              <a:prstGeom prst="straightConnector1">
                <a:avLst/>
              </a:prstGeom>
              <a:no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arrow"/>
              </a:ln>
              <a:effectLst/>
            </p:spPr>
          </p:cxnSp>
        </p:grpSp>
      </p:grpSp>
      <p:grpSp>
        <p:nvGrpSpPr>
          <p:cNvPr id="19" name="Group 18"/>
          <p:cNvGrpSpPr/>
          <p:nvPr/>
        </p:nvGrpSpPr>
        <p:grpSpPr>
          <a:xfrm>
            <a:off x="5368535" y="3484431"/>
            <a:ext cx="700886" cy="646986"/>
            <a:chOff x="5368535" y="3484431"/>
            <a:chExt cx="700886" cy="646986"/>
          </a:xfrm>
        </p:grpSpPr>
        <p:sp>
          <p:nvSpPr>
            <p:cNvPr id="41" name="Rounded Rectangle 40"/>
            <p:cNvSpPr/>
            <p:nvPr/>
          </p:nvSpPr>
          <p:spPr bwMode="auto">
            <a:xfrm>
              <a:off x="5368535" y="3484431"/>
              <a:ext cx="700886" cy="646986"/>
            </a:xfrm>
            <a:prstGeom prst="roundRect">
              <a:avLst/>
            </a:prstGeom>
            <a:solidFill>
              <a:schemeClr val="bg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600" b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rPr>
                <a:t>Lane 1</a:t>
              </a:r>
            </a:p>
          </p:txBody>
        </p:sp>
        <p:grpSp>
          <p:nvGrpSpPr>
            <p:cNvPr id="42" name="Group 41"/>
            <p:cNvGrpSpPr/>
            <p:nvPr/>
          </p:nvGrpSpPr>
          <p:grpSpPr>
            <a:xfrm>
              <a:off x="5743835" y="3780225"/>
              <a:ext cx="300243" cy="312737"/>
              <a:chOff x="8327572" y="4328206"/>
              <a:chExt cx="300243" cy="312737"/>
            </a:xfrm>
          </p:grpSpPr>
          <p:grpSp>
            <p:nvGrpSpPr>
              <p:cNvPr id="43" name="Group 42"/>
              <p:cNvGrpSpPr/>
              <p:nvPr/>
            </p:nvGrpSpPr>
            <p:grpSpPr>
              <a:xfrm>
                <a:off x="8472240" y="4328206"/>
                <a:ext cx="155575" cy="312737"/>
                <a:chOff x="7723835" y="1770063"/>
                <a:chExt cx="155575" cy="312737"/>
              </a:xfrm>
            </p:grpSpPr>
            <p:sp>
              <p:nvSpPr>
                <p:cNvPr id="45" name="Freeform 99"/>
                <p:cNvSpPr>
                  <a:spLocks/>
                </p:cNvSpPr>
                <p:nvPr/>
              </p:nvSpPr>
              <p:spPr bwMode="auto">
                <a:xfrm>
                  <a:off x="7723835" y="1770063"/>
                  <a:ext cx="155575" cy="290512"/>
                </a:xfrm>
                <a:custGeom>
                  <a:avLst/>
                  <a:gdLst>
                    <a:gd name="T0" fmla="*/ 2147483647 w 98"/>
                    <a:gd name="T1" fmla="*/ 0 h 183"/>
                    <a:gd name="T2" fmla="*/ 2147483647 w 98"/>
                    <a:gd name="T3" fmla="*/ 2147483647 h 183"/>
                    <a:gd name="T4" fmla="*/ 0 w 98"/>
                    <a:gd name="T5" fmla="*/ 2147483647 h 183"/>
                    <a:gd name="T6" fmla="*/ 0 w 98"/>
                    <a:gd name="T7" fmla="*/ 2147483647 h 183"/>
                    <a:gd name="T8" fmla="*/ 2147483647 w 98"/>
                    <a:gd name="T9" fmla="*/ 2147483647 h 183"/>
                    <a:gd name="T10" fmla="*/ 2147483647 w 98"/>
                    <a:gd name="T11" fmla="*/ 2147483647 h 183"/>
                    <a:gd name="T12" fmla="*/ 2147483647 w 98"/>
                    <a:gd name="T13" fmla="*/ 2147483647 h 183"/>
                    <a:gd name="T14" fmla="*/ 2147483647 w 98"/>
                    <a:gd name="T15" fmla="*/ 2147483647 h 183"/>
                    <a:gd name="T16" fmla="*/ 2147483647 w 98"/>
                    <a:gd name="T17" fmla="*/ 2147483647 h 183"/>
                    <a:gd name="T18" fmla="*/ 2147483647 w 98"/>
                    <a:gd name="T19" fmla="*/ 2147483647 h 183"/>
                    <a:gd name="T20" fmla="*/ 2147483647 w 98"/>
                    <a:gd name="T21" fmla="*/ 2147483647 h 183"/>
                    <a:gd name="T22" fmla="*/ 2147483647 w 98"/>
                    <a:gd name="T23" fmla="*/ 2147483647 h 183"/>
                    <a:gd name="T24" fmla="*/ 2147483647 w 98"/>
                    <a:gd name="T25" fmla="*/ 2147483647 h 183"/>
                    <a:gd name="T26" fmla="*/ 2147483647 w 98"/>
                    <a:gd name="T27" fmla="*/ 2147483647 h 183"/>
                    <a:gd name="T28" fmla="*/ 2147483647 w 98"/>
                    <a:gd name="T29" fmla="*/ 2147483647 h 183"/>
                    <a:gd name="T30" fmla="*/ 2147483647 w 98"/>
                    <a:gd name="T31" fmla="*/ 2147483647 h 183"/>
                    <a:gd name="T32" fmla="*/ 2147483647 w 98"/>
                    <a:gd name="T33" fmla="*/ 2147483647 h 183"/>
                    <a:gd name="T34" fmla="*/ 2147483647 w 98"/>
                    <a:gd name="T35" fmla="*/ 0 h 183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w 98"/>
                    <a:gd name="T55" fmla="*/ 0 h 183"/>
                    <a:gd name="T56" fmla="*/ 98 w 98"/>
                    <a:gd name="T57" fmla="*/ 183 h 183"/>
                  </a:gdLst>
                  <a:ahLst/>
                  <a:cxnLst>
                    <a:cxn ang="T36">
                      <a:pos x="T0" y="T1"/>
                    </a:cxn>
                    <a:cxn ang="T37">
                      <a:pos x="T2" y="T3"/>
                    </a:cxn>
                    <a:cxn ang="T38">
                      <a:pos x="T4" y="T5"/>
                    </a:cxn>
                    <a:cxn ang="T39">
                      <a:pos x="T6" y="T7"/>
                    </a:cxn>
                    <a:cxn ang="T40">
                      <a:pos x="T8" y="T9"/>
                    </a:cxn>
                    <a:cxn ang="T41">
                      <a:pos x="T10" y="T11"/>
                    </a:cxn>
                    <a:cxn ang="T42">
                      <a:pos x="T12" y="T13"/>
                    </a:cxn>
                    <a:cxn ang="T43">
                      <a:pos x="T14" y="T15"/>
                    </a:cxn>
                    <a:cxn ang="T44">
                      <a:pos x="T16" y="T17"/>
                    </a:cxn>
                    <a:cxn ang="T45">
                      <a:pos x="T18" y="T19"/>
                    </a:cxn>
                    <a:cxn ang="T46">
                      <a:pos x="T20" y="T21"/>
                    </a:cxn>
                    <a:cxn ang="T47">
                      <a:pos x="T22" y="T23"/>
                    </a:cxn>
                    <a:cxn ang="T48">
                      <a:pos x="T24" y="T25"/>
                    </a:cxn>
                    <a:cxn ang="T49">
                      <a:pos x="T26" y="T27"/>
                    </a:cxn>
                    <a:cxn ang="T50">
                      <a:pos x="T28" y="T29"/>
                    </a:cxn>
                    <a:cxn ang="T51">
                      <a:pos x="T30" y="T31"/>
                    </a:cxn>
                    <a:cxn ang="T52">
                      <a:pos x="T32" y="T33"/>
                    </a:cxn>
                    <a:cxn ang="T53">
                      <a:pos x="T34" y="T35"/>
                    </a:cxn>
                  </a:cxnLst>
                  <a:rect l="T54" t="T55" r="T56" b="T57"/>
                  <a:pathLst>
                    <a:path w="98" h="183">
                      <a:moveTo>
                        <a:pt x="98" y="0"/>
                      </a:moveTo>
                      <a:lnTo>
                        <a:pt x="14" y="42"/>
                      </a:lnTo>
                      <a:lnTo>
                        <a:pt x="0" y="56"/>
                      </a:lnTo>
                      <a:lnTo>
                        <a:pt x="42" y="70"/>
                      </a:lnTo>
                      <a:lnTo>
                        <a:pt x="84" y="84"/>
                      </a:lnTo>
                      <a:lnTo>
                        <a:pt x="84" y="99"/>
                      </a:lnTo>
                      <a:lnTo>
                        <a:pt x="42" y="113"/>
                      </a:lnTo>
                      <a:lnTo>
                        <a:pt x="14" y="127"/>
                      </a:lnTo>
                      <a:lnTo>
                        <a:pt x="14" y="141"/>
                      </a:lnTo>
                      <a:lnTo>
                        <a:pt x="42" y="155"/>
                      </a:lnTo>
                      <a:lnTo>
                        <a:pt x="70" y="155"/>
                      </a:lnTo>
                      <a:lnTo>
                        <a:pt x="70" y="169"/>
                      </a:lnTo>
                      <a:lnTo>
                        <a:pt x="28" y="183"/>
                      </a:lnTo>
                      <a:lnTo>
                        <a:pt x="98" y="0"/>
                      </a:lnTo>
                      <a:close/>
                    </a:path>
                  </a:pathLst>
                </a:custGeom>
                <a:blipFill dpi="0" rotWithShape="0">
                  <a:blip r:embed="rId4" cstate="print"/>
                  <a:srcRect/>
                  <a:tile tx="0" ty="0" sx="100000" sy="100000" flip="none" algn="tl"/>
                </a:blip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6" name="Freeform 100"/>
                <p:cNvSpPr>
                  <a:spLocks/>
                </p:cNvSpPr>
                <p:nvPr/>
              </p:nvSpPr>
              <p:spPr bwMode="auto">
                <a:xfrm>
                  <a:off x="7723835" y="1770063"/>
                  <a:ext cx="155575" cy="268287"/>
                </a:xfrm>
                <a:custGeom>
                  <a:avLst/>
                  <a:gdLst>
                    <a:gd name="T0" fmla="*/ 2147483647 w 98"/>
                    <a:gd name="T1" fmla="*/ 2147483647 h 169"/>
                    <a:gd name="T2" fmla="*/ 2147483647 w 98"/>
                    <a:gd name="T3" fmla="*/ 2147483647 h 169"/>
                    <a:gd name="T4" fmla="*/ 2147483647 w 98"/>
                    <a:gd name="T5" fmla="*/ 2147483647 h 169"/>
                    <a:gd name="T6" fmla="*/ 2147483647 w 98"/>
                    <a:gd name="T7" fmla="*/ 2147483647 h 169"/>
                    <a:gd name="T8" fmla="*/ 0 w 98"/>
                    <a:gd name="T9" fmla="*/ 2147483647 h 169"/>
                    <a:gd name="T10" fmla="*/ 2147483647 w 98"/>
                    <a:gd name="T11" fmla="*/ 2147483647 h 169"/>
                    <a:gd name="T12" fmla="*/ 2147483647 w 98"/>
                    <a:gd name="T13" fmla="*/ 2147483647 h 169"/>
                    <a:gd name="T14" fmla="*/ 2147483647 w 98"/>
                    <a:gd name="T15" fmla="*/ 2147483647 h 169"/>
                    <a:gd name="T16" fmla="*/ 2147483647 w 98"/>
                    <a:gd name="T17" fmla="*/ 2147483647 h 169"/>
                    <a:gd name="T18" fmla="*/ 2147483647 w 98"/>
                    <a:gd name="T19" fmla="*/ 2147483647 h 169"/>
                    <a:gd name="T20" fmla="*/ 2147483647 w 98"/>
                    <a:gd name="T21" fmla="*/ 2147483647 h 169"/>
                    <a:gd name="T22" fmla="*/ 2147483647 w 98"/>
                    <a:gd name="T23" fmla="*/ 2147483647 h 169"/>
                    <a:gd name="T24" fmla="*/ 2147483647 w 98"/>
                    <a:gd name="T25" fmla="*/ 2147483647 h 169"/>
                    <a:gd name="T26" fmla="*/ 2147483647 w 98"/>
                    <a:gd name="T27" fmla="*/ 2147483647 h 169"/>
                    <a:gd name="T28" fmla="*/ 2147483647 w 98"/>
                    <a:gd name="T29" fmla="*/ 2147483647 h 169"/>
                    <a:gd name="T30" fmla="*/ 2147483647 w 98"/>
                    <a:gd name="T31" fmla="*/ 2147483647 h 169"/>
                    <a:gd name="T32" fmla="*/ 2147483647 w 98"/>
                    <a:gd name="T33" fmla="*/ 2147483647 h 169"/>
                    <a:gd name="T34" fmla="*/ 2147483647 w 98"/>
                    <a:gd name="T35" fmla="*/ 2147483647 h 169"/>
                    <a:gd name="T36" fmla="*/ 2147483647 w 98"/>
                    <a:gd name="T37" fmla="*/ 2147483647 h 169"/>
                    <a:gd name="T38" fmla="*/ 2147483647 w 98"/>
                    <a:gd name="T39" fmla="*/ 2147483647 h 169"/>
                    <a:gd name="T40" fmla="*/ 2147483647 w 98"/>
                    <a:gd name="T41" fmla="*/ 2147483647 h 169"/>
                    <a:gd name="T42" fmla="*/ 2147483647 w 98"/>
                    <a:gd name="T43" fmla="*/ 2147483647 h 169"/>
                    <a:gd name="T44" fmla="*/ 2147483647 w 98"/>
                    <a:gd name="T45" fmla="*/ 2147483647 h 169"/>
                    <a:gd name="T46" fmla="*/ 2147483647 w 98"/>
                    <a:gd name="T47" fmla="*/ 2147483647 h 169"/>
                    <a:gd name="T48" fmla="*/ 2147483647 w 98"/>
                    <a:gd name="T49" fmla="*/ 2147483647 h 169"/>
                    <a:gd name="T50" fmla="*/ 2147483647 w 98"/>
                    <a:gd name="T51" fmla="*/ 2147483647 h 169"/>
                    <a:gd name="T52" fmla="*/ 2147483647 w 98"/>
                    <a:gd name="T53" fmla="*/ 2147483647 h 169"/>
                    <a:gd name="T54" fmla="*/ 2147483647 w 98"/>
                    <a:gd name="T55" fmla="*/ 2147483647 h 169"/>
                    <a:gd name="T56" fmla="*/ 2147483647 w 98"/>
                    <a:gd name="T57" fmla="*/ 2147483647 h 169"/>
                    <a:gd name="T58" fmla="*/ 2147483647 w 98"/>
                    <a:gd name="T59" fmla="*/ 2147483647 h 169"/>
                    <a:gd name="T60" fmla="*/ 2147483647 w 98"/>
                    <a:gd name="T61" fmla="*/ 2147483647 h 169"/>
                    <a:gd name="T62" fmla="*/ 2147483647 w 98"/>
                    <a:gd name="T63" fmla="*/ 2147483647 h 169"/>
                    <a:gd name="T64" fmla="*/ 2147483647 w 98"/>
                    <a:gd name="T65" fmla="*/ 2147483647 h 169"/>
                    <a:gd name="T66" fmla="*/ 2147483647 w 98"/>
                    <a:gd name="T67" fmla="*/ 2147483647 h 169"/>
                    <a:gd name="T68" fmla="*/ 2147483647 w 98"/>
                    <a:gd name="T69" fmla="*/ 2147483647 h 169"/>
                    <a:gd name="T70" fmla="*/ 2147483647 w 98"/>
                    <a:gd name="T71" fmla="*/ 2147483647 h 169"/>
                    <a:gd name="T72" fmla="*/ 2147483647 w 98"/>
                    <a:gd name="T73" fmla="*/ 2147483647 h 169"/>
                    <a:gd name="T74" fmla="*/ 0 w 98"/>
                    <a:gd name="T75" fmla="*/ 2147483647 h 169"/>
                    <a:gd name="T76" fmla="*/ 0 w 98"/>
                    <a:gd name="T77" fmla="*/ 2147483647 h 169"/>
                    <a:gd name="T78" fmla="*/ 0 w 98"/>
                    <a:gd name="T79" fmla="*/ 2147483647 h 169"/>
                    <a:gd name="T80" fmla="*/ 2147483647 w 98"/>
                    <a:gd name="T81" fmla="*/ 2147483647 h 169"/>
                    <a:gd name="T82" fmla="*/ 2147483647 w 98"/>
                    <a:gd name="T83" fmla="*/ 0 h 169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w 98"/>
                    <a:gd name="T127" fmla="*/ 0 h 169"/>
                    <a:gd name="T128" fmla="*/ 98 w 98"/>
                    <a:gd name="T129" fmla="*/ 169 h 169"/>
                  </a:gdLst>
                  <a:ahLst/>
                  <a:cxnLst>
                    <a:cxn ang="T84">
                      <a:pos x="T0" y="T1"/>
                    </a:cxn>
                    <a:cxn ang="T85">
                      <a:pos x="T2" y="T3"/>
                    </a:cxn>
                    <a:cxn ang="T86">
                      <a:pos x="T4" y="T5"/>
                    </a:cxn>
                    <a:cxn ang="T87">
                      <a:pos x="T6" y="T7"/>
                    </a:cxn>
                    <a:cxn ang="T88">
                      <a:pos x="T8" y="T9"/>
                    </a:cxn>
                    <a:cxn ang="T89">
                      <a:pos x="T10" y="T11"/>
                    </a:cxn>
                    <a:cxn ang="T90">
                      <a:pos x="T12" y="T13"/>
                    </a:cxn>
                    <a:cxn ang="T91">
                      <a:pos x="T14" y="T15"/>
                    </a:cxn>
                    <a:cxn ang="T92">
                      <a:pos x="T16" y="T17"/>
                    </a:cxn>
                    <a:cxn ang="T93">
                      <a:pos x="T18" y="T19"/>
                    </a:cxn>
                    <a:cxn ang="T94">
                      <a:pos x="T20" y="T21"/>
                    </a:cxn>
                    <a:cxn ang="T95">
                      <a:pos x="T22" y="T23"/>
                    </a:cxn>
                    <a:cxn ang="T96">
                      <a:pos x="T24" y="T25"/>
                    </a:cxn>
                    <a:cxn ang="T97">
                      <a:pos x="T26" y="T27"/>
                    </a:cxn>
                    <a:cxn ang="T98">
                      <a:pos x="T28" y="T29"/>
                    </a:cxn>
                    <a:cxn ang="T99">
                      <a:pos x="T30" y="T31"/>
                    </a:cxn>
                    <a:cxn ang="T100">
                      <a:pos x="T32" y="T33"/>
                    </a:cxn>
                    <a:cxn ang="T101">
                      <a:pos x="T34" y="T35"/>
                    </a:cxn>
                    <a:cxn ang="T102">
                      <a:pos x="T36" y="T37"/>
                    </a:cxn>
                    <a:cxn ang="T103">
                      <a:pos x="T38" y="T39"/>
                    </a:cxn>
                    <a:cxn ang="T104">
                      <a:pos x="T40" y="T41"/>
                    </a:cxn>
                    <a:cxn ang="T105">
                      <a:pos x="T42" y="T43"/>
                    </a:cxn>
                    <a:cxn ang="T106">
                      <a:pos x="T44" y="T45"/>
                    </a:cxn>
                    <a:cxn ang="T107">
                      <a:pos x="T46" y="T47"/>
                    </a:cxn>
                    <a:cxn ang="T108">
                      <a:pos x="T48" y="T49"/>
                    </a:cxn>
                    <a:cxn ang="T109">
                      <a:pos x="T50" y="T51"/>
                    </a:cxn>
                    <a:cxn ang="T110">
                      <a:pos x="T52" y="T53"/>
                    </a:cxn>
                    <a:cxn ang="T111">
                      <a:pos x="T54" y="T55"/>
                    </a:cxn>
                    <a:cxn ang="T112">
                      <a:pos x="T56" y="T57"/>
                    </a:cxn>
                    <a:cxn ang="T113">
                      <a:pos x="T58" y="T59"/>
                    </a:cxn>
                    <a:cxn ang="T114">
                      <a:pos x="T60" y="T61"/>
                    </a:cxn>
                    <a:cxn ang="T115">
                      <a:pos x="T62" y="T63"/>
                    </a:cxn>
                    <a:cxn ang="T116">
                      <a:pos x="T64" y="T65"/>
                    </a:cxn>
                    <a:cxn ang="T117">
                      <a:pos x="T66" y="T67"/>
                    </a:cxn>
                    <a:cxn ang="T118">
                      <a:pos x="T68" y="T69"/>
                    </a:cxn>
                    <a:cxn ang="T119">
                      <a:pos x="T70" y="T71"/>
                    </a:cxn>
                    <a:cxn ang="T120">
                      <a:pos x="T72" y="T73"/>
                    </a:cxn>
                    <a:cxn ang="T121">
                      <a:pos x="T74" y="T75"/>
                    </a:cxn>
                    <a:cxn ang="T122">
                      <a:pos x="T76" y="T77"/>
                    </a:cxn>
                    <a:cxn ang="T123">
                      <a:pos x="T78" y="T79"/>
                    </a:cxn>
                    <a:cxn ang="T124">
                      <a:pos x="T80" y="T81"/>
                    </a:cxn>
                    <a:cxn ang="T125">
                      <a:pos x="T82" y="T83"/>
                    </a:cxn>
                  </a:cxnLst>
                  <a:rect l="T126" t="T127" r="T128" b="T129"/>
                  <a:pathLst>
                    <a:path w="98" h="169">
                      <a:moveTo>
                        <a:pt x="98" y="14"/>
                      </a:moveTo>
                      <a:lnTo>
                        <a:pt x="14" y="56"/>
                      </a:lnTo>
                      <a:lnTo>
                        <a:pt x="28" y="56"/>
                      </a:lnTo>
                      <a:lnTo>
                        <a:pt x="14" y="70"/>
                      </a:lnTo>
                      <a:lnTo>
                        <a:pt x="0" y="56"/>
                      </a:lnTo>
                      <a:lnTo>
                        <a:pt x="42" y="70"/>
                      </a:lnTo>
                      <a:lnTo>
                        <a:pt x="84" y="84"/>
                      </a:lnTo>
                      <a:lnTo>
                        <a:pt x="98" y="84"/>
                      </a:lnTo>
                      <a:lnTo>
                        <a:pt x="98" y="99"/>
                      </a:lnTo>
                      <a:lnTo>
                        <a:pt x="84" y="113"/>
                      </a:lnTo>
                      <a:lnTo>
                        <a:pt x="42" y="127"/>
                      </a:lnTo>
                      <a:lnTo>
                        <a:pt x="14" y="141"/>
                      </a:lnTo>
                      <a:lnTo>
                        <a:pt x="28" y="127"/>
                      </a:lnTo>
                      <a:lnTo>
                        <a:pt x="28" y="141"/>
                      </a:lnTo>
                      <a:lnTo>
                        <a:pt x="14" y="141"/>
                      </a:lnTo>
                      <a:lnTo>
                        <a:pt x="42" y="155"/>
                      </a:lnTo>
                      <a:lnTo>
                        <a:pt x="70" y="155"/>
                      </a:lnTo>
                      <a:lnTo>
                        <a:pt x="84" y="155"/>
                      </a:lnTo>
                      <a:lnTo>
                        <a:pt x="84" y="169"/>
                      </a:lnTo>
                      <a:lnTo>
                        <a:pt x="70" y="169"/>
                      </a:lnTo>
                      <a:lnTo>
                        <a:pt x="70" y="155"/>
                      </a:lnTo>
                      <a:lnTo>
                        <a:pt x="70" y="169"/>
                      </a:lnTo>
                      <a:lnTo>
                        <a:pt x="42" y="169"/>
                      </a:lnTo>
                      <a:lnTo>
                        <a:pt x="14" y="155"/>
                      </a:lnTo>
                      <a:lnTo>
                        <a:pt x="14" y="141"/>
                      </a:lnTo>
                      <a:lnTo>
                        <a:pt x="14" y="127"/>
                      </a:lnTo>
                      <a:lnTo>
                        <a:pt x="42" y="113"/>
                      </a:lnTo>
                      <a:lnTo>
                        <a:pt x="84" y="99"/>
                      </a:lnTo>
                      <a:lnTo>
                        <a:pt x="84" y="84"/>
                      </a:lnTo>
                      <a:lnTo>
                        <a:pt x="84" y="99"/>
                      </a:lnTo>
                      <a:lnTo>
                        <a:pt x="42" y="84"/>
                      </a:lnTo>
                      <a:lnTo>
                        <a:pt x="0" y="70"/>
                      </a:lnTo>
                      <a:lnTo>
                        <a:pt x="0" y="56"/>
                      </a:lnTo>
                      <a:lnTo>
                        <a:pt x="14" y="42"/>
                      </a:lnTo>
                      <a:lnTo>
                        <a:pt x="98" y="0"/>
                      </a:lnTo>
                      <a:lnTo>
                        <a:pt x="98" y="14"/>
                      </a:lnTo>
                      <a:close/>
                    </a:path>
                  </a:pathLst>
                </a:custGeom>
                <a:blipFill dpi="0" rotWithShape="0">
                  <a:blip r:embed="rId5" cstate="print"/>
                  <a:srcRect/>
                  <a:tile tx="0" ty="0" sx="100000" sy="100000" flip="none" algn="tl"/>
                </a:blip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7" name="Freeform 101"/>
                <p:cNvSpPr>
                  <a:spLocks/>
                </p:cNvSpPr>
                <p:nvPr/>
              </p:nvSpPr>
              <p:spPr bwMode="auto">
                <a:xfrm>
                  <a:off x="7834960" y="2038350"/>
                  <a:ext cx="22225" cy="22225"/>
                </a:xfrm>
                <a:custGeom>
                  <a:avLst/>
                  <a:gdLst>
                    <a:gd name="T0" fmla="*/ 2147483647 w 14"/>
                    <a:gd name="T1" fmla="*/ 0 h 14"/>
                    <a:gd name="T2" fmla="*/ 2147483647 w 14"/>
                    <a:gd name="T3" fmla="*/ 0 h 14"/>
                    <a:gd name="T4" fmla="*/ 0 w 14"/>
                    <a:gd name="T5" fmla="*/ 2147483647 h 14"/>
                    <a:gd name="T6" fmla="*/ 0 w 14"/>
                    <a:gd name="T7" fmla="*/ 0 h 14"/>
                    <a:gd name="T8" fmla="*/ 0 w 14"/>
                    <a:gd name="T9" fmla="*/ 0 h 14"/>
                    <a:gd name="T10" fmla="*/ 0 w 14"/>
                    <a:gd name="T11" fmla="*/ 0 h 14"/>
                    <a:gd name="T12" fmla="*/ 2147483647 w 14"/>
                    <a:gd name="T13" fmla="*/ 0 h 14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4"/>
                    <a:gd name="T22" fmla="*/ 0 h 14"/>
                    <a:gd name="T23" fmla="*/ 14 w 14"/>
                    <a:gd name="T24" fmla="*/ 14 h 14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4" h="14">
                      <a:moveTo>
                        <a:pt x="14" y="0"/>
                      </a:moveTo>
                      <a:lnTo>
                        <a:pt x="14" y="0"/>
                      </a:lnTo>
                      <a:lnTo>
                        <a:pt x="0" y="14"/>
                      </a:lnTo>
                      <a:lnTo>
                        <a:pt x="0" y="0"/>
                      </a:lnTo>
                      <a:lnTo>
                        <a:pt x="14" y="0"/>
                      </a:lnTo>
                      <a:close/>
                    </a:path>
                  </a:pathLst>
                </a:custGeom>
                <a:blipFill dpi="0" rotWithShape="0">
                  <a:blip r:embed="rId5" cstate="print"/>
                  <a:srcRect/>
                  <a:tile tx="0" ty="0" sx="100000" sy="100000" flip="none" algn="tl"/>
                </a:blip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8" name="Freeform 102"/>
                <p:cNvSpPr>
                  <a:spLocks/>
                </p:cNvSpPr>
                <p:nvPr/>
              </p:nvSpPr>
              <p:spPr bwMode="auto">
                <a:xfrm>
                  <a:off x="7768285" y="2038350"/>
                  <a:ext cx="66675" cy="44450"/>
                </a:xfrm>
                <a:custGeom>
                  <a:avLst/>
                  <a:gdLst>
                    <a:gd name="T0" fmla="*/ 2147483647 w 42"/>
                    <a:gd name="T1" fmla="*/ 2147483647 h 28"/>
                    <a:gd name="T2" fmla="*/ 2147483647 w 42"/>
                    <a:gd name="T3" fmla="*/ 0 h 28"/>
                    <a:gd name="T4" fmla="*/ 0 w 42"/>
                    <a:gd name="T5" fmla="*/ 2147483647 h 28"/>
                    <a:gd name="T6" fmla="*/ 0 w 42"/>
                    <a:gd name="T7" fmla="*/ 2147483647 h 28"/>
                    <a:gd name="T8" fmla="*/ 2147483647 w 42"/>
                    <a:gd name="T9" fmla="*/ 2147483647 h 2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2"/>
                    <a:gd name="T16" fmla="*/ 0 h 28"/>
                    <a:gd name="T17" fmla="*/ 42 w 42"/>
                    <a:gd name="T18" fmla="*/ 28 h 2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2" h="28">
                      <a:moveTo>
                        <a:pt x="42" y="14"/>
                      </a:moveTo>
                      <a:lnTo>
                        <a:pt x="42" y="0"/>
                      </a:lnTo>
                      <a:lnTo>
                        <a:pt x="0" y="14"/>
                      </a:lnTo>
                      <a:lnTo>
                        <a:pt x="0" y="28"/>
                      </a:lnTo>
                      <a:lnTo>
                        <a:pt x="42" y="14"/>
                      </a:lnTo>
                      <a:close/>
                    </a:path>
                  </a:pathLst>
                </a:custGeom>
                <a:blipFill dpi="0" rotWithShape="0">
                  <a:blip r:embed="rId5" cstate="print"/>
                  <a:srcRect/>
                  <a:tile tx="0" ty="0" sx="100000" sy="100000" flip="none" algn="tl"/>
                </a:blip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cxnSp>
            <p:nvCxnSpPr>
              <p:cNvPr id="44" name="Straight Arrow Connector 43"/>
              <p:cNvCxnSpPr/>
              <p:nvPr/>
            </p:nvCxnSpPr>
            <p:spPr bwMode="auto">
              <a:xfrm>
                <a:off x="8327572" y="4484348"/>
                <a:ext cx="167346" cy="0"/>
              </a:xfrm>
              <a:prstGeom prst="straightConnector1">
                <a:avLst/>
              </a:prstGeom>
              <a:no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arrow"/>
              </a:ln>
              <a:effectLst/>
            </p:spPr>
          </p:cxnSp>
        </p:grpSp>
      </p:grpSp>
      <p:grpSp>
        <p:nvGrpSpPr>
          <p:cNvPr id="20" name="Group 19"/>
          <p:cNvGrpSpPr/>
          <p:nvPr/>
        </p:nvGrpSpPr>
        <p:grpSpPr>
          <a:xfrm>
            <a:off x="5585824" y="4131736"/>
            <a:ext cx="264175" cy="444507"/>
            <a:chOff x="8536535" y="4347633"/>
            <a:chExt cx="264175" cy="444507"/>
          </a:xfrm>
        </p:grpSpPr>
        <p:sp>
          <p:nvSpPr>
            <p:cNvPr id="35" name="Flowchart: Process 34"/>
            <p:cNvSpPr/>
            <p:nvPr/>
          </p:nvSpPr>
          <p:spPr bwMode="auto">
            <a:xfrm>
              <a:off x="8536535" y="4347633"/>
              <a:ext cx="264175" cy="84476"/>
            </a:xfrm>
            <a:prstGeom prst="flowChartProcess">
              <a:avLst/>
            </a:prstGeom>
            <a:solidFill>
              <a:schemeClr val="bg1">
                <a:lumMod val="95000"/>
              </a:schemeClr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36" name="Flowchart: Process 35"/>
            <p:cNvSpPr/>
            <p:nvPr/>
          </p:nvSpPr>
          <p:spPr bwMode="auto">
            <a:xfrm>
              <a:off x="8536535" y="4432109"/>
              <a:ext cx="264175" cy="84476"/>
            </a:xfrm>
            <a:prstGeom prst="flowChartProcess">
              <a:avLst/>
            </a:prstGeom>
            <a:solidFill>
              <a:srgbClr val="FFC000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37" name="Flowchart: Process 36"/>
            <p:cNvSpPr/>
            <p:nvPr/>
          </p:nvSpPr>
          <p:spPr bwMode="auto">
            <a:xfrm>
              <a:off x="8536535" y="4516585"/>
              <a:ext cx="264175" cy="84476"/>
            </a:xfrm>
            <a:prstGeom prst="flowChartProcess">
              <a:avLst/>
            </a:prstGeom>
            <a:solidFill>
              <a:srgbClr val="990033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38" name="Flowchart: Process 37"/>
            <p:cNvSpPr/>
            <p:nvPr/>
          </p:nvSpPr>
          <p:spPr bwMode="auto">
            <a:xfrm>
              <a:off x="8536535" y="4601061"/>
              <a:ext cx="264175" cy="84476"/>
            </a:xfrm>
            <a:prstGeom prst="flowChartProcess">
              <a:avLst/>
            </a:prstGeom>
            <a:solidFill>
              <a:srgbClr val="FFFF99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cxnSp>
          <p:nvCxnSpPr>
            <p:cNvPr id="39" name="Straight Connector 38"/>
            <p:cNvCxnSpPr/>
            <p:nvPr/>
          </p:nvCxnSpPr>
          <p:spPr bwMode="auto">
            <a:xfrm>
              <a:off x="8536535" y="4558639"/>
              <a:ext cx="0" cy="233501"/>
            </a:xfrm>
            <a:prstGeom prst="line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40" name="Straight Connector 39"/>
            <p:cNvCxnSpPr/>
            <p:nvPr/>
          </p:nvCxnSpPr>
          <p:spPr bwMode="auto">
            <a:xfrm>
              <a:off x="8797820" y="4558639"/>
              <a:ext cx="0" cy="233501"/>
            </a:xfrm>
            <a:prstGeom prst="line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grpSp>
        <p:nvGrpSpPr>
          <p:cNvPr id="21" name="Group 20"/>
          <p:cNvGrpSpPr/>
          <p:nvPr/>
        </p:nvGrpSpPr>
        <p:grpSpPr>
          <a:xfrm>
            <a:off x="6439110" y="4131736"/>
            <a:ext cx="266309" cy="444507"/>
            <a:chOff x="8536535" y="4347633"/>
            <a:chExt cx="266309" cy="444507"/>
          </a:xfrm>
        </p:grpSpPr>
        <p:sp>
          <p:nvSpPr>
            <p:cNvPr id="29" name="Flowchart: Process 28"/>
            <p:cNvSpPr/>
            <p:nvPr/>
          </p:nvSpPr>
          <p:spPr bwMode="auto">
            <a:xfrm>
              <a:off x="8536535" y="4347633"/>
              <a:ext cx="264175" cy="84476"/>
            </a:xfrm>
            <a:prstGeom prst="flowChartProcess">
              <a:avLst/>
            </a:prstGeom>
            <a:solidFill>
              <a:schemeClr val="bg1">
                <a:lumMod val="95000"/>
              </a:schemeClr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30" name="Flowchart: Process 29"/>
            <p:cNvSpPr/>
            <p:nvPr/>
          </p:nvSpPr>
          <p:spPr bwMode="auto">
            <a:xfrm>
              <a:off x="8536535" y="4432109"/>
              <a:ext cx="264175" cy="84476"/>
            </a:xfrm>
            <a:prstGeom prst="flowChartProcess">
              <a:avLst/>
            </a:prstGeom>
            <a:solidFill>
              <a:srgbClr val="336699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31" name="Flowchart: Process 30"/>
            <p:cNvSpPr/>
            <p:nvPr/>
          </p:nvSpPr>
          <p:spPr bwMode="auto">
            <a:xfrm>
              <a:off x="8536535" y="4516585"/>
              <a:ext cx="264175" cy="84476"/>
            </a:xfrm>
            <a:prstGeom prst="flowChartProcess">
              <a:avLst/>
            </a:prstGeom>
            <a:solidFill>
              <a:schemeClr val="accent1">
                <a:lumMod val="75000"/>
              </a:schemeClr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32" name="Flowchart: Process 31"/>
            <p:cNvSpPr/>
            <p:nvPr/>
          </p:nvSpPr>
          <p:spPr bwMode="auto">
            <a:xfrm>
              <a:off x="8536535" y="4601061"/>
              <a:ext cx="264175" cy="84476"/>
            </a:xfrm>
            <a:prstGeom prst="flowChartProcess">
              <a:avLst/>
            </a:prstGeom>
            <a:solidFill>
              <a:srgbClr val="FFFF99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cxnSp>
          <p:nvCxnSpPr>
            <p:cNvPr id="33" name="Straight Connector 32"/>
            <p:cNvCxnSpPr/>
            <p:nvPr/>
          </p:nvCxnSpPr>
          <p:spPr bwMode="auto">
            <a:xfrm>
              <a:off x="8536535" y="4558639"/>
              <a:ext cx="0" cy="233501"/>
            </a:xfrm>
            <a:prstGeom prst="line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4" name="Straight Connector 33"/>
            <p:cNvCxnSpPr/>
            <p:nvPr/>
          </p:nvCxnSpPr>
          <p:spPr bwMode="auto">
            <a:xfrm>
              <a:off x="8802844" y="4558639"/>
              <a:ext cx="0" cy="233501"/>
            </a:xfrm>
            <a:prstGeom prst="line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grpSp>
        <p:nvGrpSpPr>
          <p:cNvPr id="22" name="Group 21"/>
          <p:cNvGrpSpPr/>
          <p:nvPr/>
        </p:nvGrpSpPr>
        <p:grpSpPr>
          <a:xfrm>
            <a:off x="7292396" y="4131736"/>
            <a:ext cx="266309" cy="444507"/>
            <a:chOff x="8536535" y="4347633"/>
            <a:chExt cx="266309" cy="444507"/>
          </a:xfrm>
        </p:grpSpPr>
        <p:sp>
          <p:nvSpPr>
            <p:cNvPr id="23" name="Flowchart: Process 22"/>
            <p:cNvSpPr/>
            <p:nvPr/>
          </p:nvSpPr>
          <p:spPr bwMode="auto">
            <a:xfrm>
              <a:off x="8536535" y="4347633"/>
              <a:ext cx="264175" cy="84476"/>
            </a:xfrm>
            <a:prstGeom prst="flowChartProcess">
              <a:avLst/>
            </a:prstGeom>
            <a:solidFill>
              <a:schemeClr val="accent1">
                <a:lumMod val="50000"/>
              </a:schemeClr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24" name="Flowchart: Process 23"/>
            <p:cNvSpPr/>
            <p:nvPr/>
          </p:nvSpPr>
          <p:spPr bwMode="auto">
            <a:xfrm>
              <a:off x="8536535" y="4432109"/>
              <a:ext cx="264175" cy="84476"/>
            </a:xfrm>
            <a:prstGeom prst="flowChartProcess">
              <a:avLst/>
            </a:prstGeom>
            <a:solidFill>
              <a:srgbClr val="FFC000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25" name="Flowchart: Process 24"/>
            <p:cNvSpPr/>
            <p:nvPr/>
          </p:nvSpPr>
          <p:spPr bwMode="auto">
            <a:xfrm>
              <a:off x="8536535" y="4516585"/>
              <a:ext cx="264175" cy="84476"/>
            </a:xfrm>
            <a:prstGeom prst="flowChartProcess">
              <a:avLst/>
            </a:prstGeom>
            <a:solidFill>
              <a:srgbClr val="990033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26" name="Flowchart: Process 25"/>
            <p:cNvSpPr/>
            <p:nvPr/>
          </p:nvSpPr>
          <p:spPr bwMode="auto">
            <a:xfrm>
              <a:off x="8536535" y="4601061"/>
              <a:ext cx="264175" cy="84476"/>
            </a:xfrm>
            <a:prstGeom prst="flowChartProcess">
              <a:avLst/>
            </a:prstGeom>
            <a:solidFill>
              <a:srgbClr val="7030A0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cxnSp>
          <p:nvCxnSpPr>
            <p:cNvPr id="27" name="Straight Connector 26"/>
            <p:cNvCxnSpPr/>
            <p:nvPr/>
          </p:nvCxnSpPr>
          <p:spPr bwMode="auto">
            <a:xfrm>
              <a:off x="8536535" y="4558639"/>
              <a:ext cx="0" cy="233501"/>
            </a:xfrm>
            <a:prstGeom prst="line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8" name="Straight Connector 27"/>
            <p:cNvCxnSpPr/>
            <p:nvPr/>
          </p:nvCxnSpPr>
          <p:spPr bwMode="auto">
            <a:xfrm>
              <a:off x="8802844" y="4558639"/>
              <a:ext cx="0" cy="233501"/>
            </a:xfrm>
            <a:prstGeom prst="line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sp>
        <p:nvSpPr>
          <p:cNvPr id="73" name="Rectangle 97"/>
          <p:cNvSpPr>
            <a:spLocks noChangeArrowheads="1"/>
          </p:cNvSpPr>
          <p:nvPr/>
        </p:nvSpPr>
        <p:spPr bwMode="auto">
          <a:xfrm>
            <a:off x="12700" y="3484431"/>
            <a:ext cx="4019370" cy="232371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227013" indent="-227013">
              <a:lnSpc>
                <a:spcPct val="100000"/>
              </a:lnSpc>
              <a:spcBef>
                <a:spcPts val="600"/>
              </a:spcBef>
              <a:buClrTx/>
              <a:buFontTx/>
              <a:buChar char="•"/>
            </a:pPr>
            <a:r>
              <a:rPr lang="en-US" sz="2000" dirty="0">
                <a:solidFill>
                  <a:schemeClr val="bg1">
                    <a:lumMod val="75000"/>
                  </a:schemeClr>
                </a:solidFill>
                <a:latin typeface="Arial" charset="0"/>
                <a:ea typeface="+mn-ea"/>
                <a:cs typeface="+mn-cs"/>
              </a:rPr>
              <a:t>Dynamic memory (</a:t>
            </a: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  <a:latin typeface="Arial" charset="0"/>
                <a:ea typeface="+mn-ea"/>
                <a:cs typeface="+mn-cs"/>
              </a:rPr>
              <a:t>de)allocation</a:t>
            </a:r>
          </a:p>
          <a:p>
            <a:pPr marL="227013" indent="-227013">
              <a:lnSpc>
                <a:spcPct val="100000"/>
              </a:lnSpc>
              <a:spcBef>
                <a:spcPts val="600"/>
              </a:spcBef>
              <a:buClrTx/>
              <a:buFontTx/>
              <a:buChar char="•"/>
            </a:pPr>
            <a:r>
              <a:rPr lang="en-US" sz="2000" dirty="0">
                <a:solidFill>
                  <a:schemeClr val="bg1">
                    <a:lumMod val="75000"/>
                  </a:schemeClr>
                </a:solidFill>
                <a:latin typeface="Arial" charset="0"/>
              </a:rPr>
              <a:t>Synchronization </a:t>
            </a: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  <a:latin typeface="Arial" charset="0"/>
              </a:rPr>
              <a:t>operations</a:t>
            </a:r>
          </a:p>
          <a:p>
            <a:pPr marL="227013" indent="-227013">
              <a:lnSpc>
                <a:spcPct val="100000"/>
              </a:lnSpc>
              <a:spcBef>
                <a:spcPts val="600"/>
              </a:spcBef>
              <a:buClrTx/>
              <a:buFontTx/>
              <a:buChar char="•"/>
            </a:pPr>
            <a:r>
              <a:rPr lang="en-US" sz="2000" dirty="0">
                <a:solidFill>
                  <a:schemeClr val="bg1">
                    <a:lumMod val="75000"/>
                  </a:schemeClr>
                </a:solidFill>
                <a:latin typeface="Arial" charset="0"/>
              </a:rPr>
              <a:t>C</a:t>
            </a: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  <a:latin typeface="Arial" charset="0"/>
              </a:rPr>
              <a:t>ontext switches</a:t>
            </a:r>
          </a:p>
          <a:p>
            <a:pPr marL="227013" indent="-227013">
              <a:lnSpc>
                <a:spcPct val="100000"/>
              </a:lnSpc>
              <a:spcBef>
                <a:spcPts val="600"/>
              </a:spcBef>
              <a:buClrTx/>
              <a:buFontTx/>
              <a:buChar char="•"/>
            </a:pPr>
            <a:r>
              <a:rPr lang="en-US" sz="2000" dirty="0">
                <a:latin typeface="Arial" charset="0"/>
              </a:rPr>
              <a:t>CPU cache </a:t>
            </a:r>
            <a:r>
              <a:rPr lang="en-US" sz="2000" dirty="0" smtClean="0">
                <a:latin typeface="Arial" charset="0"/>
              </a:rPr>
              <a:t>updates</a:t>
            </a:r>
            <a:endParaRPr lang="en-US" sz="2000" dirty="0">
              <a:latin typeface="Arial" charset="0"/>
            </a:endParaRPr>
          </a:p>
          <a:p>
            <a:pPr marL="227013" indent="-227013">
              <a:lnSpc>
                <a:spcPct val="100000"/>
              </a:lnSpc>
              <a:spcBef>
                <a:spcPts val="600"/>
              </a:spcBef>
              <a:buClrTx/>
              <a:buFontTx/>
              <a:buChar char="•"/>
            </a:pPr>
            <a:endParaRPr lang="en-US" sz="2000" dirty="0">
              <a:latin typeface="Arial" charset="0"/>
            </a:endParaRPr>
          </a:p>
          <a:p>
            <a:pPr marL="227013" indent="-227013">
              <a:lnSpc>
                <a:spcPct val="100000"/>
              </a:lnSpc>
              <a:spcBef>
                <a:spcPts val="600"/>
              </a:spcBef>
              <a:buClrTx/>
              <a:buFontTx/>
              <a:buChar char="•"/>
            </a:pPr>
            <a:endParaRPr lang="en-US" sz="2000" u="none" dirty="0"/>
          </a:p>
        </p:txBody>
      </p:sp>
      <p:graphicFrame>
        <p:nvGraphicFramePr>
          <p:cNvPr id="88" name="Group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13879264"/>
              </p:ext>
            </p:extLst>
          </p:nvPr>
        </p:nvGraphicFramePr>
        <p:xfrm>
          <a:off x="12700" y="981075"/>
          <a:ext cx="6833577" cy="1981200"/>
        </p:xfrm>
        <a:graphic>
          <a:graphicData uri="http://schemas.openxmlformats.org/drawingml/2006/table">
            <a:tbl>
              <a:tblPr/>
              <a:tblGrid>
                <a:gridCol w="2050562"/>
                <a:gridCol w="4783015"/>
              </a:tblGrid>
              <a:tr h="19685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75000"/>
                        </a:spcBef>
                        <a:spcAft>
                          <a:spcPct val="0"/>
                        </a:spcAft>
                        <a:buClr>
                          <a:srgbClr val="006699"/>
                        </a:buClr>
                        <a:buSzPct val="8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Context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66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75000"/>
                        </a:spcBef>
                        <a:spcAft>
                          <a:spcPct val="0"/>
                        </a:spcAft>
                        <a:buClr>
                          <a:srgbClr val="006699"/>
                        </a:buClr>
                        <a:buSzPct val="8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Proble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6699"/>
                    </a:solidFill>
                  </a:tcPr>
                </a:tc>
              </a:tr>
              <a:tr h="1585913">
                <a:tc>
                  <a:txBody>
                    <a:bodyPr/>
                    <a:lstStyle/>
                    <a:p>
                      <a:pPr marL="177800" marR="0" lvl="0" indent="-1778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vionics control system with stringent </a:t>
                      </a:r>
                      <a:r>
                        <a:rPr kumimoji="0" lang="en-US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QoS</a:t>
                      </a: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need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177800" marR="0" lvl="0" indent="-1778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75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tabLst/>
                        <a:defRPr/>
                      </a:pPr>
                      <a:r>
                        <a:rPr kumimoji="0" lang="en-US" sz="20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+mn-ea"/>
                          <a:cs typeface="+mn-cs"/>
                        </a:rPr>
                        <a:t>Although </a:t>
                      </a:r>
                      <a:r>
                        <a:rPr kumimoji="0" lang="en-US" sz="2000" b="0" i="1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+mn-ea"/>
                          <a:cs typeface="+mn-cs"/>
                        </a:rPr>
                        <a:t>Half-Sync/Half-</a:t>
                      </a:r>
                      <a:r>
                        <a:rPr kumimoji="0" lang="en-US" sz="2000" b="0" i="1" u="none" strike="noStrike" kern="1200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+mn-ea"/>
                          <a:cs typeface="+mn-cs"/>
                        </a:rPr>
                        <a:t>Async</a:t>
                      </a:r>
                      <a:r>
                        <a:rPr kumimoji="0" lang="en-US" sz="20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+mn-ea"/>
                          <a:cs typeface="+mn-cs"/>
                        </a:rPr>
                        <a:t> is more scalable than a pure </a:t>
                      </a:r>
                      <a:r>
                        <a:rPr kumimoji="0" lang="en-US" sz="2000" b="0" i="1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+mn-ea"/>
                          <a:cs typeface="+mn-cs"/>
                        </a:rPr>
                        <a:t>Reactor</a:t>
                      </a:r>
                      <a:r>
                        <a:rPr kumimoji="0" lang="en-US" sz="20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+mn-ea"/>
                          <a:cs typeface="+mn-cs"/>
                        </a:rPr>
                        <a:t> model, it incurs higher </a:t>
                      </a: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memory management, synchronization, context switching, &amp; data movement overhea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7574002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" name="Line 72"/>
          <p:cNvSpPr>
            <a:spLocks noChangeAspect="1" noChangeShapeType="1"/>
          </p:cNvSpPr>
          <p:nvPr/>
        </p:nvSpPr>
        <p:spPr bwMode="auto">
          <a:xfrm flipV="1">
            <a:off x="3853808" y="4092581"/>
            <a:ext cx="0" cy="927731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 rot="10800000" wrap="none" anchor="ctr"/>
          <a:lstStyle/>
          <a:p>
            <a:endParaRPr lang="en-US"/>
          </a:p>
        </p:txBody>
      </p:sp>
      <p:sp>
        <p:nvSpPr>
          <p:cNvPr id="82" name="Line 72"/>
          <p:cNvSpPr>
            <a:spLocks noChangeAspect="1" noChangeShapeType="1"/>
          </p:cNvSpPr>
          <p:nvPr/>
        </p:nvSpPr>
        <p:spPr bwMode="auto">
          <a:xfrm flipV="1">
            <a:off x="4664279" y="4092582"/>
            <a:ext cx="0" cy="274159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 rot="10800000" wrap="none" anchor="ctr"/>
          <a:lstStyle/>
          <a:p>
            <a:endParaRPr lang="en-US"/>
          </a:p>
        </p:txBody>
      </p:sp>
      <p:sp>
        <p:nvSpPr>
          <p:cNvPr id="21" name="Rectangle 15"/>
          <p:cNvSpPr>
            <a:spLocks noChangeAspect="1" noChangeArrowheads="1"/>
          </p:cNvSpPr>
          <p:nvPr/>
        </p:nvSpPr>
        <p:spPr bwMode="auto">
          <a:xfrm>
            <a:off x="4580600" y="4366741"/>
            <a:ext cx="20637" cy="358775"/>
          </a:xfrm>
          <a:prstGeom prst="rect">
            <a:avLst/>
          </a:prstGeom>
          <a:blipFill dpi="0" rotWithShape="0">
            <a:blip r:embed="rId3" cstate="print"/>
            <a:srcRect/>
            <a:tile tx="0" ty="0" sx="100000" sy="100000" flip="none" algn="tl"/>
          </a:blip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5" name="Rectangle 59"/>
          <p:cNvSpPr>
            <a:spLocks noChangeAspect="1" noChangeArrowheads="1"/>
          </p:cNvSpPr>
          <p:nvPr/>
        </p:nvSpPr>
        <p:spPr bwMode="auto">
          <a:xfrm>
            <a:off x="3624925" y="3608388"/>
            <a:ext cx="2233613" cy="555625"/>
          </a:xfrm>
          <a:prstGeom prst="rect">
            <a:avLst/>
          </a:prstGeom>
          <a:solidFill>
            <a:schemeClr val="bg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rot="10800000" wrap="none" anchor="ctr"/>
          <a:lstStyle/>
          <a:p>
            <a:endParaRPr lang="en-US"/>
          </a:p>
        </p:txBody>
      </p:sp>
      <p:sp>
        <p:nvSpPr>
          <p:cNvPr id="10" name="Rectangle 21"/>
          <p:cNvSpPr>
            <a:spLocks noChangeAspect="1" noChangeArrowheads="1"/>
          </p:cNvSpPr>
          <p:nvPr/>
        </p:nvSpPr>
        <p:spPr bwMode="auto">
          <a:xfrm>
            <a:off x="6853900" y="3179763"/>
            <a:ext cx="19050" cy="1117600"/>
          </a:xfrm>
          <a:prstGeom prst="rect">
            <a:avLst/>
          </a:prstGeom>
          <a:blipFill dpi="0" rotWithShape="0">
            <a:blip r:embed="rId3" cstate="print"/>
            <a:srcRect/>
            <a:tile tx="0" ty="0" sx="100000" sy="100000" flip="none" algn="tl"/>
          </a:blip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5" name="Rectangle 44"/>
          <p:cNvSpPr>
            <a:spLocks noChangeAspect="1" noChangeArrowheads="1"/>
          </p:cNvSpPr>
          <p:nvPr/>
        </p:nvSpPr>
        <p:spPr bwMode="auto">
          <a:xfrm>
            <a:off x="6786450" y="4044224"/>
            <a:ext cx="1708150" cy="544513"/>
          </a:xfrm>
          <a:prstGeom prst="rect">
            <a:avLst/>
          </a:prstGeom>
          <a:solidFill>
            <a:schemeClr val="bg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rot="10800000" wrap="none" anchor="ctr"/>
          <a:lstStyle/>
          <a:p>
            <a:endParaRPr lang="en-US"/>
          </a:p>
        </p:txBody>
      </p:sp>
      <p:sp>
        <p:nvSpPr>
          <p:cNvPr id="7" name="Rectangle 6"/>
          <p:cNvSpPr/>
          <p:nvPr/>
        </p:nvSpPr>
        <p:spPr bwMode="auto">
          <a:xfrm>
            <a:off x="12700" y="6378715"/>
            <a:ext cx="9144000" cy="553453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831938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506505"/>
            <a:ext cx="8839200" cy="381000"/>
          </a:xfrm>
        </p:spPr>
        <p:txBody>
          <a:bodyPr/>
          <a:lstStyle/>
          <a:p>
            <a:r>
              <a:rPr lang="en-US" sz="3200" dirty="0" smtClean="0"/>
              <a:t>Enhancing Predictability with Leader/Followers</a:t>
            </a:r>
            <a:endParaRPr lang="en-US" sz="3200" dirty="0"/>
          </a:p>
        </p:txBody>
      </p:sp>
      <p:graphicFrame>
        <p:nvGraphicFramePr>
          <p:cNvPr id="4" name="Group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40832256"/>
              </p:ext>
            </p:extLst>
          </p:nvPr>
        </p:nvGraphicFramePr>
        <p:xfrm>
          <a:off x="12700" y="981075"/>
          <a:ext cx="9118600" cy="1981200"/>
        </p:xfrm>
        <a:graphic>
          <a:graphicData uri="http://schemas.openxmlformats.org/drawingml/2006/table">
            <a:tbl>
              <a:tblPr/>
              <a:tblGrid>
                <a:gridCol w="2050562"/>
                <a:gridCol w="4783015"/>
                <a:gridCol w="2285023"/>
              </a:tblGrid>
              <a:tr h="19685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75000"/>
                        </a:spcBef>
                        <a:spcAft>
                          <a:spcPct val="0"/>
                        </a:spcAft>
                        <a:buClr>
                          <a:srgbClr val="006699"/>
                        </a:buClr>
                        <a:buSzPct val="8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>
                              <a:lumMod val="85000"/>
                            </a:schemeClr>
                          </a:solidFill>
                          <a:effectLst/>
                          <a:latin typeface="Arial" charset="0"/>
                        </a:rPr>
                        <a:t>Context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66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75000"/>
                        </a:spcBef>
                        <a:spcAft>
                          <a:spcPct val="0"/>
                        </a:spcAft>
                        <a:buClr>
                          <a:srgbClr val="006699"/>
                        </a:buClr>
                        <a:buSzPct val="8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>
                              <a:lumMod val="85000"/>
                            </a:schemeClr>
                          </a:solidFill>
                          <a:effectLst/>
                          <a:latin typeface="Arial" charset="0"/>
                        </a:rPr>
                        <a:t>Proble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66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75000"/>
                        </a:spcBef>
                        <a:spcAft>
                          <a:spcPct val="0"/>
                        </a:spcAft>
                        <a:buClr>
                          <a:srgbClr val="006699"/>
                        </a:buClr>
                        <a:buSzPct val="8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Soluti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6699"/>
                    </a:solidFill>
                  </a:tcPr>
                </a:tc>
              </a:tr>
              <a:tr h="1585913">
                <a:tc>
                  <a:txBody>
                    <a:bodyPr/>
                    <a:lstStyle/>
                    <a:p>
                      <a:pPr marL="177800" marR="0" lvl="0" indent="-1778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>
                              <a:lumMod val="75000"/>
                            </a:schemeClr>
                          </a:solidFill>
                          <a:effectLst/>
                          <a:latin typeface="Arial" charset="0"/>
                        </a:rPr>
                        <a:t>Avionics control system with stringent </a:t>
                      </a:r>
                      <a:r>
                        <a:rPr kumimoji="0" lang="en-US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>
                              <a:lumMod val="75000"/>
                            </a:schemeClr>
                          </a:solidFill>
                          <a:effectLst/>
                          <a:latin typeface="Arial" charset="0"/>
                        </a:rPr>
                        <a:t>QoS</a:t>
                      </a: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>
                              <a:lumMod val="75000"/>
                            </a:schemeClr>
                          </a:solidFill>
                          <a:effectLst/>
                          <a:latin typeface="Arial" charset="0"/>
                        </a:rPr>
                        <a:t> need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177800" marR="0" lvl="0" indent="-1778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75000"/>
                        </a:spcBef>
                        <a:spcAft>
                          <a:spcPct val="0"/>
                        </a:spcAft>
                        <a:buClr>
                          <a:schemeClr val="bg1">
                            <a:lumMod val="75000"/>
                          </a:schemeClr>
                        </a:buClr>
                        <a:buSzTx/>
                        <a:buFontTx/>
                        <a:buChar char="•"/>
                        <a:tabLst/>
                        <a:defRPr/>
                      </a:pPr>
                      <a:r>
                        <a:rPr kumimoji="0" lang="en-US" sz="20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bg1">
                              <a:lumMod val="75000"/>
                            </a:schemeClr>
                          </a:solidFill>
                          <a:effectLst/>
                          <a:latin typeface="Arial" charset="0"/>
                          <a:ea typeface="+mn-ea"/>
                          <a:cs typeface="+mn-cs"/>
                        </a:rPr>
                        <a:t>Although </a:t>
                      </a:r>
                      <a:r>
                        <a:rPr kumimoji="0" lang="en-US" sz="2000" b="0" i="1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bg1">
                              <a:lumMod val="75000"/>
                            </a:schemeClr>
                          </a:solidFill>
                          <a:effectLst/>
                          <a:latin typeface="Arial" charset="0"/>
                          <a:ea typeface="+mn-ea"/>
                          <a:cs typeface="+mn-cs"/>
                        </a:rPr>
                        <a:t>Half-Sync/Half-</a:t>
                      </a:r>
                      <a:r>
                        <a:rPr kumimoji="0" lang="en-US" sz="2000" b="0" i="1" u="none" strike="noStrike" kern="1200" cap="none" normalizeH="0" baseline="0" dirty="0" err="1" smtClean="0">
                          <a:ln>
                            <a:noFill/>
                          </a:ln>
                          <a:solidFill>
                            <a:schemeClr val="bg1">
                              <a:lumMod val="75000"/>
                            </a:schemeClr>
                          </a:solidFill>
                          <a:effectLst/>
                          <a:latin typeface="Arial" charset="0"/>
                          <a:ea typeface="+mn-ea"/>
                          <a:cs typeface="+mn-cs"/>
                        </a:rPr>
                        <a:t>Async</a:t>
                      </a:r>
                      <a:r>
                        <a:rPr kumimoji="0" lang="en-US" sz="20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bg1">
                              <a:lumMod val="75000"/>
                            </a:schemeClr>
                          </a:solidFill>
                          <a:effectLst/>
                          <a:latin typeface="Arial" charset="0"/>
                          <a:ea typeface="+mn-ea"/>
                          <a:cs typeface="+mn-cs"/>
                        </a:rPr>
                        <a:t> is more scalable than a pure </a:t>
                      </a:r>
                      <a:r>
                        <a:rPr kumimoji="0" lang="en-US" sz="2000" b="0" i="1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bg1">
                              <a:lumMod val="75000"/>
                            </a:schemeClr>
                          </a:solidFill>
                          <a:effectLst/>
                          <a:latin typeface="Arial" charset="0"/>
                          <a:ea typeface="+mn-ea"/>
                          <a:cs typeface="+mn-cs"/>
                        </a:rPr>
                        <a:t>Reactor</a:t>
                      </a:r>
                      <a:r>
                        <a:rPr kumimoji="0" lang="en-US" sz="20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bg1">
                              <a:lumMod val="75000"/>
                            </a:schemeClr>
                          </a:solidFill>
                          <a:effectLst/>
                          <a:latin typeface="Arial" charset="0"/>
                          <a:ea typeface="+mn-ea"/>
                          <a:cs typeface="+mn-cs"/>
                        </a:rPr>
                        <a:t> model, it incurs higher </a:t>
                      </a: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>
                              <a:lumMod val="75000"/>
                            </a:schemeClr>
                          </a:solidFill>
                          <a:effectLst/>
                          <a:latin typeface="Arial" charset="0"/>
                        </a:rPr>
                        <a:t>memory management, synchronization, context switching, &amp; data movement overhea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177800" marR="0" lvl="0" indent="-1778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75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pply </a:t>
                      </a:r>
                      <a:r>
                        <a:rPr kumimoji="0" lang="en-US" sz="20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Leader/ Followers </a:t>
                      </a: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attern</a:t>
                      </a:r>
                      <a:r>
                        <a:rPr kumimoji="0" lang="en-US" sz="20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</a:t>
                      </a: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to reduce thread jitter &amp; overhea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8" name="Rectangle 7" descr="Rectangle: Click to edit Master text styles&#10;Second level&#10;Third level&#10;Fourth level&#10;Fifth level"/>
          <p:cNvSpPr>
            <a:spLocks noChangeArrowheads="1"/>
          </p:cNvSpPr>
          <p:nvPr/>
        </p:nvSpPr>
        <p:spPr bwMode="auto">
          <a:xfrm>
            <a:off x="43485" y="3066980"/>
            <a:ext cx="1634216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/>
            <a:r>
              <a:rPr lang="en-US" sz="2000" b="1" dirty="0"/>
              <a:t>Structure</a:t>
            </a:r>
            <a:endParaRPr lang="en-US" sz="2800" b="1" dirty="0"/>
          </a:p>
        </p:txBody>
      </p:sp>
      <p:sp>
        <p:nvSpPr>
          <p:cNvPr id="9" name="Rectangle 8"/>
          <p:cNvSpPr/>
          <p:nvPr/>
        </p:nvSpPr>
        <p:spPr>
          <a:xfrm>
            <a:off x="152401" y="3562272"/>
            <a:ext cx="2808082" cy="2723823"/>
          </a:xfrm>
          <a:prstGeom prst="rect">
            <a:avLst/>
          </a:prstGeom>
          <a:solidFill>
            <a:srgbClr val="FFFF99"/>
          </a:solidFill>
          <a:ln>
            <a:solidFill>
              <a:schemeClr val="tx1"/>
            </a:solidFill>
          </a:ln>
          <a:scene3d>
            <a:camera prst="orthographicFront"/>
            <a:lightRig rig="threePt" dir="t"/>
          </a:scene3d>
          <a:sp3d>
            <a:bevelT/>
          </a:sp3d>
        </p:spPr>
        <p:txBody>
          <a:bodyPr wrap="square">
            <a:spAutoFit/>
          </a:bodyPr>
          <a:lstStyle/>
          <a:p>
            <a:pPr algn="ctr">
              <a:lnSpc>
                <a:spcPct val="95000"/>
              </a:lnSpc>
            </a:pPr>
            <a:r>
              <a:rPr lang="en-US" sz="2000" i="1" dirty="0" smtClean="0"/>
              <a:t>Leader/Follower </a:t>
            </a:r>
            <a:r>
              <a:rPr lang="en-US" sz="2000" dirty="0"/>
              <a:t>provides an efficient concurrency model where multiple threads take turns sharing event sources to </a:t>
            </a:r>
            <a:r>
              <a:rPr lang="en-US" sz="2000" dirty="0" smtClean="0"/>
              <a:t>process </a:t>
            </a:r>
            <a:r>
              <a:rPr lang="en-US" sz="2000" dirty="0"/>
              <a:t>service requests that occur on the event sources</a:t>
            </a:r>
          </a:p>
        </p:txBody>
      </p:sp>
      <p:sp>
        <p:nvSpPr>
          <p:cNvPr id="11" name="Rectangle 50"/>
          <p:cNvSpPr>
            <a:spLocks noChangeAspect="1" noChangeArrowheads="1"/>
          </p:cNvSpPr>
          <p:nvPr/>
        </p:nvSpPr>
        <p:spPr bwMode="auto">
          <a:xfrm>
            <a:off x="7392411" y="5177906"/>
            <a:ext cx="1706562" cy="482600"/>
          </a:xfrm>
          <a:prstGeom prst="rect">
            <a:avLst/>
          </a:prstGeom>
          <a:solidFill>
            <a:srgbClr val="FFCC66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rot="10800000" wrap="none" anchor="ctr"/>
          <a:lstStyle/>
          <a:p>
            <a:endParaRPr lang="en-US"/>
          </a:p>
        </p:txBody>
      </p:sp>
      <p:sp>
        <p:nvSpPr>
          <p:cNvPr id="14" name="Rectangle 57"/>
          <p:cNvSpPr>
            <a:spLocks noChangeAspect="1" noChangeArrowheads="1"/>
          </p:cNvSpPr>
          <p:nvPr/>
        </p:nvSpPr>
        <p:spPr bwMode="auto">
          <a:xfrm>
            <a:off x="3629688" y="3057526"/>
            <a:ext cx="2228850" cy="280988"/>
          </a:xfrm>
          <a:prstGeom prst="rect">
            <a:avLst/>
          </a:prstGeom>
          <a:solidFill>
            <a:srgbClr val="FFFF99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rot="10800000" wrap="none" anchor="ctr"/>
          <a:lstStyle/>
          <a:p>
            <a:endParaRPr lang="en-US"/>
          </a:p>
        </p:txBody>
      </p:sp>
      <p:sp>
        <p:nvSpPr>
          <p:cNvPr id="17" name="Rectangle 10"/>
          <p:cNvSpPr>
            <a:spLocks noChangeAspect="1" noChangeArrowheads="1"/>
          </p:cNvSpPr>
          <p:nvPr/>
        </p:nvSpPr>
        <p:spPr bwMode="auto">
          <a:xfrm>
            <a:off x="7573903" y="4790741"/>
            <a:ext cx="19050" cy="239713"/>
          </a:xfrm>
          <a:prstGeom prst="rect">
            <a:avLst/>
          </a:prstGeom>
          <a:blipFill dpi="0" rotWithShape="0">
            <a:blip r:embed="rId3" cstate="print"/>
            <a:srcRect/>
            <a:tile tx="0" ty="0" sx="100000" sy="100000" flip="none" algn="tl"/>
          </a:blip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8" name="Rectangle 12"/>
          <p:cNvSpPr>
            <a:spLocks noChangeAspect="1" noChangeArrowheads="1"/>
          </p:cNvSpPr>
          <p:nvPr/>
        </p:nvSpPr>
        <p:spPr bwMode="auto">
          <a:xfrm>
            <a:off x="4580600" y="4366741"/>
            <a:ext cx="920750" cy="19050"/>
          </a:xfrm>
          <a:prstGeom prst="rect">
            <a:avLst/>
          </a:prstGeom>
          <a:blipFill dpi="0" rotWithShape="0">
            <a:blip r:embed="rId3" cstate="print"/>
            <a:srcRect/>
            <a:tile tx="0" ty="0" sx="100000" sy="100000" flip="none" algn="tl"/>
          </a:blip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9" name="Rectangle 13"/>
          <p:cNvSpPr>
            <a:spLocks noChangeAspect="1" noChangeArrowheads="1"/>
          </p:cNvSpPr>
          <p:nvPr/>
        </p:nvSpPr>
        <p:spPr bwMode="auto">
          <a:xfrm>
            <a:off x="5480713" y="4366741"/>
            <a:ext cx="20637" cy="379413"/>
          </a:xfrm>
          <a:prstGeom prst="rect">
            <a:avLst/>
          </a:prstGeom>
          <a:blipFill dpi="0" rotWithShape="0">
            <a:blip r:embed="rId3" cstate="print"/>
            <a:srcRect/>
            <a:tile tx="0" ty="0" sx="100000" sy="100000" flip="none" algn="tl"/>
          </a:blip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0" name="Rectangle 14"/>
          <p:cNvSpPr>
            <a:spLocks noChangeAspect="1" noChangeArrowheads="1"/>
          </p:cNvSpPr>
          <p:nvPr/>
        </p:nvSpPr>
        <p:spPr bwMode="auto">
          <a:xfrm>
            <a:off x="4580600" y="4725516"/>
            <a:ext cx="900112" cy="20638"/>
          </a:xfrm>
          <a:prstGeom prst="rect">
            <a:avLst/>
          </a:prstGeom>
          <a:blipFill dpi="0" rotWithShape="0">
            <a:blip r:embed="rId3" cstate="print"/>
            <a:srcRect/>
            <a:tile tx="0" ty="0" sx="100000" sy="100000" flip="none" algn="tl"/>
          </a:blip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2" name="Rectangle 16"/>
          <p:cNvSpPr>
            <a:spLocks noChangeAspect="1" noChangeArrowheads="1"/>
          </p:cNvSpPr>
          <p:nvPr/>
        </p:nvSpPr>
        <p:spPr bwMode="auto">
          <a:xfrm>
            <a:off x="4720300" y="4452465"/>
            <a:ext cx="590550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1400" b="1" u="none" dirty="0">
                <a:solidFill>
                  <a:srgbClr val="000000"/>
                </a:solidFill>
              </a:rPr>
              <a:t>Handle</a:t>
            </a:r>
            <a:endParaRPr lang="en-US" b="1" u="none" dirty="0"/>
          </a:p>
        </p:txBody>
      </p:sp>
      <p:sp>
        <p:nvSpPr>
          <p:cNvPr id="24" name="Rectangle 18"/>
          <p:cNvSpPr>
            <a:spLocks noChangeAspect="1" noChangeArrowheads="1"/>
          </p:cNvSpPr>
          <p:nvPr/>
        </p:nvSpPr>
        <p:spPr bwMode="auto">
          <a:xfrm>
            <a:off x="6899011" y="3154364"/>
            <a:ext cx="927100" cy="184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1200" u="none" dirty="0" err="1">
                <a:solidFill>
                  <a:srgbClr val="000000"/>
                </a:solidFill>
              </a:rPr>
              <a:t>demultiplexes</a:t>
            </a:r>
            <a:endParaRPr lang="en-US" b="1" u="none" dirty="0"/>
          </a:p>
        </p:txBody>
      </p:sp>
      <p:sp>
        <p:nvSpPr>
          <p:cNvPr id="25" name="Rectangle 19"/>
          <p:cNvSpPr>
            <a:spLocks noChangeAspect="1" noChangeArrowheads="1"/>
          </p:cNvSpPr>
          <p:nvPr/>
        </p:nvSpPr>
        <p:spPr bwMode="auto">
          <a:xfrm>
            <a:off x="5040785" y="4790603"/>
            <a:ext cx="103187" cy="320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100" u="none">
                <a:solidFill>
                  <a:srgbClr val="000000"/>
                </a:solidFill>
              </a:rPr>
              <a:t>*</a:t>
            </a:r>
            <a:endParaRPr lang="en-US" b="1" u="none"/>
          </a:p>
        </p:txBody>
      </p:sp>
      <p:sp>
        <p:nvSpPr>
          <p:cNvPr id="26" name="Rectangle 20"/>
          <p:cNvSpPr>
            <a:spLocks noChangeAspect="1" noChangeArrowheads="1"/>
          </p:cNvSpPr>
          <p:nvPr/>
        </p:nvSpPr>
        <p:spPr bwMode="auto">
          <a:xfrm>
            <a:off x="5891875" y="3179763"/>
            <a:ext cx="981075" cy="19050"/>
          </a:xfrm>
          <a:prstGeom prst="rect">
            <a:avLst/>
          </a:prstGeom>
          <a:blipFill dpi="0" rotWithShape="0">
            <a:blip r:embed="rId3" cstate="print"/>
            <a:srcRect/>
            <a:tile tx="0" ty="0" sx="100000" sy="100000" flip="none" algn="tl"/>
          </a:blip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5" name="Freeform 33"/>
          <p:cNvSpPr>
            <a:spLocks noChangeAspect="1"/>
          </p:cNvSpPr>
          <p:nvPr/>
        </p:nvSpPr>
        <p:spPr bwMode="auto">
          <a:xfrm>
            <a:off x="5910925" y="3119438"/>
            <a:ext cx="361950" cy="120650"/>
          </a:xfrm>
          <a:custGeom>
            <a:avLst/>
            <a:gdLst>
              <a:gd name="T0" fmla="*/ 0 w 217"/>
              <a:gd name="T1" fmla="*/ 42 h 72"/>
              <a:gd name="T2" fmla="*/ 127 w 217"/>
              <a:gd name="T3" fmla="*/ 0 h 72"/>
              <a:gd name="T4" fmla="*/ 252 w 217"/>
              <a:gd name="T5" fmla="*/ 42 h 72"/>
              <a:gd name="T6" fmla="*/ 127 w 217"/>
              <a:gd name="T7" fmla="*/ 84 h 72"/>
              <a:gd name="T8" fmla="*/ 0 w 217"/>
              <a:gd name="T9" fmla="*/ 42 h 72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217"/>
              <a:gd name="T16" fmla="*/ 0 h 72"/>
              <a:gd name="T17" fmla="*/ 217 w 217"/>
              <a:gd name="T18" fmla="*/ 72 h 72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217" h="72">
                <a:moveTo>
                  <a:pt x="0" y="36"/>
                </a:moveTo>
                <a:lnTo>
                  <a:pt x="109" y="0"/>
                </a:lnTo>
                <a:lnTo>
                  <a:pt x="217" y="36"/>
                </a:lnTo>
                <a:lnTo>
                  <a:pt x="109" y="72"/>
                </a:lnTo>
                <a:lnTo>
                  <a:pt x="0" y="36"/>
                </a:lnTo>
                <a:close/>
              </a:path>
            </a:pathLst>
          </a:custGeom>
          <a:blipFill dpi="0" rotWithShape="0">
            <a:blip r:embed="rId4" cstate="print"/>
            <a:srcRect/>
            <a:tile tx="0" ty="0" sx="100000" sy="100000" flip="none" algn="tl"/>
          </a:blip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6" name="Freeform 34"/>
          <p:cNvSpPr>
            <a:spLocks noChangeAspect="1"/>
          </p:cNvSpPr>
          <p:nvPr/>
        </p:nvSpPr>
        <p:spPr bwMode="auto">
          <a:xfrm>
            <a:off x="5910925" y="3119438"/>
            <a:ext cx="422275" cy="139700"/>
          </a:xfrm>
          <a:custGeom>
            <a:avLst/>
            <a:gdLst>
              <a:gd name="T0" fmla="*/ 0 w 253"/>
              <a:gd name="T1" fmla="*/ 42 h 84"/>
              <a:gd name="T2" fmla="*/ 127 w 253"/>
              <a:gd name="T3" fmla="*/ 0 h 84"/>
              <a:gd name="T4" fmla="*/ 127 w 253"/>
              <a:gd name="T5" fmla="*/ 0 h 84"/>
              <a:gd name="T6" fmla="*/ 127 w 253"/>
              <a:gd name="T7" fmla="*/ 0 h 84"/>
              <a:gd name="T8" fmla="*/ 252 w 253"/>
              <a:gd name="T9" fmla="*/ 42 h 84"/>
              <a:gd name="T10" fmla="*/ 294 w 253"/>
              <a:gd name="T11" fmla="*/ 42 h 84"/>
              <a:gd name="T12" fmla="*/ 252 w 253"/>
              <a:gd name="T13" fmla="*/ 54 h 84"/>
              <a:gd name="T14" fmla="*/ 127 w 253"/>
              <a:gd name="T15" fmla="*/ 96 h 84"/>
              <a:gd name="T16" fmla="*/ 127 w 253"/>
              <a:gd name="T17" fmla="*/ 96 h 84"/>
              <a:gd name="T18" fmla="*/ 127 w 253"/>
              <a:gd name="T19" fmla="*/ 96 h 84"/>
              <a:gd name="T20" fmla="*/ 127 w 253"/>
              <a:gd name="T21" fmla="*/ 83 h 84"/>
              <a:gd name="T22" fmla="*/ 252 w 253"/>
              <a:gd name="T23" fmla="*/ 42 h 84"/>
              <a:gd name="T24" fmla="*/ 252 w 253"/>
              <a:gd name="T25" fmla="*/ 54 h 84"/>
              <a:gd name="T26" fmla="*/ 252 w 253"/>
              <a:gd name="T27" fmla="*/ 54 h 84"/>
              <a:gd name="T28" fmla="*/ 127 w 253"/>
              <a:gd name="T29" fmla="*/ 15 h 84"/>
              <a:gd name="T30" fmla="*/ 127 w 253"/>
              <a:gd name="T31" fmla="*/ 0 h 84"/>
              <a:gd name="T32" fmla="*/ 127 w 253"/>
              <a:gd name="T33" fmla="*/ 15 h 84"/>
              <a:gd name="T34" fmla="*/ 0 w 253"/>
              <a:gd name="T35" fmla="*/ 54 h 84"/>
              <a:gd name="T36" fmla="*/ 0 w 253"/>
              <a:gd name="T37" fmla="*/ 42 h 84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w 253"/>
              <a:gd name="T58" fmla="*/ 0 h 84"/>
              <a:gd name="T59" fmla="*/ 253 w 253"/>
              <a:gd name="T60" fmla="*/ 84 h 84"/>
            </a:gdLst>
            <a:ahLst/>
            <a:cxnLst>
              <a:cxn ang="T38">
                <a:pos x="T0" y="T1"/>
              </a:cxn>
              <a:cxn ang="T39">
                <a:pos x="T2" y="T3"/>
              </a:cxn>
              <a:cxn ang="T40">
                <a:pos x="T4" y="T5"/>
              </a:cxn>
              <a:cxn ang="T41">
                <a:pos x="T6" y="T7"/>
              </a:cxn>
              <a:cxn ang="T42">
                <a:pos x="T8" y="T9"/>
              </a:cxn>
              <a:cxn ang="T43">
                <a:pos x="T10" y="T11"/>
              </a:cxn>
              <a:cxn ang="T44">
                <a:pos x="T12" y="T13"/>
              </a:cxn>
              <a:cxn ang="T45">
                <a:pos x="T14" y="T15"/>
              </a:cxn>
              <a:cxn ang="T46">
                <a:pos x="T16" y="T17"/>
              </a:cxn>
              <a:cxn ang="T47">
                <a:pos x="T18" y="T19"/>
              </a:cxn>
              <a:cxn ang="T48">
                <a:pos x="T20" y="T21"/>
              </a:cxn>
              <a:cxn ang="T49">
                <a:pos x="T22" y="T23"/>
              </a:cxn>
              <a:cxn ang="T50">
                <a:pos x="T24" y="T25"/>
              </a:cxn>
              <a:cxn ang="T51">
                <a:pos x="T26" y="T27"/>
              </a:cxn>
              <a:cxn ang="T52">
                <a:pos x="T28" y="T29"/>
              </a:cxn>
              <a:cxn ang="T53">
                <a:pos x="T30" y="T31"/>
              </a:cxn>
              <a:cxn ang="T54">
                <a:pos x="T32" y="T33"/>
              </a:cxn>
              <a:cxn ang="T55">
                <a:pos x="T34" y="T35"/>
              </a:cxn>
              <a:cxn ang="T56">
                <a:pos x="T36" y="T37"/>
              </a:cxn>
            </a:cxnLst>
            <a:rect l="T57" t="T58" r="T59" b="T60"/>
            <a:pathLst>
              <a:path w="253" h="84">
                <a:moveTo>
                  <a:pt x="0" y="36"/>
                </a:moveTo>
                <a:lnTo>
                  <a:pt x="109" y="0"/>
                </a:lnTo>
                <a:lnTo>
                  <a:pt x="217" y="36"/>
                </a:lnTo>
                <a:lnTo>
                  <a:pt x="253" y="36"/>
                </a:lnTo>
                <a:lnTo>
                  <a:pt x="217" y="48"/>
                </a:lnTo>
                <a:lnTo>
                  <a:pt x="109" y="84"/>
                </a:lnTo>
                <a:lnTo>
                  <a:pt x="109" y="72"/>
                </a:lnTo>
                <a:lnTo>
                  <a:pt x="217" y="36"/>
                </a:lnTo>
                <a:lnTo>
                  <a:pt x="217" y="48"/>
                </a:lnTo>
                <a:lnTo>
                  <a:pt x="109" y="12"/>
                </a:lnTo>
                <a:lnTo>
                  <a:pt x="109" y="0"/>
                </a:lnTo>
                <a:lnTo>
                  <a:pt x="109" y="12"/>
                </a:lnTo>
                <a:lnTo>
                  <a:pt x="0" y="48"/>
                </a:lnTo>
                <a:lnTo>
                  <a:pt x="0" y="36"/>
                </a:lnTo>
                <a:close/>
              </a:path>
            </a:pathLst>
          </a:custGeom>
          <a:blipFill dpi="0" rotWithShape="0">
            <a:blip r:embed="rId3" cstate="print"/>
            <a:srcRect/>
            <a:tile tx="0" ty="0" sx="100000" sy="100000" flip="none" algn="tl"/>
          </a:blip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7" name="Freeform 35"/>
          <p:cNvSpPr>
            <a:spLocks noChangeAspect="1"/>
          </p:cNvSpPr>
          <p:nvPr/>
        </p:nvSpPr>
        <p:spPr bwMode="auto">
          <a:xfrm>
            <a:off x="5852188" y="3179763"/>
            <a:ext cx="241300" cy="79375"/>
          </a:xfrm>
          <a:custGeom>
            <a:avLst/>
            <a:gdLst>
              <a:gd name="T0" fmla="*/ 167 w 145"/>
              <a:gd name="T1" fmla="*/ 54 h 48"/>
              <a:gd name="T2" fmla="*/ 42 w 145"/>
              <a:gd name="T3" fmla="*/ 15 h 48"/>
              <a:gd name="T4" fmla="*/ 0 w 145"/>
              <a:gd name="T5" fmla="*/ 15 h 48"/>
              <a:gd name="T6" fmla="*/ 42 w 145"/>
              <a:gd name="T7" fmla="*/ 0 h 48"/>
              <a:gd name="T8" fmla="*/ 42 w 145"/>
              <a:gd name="T9" fmla="*/ 0 h 48"/>
              <a:gd name="T10" fmla="*/ 167 w 145"/>
              <a:gd name="T11" fmla="*/ 42 h 48"/>
              <a:gd name="T12" fmla="*/ 167 w 145"/>
              <a:gd name="T13" fmla="*/ 54 h 48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45"/>
              <a:gd name="T22" fmla="*/ 0 h 48"/>
              <a:gd name="T23" fmla="*/ 145 w 145"/>
              <a:gd name="T24" fmla="*/ 48 h 48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45" h="48">
                <a:moveTo>
                  <a:pt x="145" y="48"/>
                </a:moveTo>
                <a:lnTo>
                  <a:pt x="36" y="12"/>
                </a:lnTo>
                <a:lnTo>
                  <a:pt x="0" y="12"/>
                </a:lnTo>
                <a:lnTo>
                  <a:pt x="36" y="0"/>
                </a:lnTo>
                <a:lnTo>
                  <a:pt x="145" y="36"/>
                </a:lnTo>
                <a:lnTo>
                  <a:pt x="145" y="48"/>
                </a:lnTo>
                <a:close/>
              </a:path>
            </a:pathLst>
          </a:custGeom>
          <a:blipFill dpi="0" rotWithShape="0">
            <a:blip r:embed="rId3" cstate="print"/>
            <a:srcRect/>
            <a:tile tx="0" ty="0" sx="100000" sy="100000" flip="none" algn="tl"/>
          </a:blip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grpSp>
        <p:nvGrpSpPr>
          <p:cNvPr id="38" name="Group 36"/>
          <p:cNvGrpSpPr>
            <a:grpSpLocks noChangeAspect="1"/>
          </p:cNvGrpSpPr>
          <p:nvPr/>
        </p:nvGrpSpPr>
        <p:grpSpPr bwMode="auto">
          <a:xfrm>
            <a:off x="3542185" y="5011348"/>
            <a:ext cx="2043112" cy="1311275"/>
            <a:chOff x="2310" y="2679"/>
            <a:chExt cx="1225" cy="707"/>
          </a:xfrm>
        </p:grpSpPr>
        <p:sp>
          <p:nvSpPr>
            <p:cNvPr id="39" name="Rectangle 38"/>
            <p:cNvSpPr>
              <a:spLocks noChangeAspect="1" noChangeArrowheads="1"/>
            </p:cNvSpPr>
            <p:nvPr/>
          </p:nvSpPr>
          <p:spPr bwMode="auto">
            <a:xfrm>
              <a:off x="2346" y="2685"/>
              <a:ext cx="1072" cy="169"/>
            </a:xfrm>
            <a:prstGeom prst="rect">
              <a:avLst/>
            </a:prstGeom>
            <a:solidFill>
              <a:srgbClr val="98C3C2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rot="10800000" wrap="none" anchor="ctr"/>
            <a:lstStyle/>
            <a:p>
              <a:pPr>
                <a:lnSpc>
                  <a:spcPct val="100000"/>
                </a:lnSpc>
                <a:spcBef>
                  <a:spcPts val="0"/>
                </a:spcBef>
              </a:pPr>
              <a:endParaRPr lang="en-US"/>
            </a:p>
          </p:txBody>
        </p:sp>
        <p:sp>
          <p:nvSpPr>
            <p:cNvPr id="40" name="Rectangle 37"/>
            <p:cNvSpPr>
              <a:spLocks noChangeAspect="1" noChangeArrowheads="1"/>
            </p:cNvSpPr>
            <p:nvPr/>
          </p:nvSpPr>
          <p:spPr bwMode="auto">
            <a:xfrm>
              <a:off x="2386" y="2679"/>
              <a:ext cx="962" cy="175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>
                <a:lnSpc>
                  <a:spcPct val="100000"/>
                </a:lnSpc>
                <a:spcBef>
                  <a:spcPts val="0"/>
                </a:spcBef>
                <a:tabLst>
                  <a:tab pos="611188" algn="l"/>
                </a:tabLst>
              </a:pPr>
              <a:r>
                <a:rPr lang="en-GB" sz="1400" b="1" u="none">
                  <a:solidFill>
                    <a:srgbClr val="000000"/>
                  </a:solidFill>
                  <a:cs typeface="Times New Roman" pitchFamily="18" charset="0"/>
                </a:rPr>
                <a:t>Handle Set</a:t>
              </a:r>
              <a:endParaRPr lang="en-US" sz="1400" b="1" u="none">
                <a:cs typeface="Times New Roman" pitchFamily="18" charset="0"/>
              </a:endParaRPr>
            </a:p>
            <a:p>
              <a:pPr algn="ctr">
                <a:lnSpc>
                  <a:spcPct val="100000"/>
                </a:lnSpc>
                <a:spcBef>
                  <a:spcPts val="0"/>
                </a:spcBef>
                <a:tabLst>
                  <a:tab pos="611188" algn="l"/>
                </a:tabLst>
              </a:pPr>
              <a:endParaRPr lang="en-US" sz="1400" u="none"/>
            </a:p>
          </p:txBody>
        </p:sp>
        <p:sp>
          <p:nvSpPr>
            <p:cNvPr id="41" name="Rectangle 39"/>
            <p:cNvSpPr>
              <a:spLocks noChangeAspect="1" noChangeArrowheads="1"/>
            </p:cNvSpPr>
            <p:nvPr/>
          </p:nvSpPr>
          <p:spPr bwMode="auto">
            <a:xfrm>
              <a:off x="2310" y="2834"/>
              <a:ext cx="1225" cy="55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lnSpc>
                  <a:spcPct val="100000"/>
                </a:lnSpc>
                <a:spcBef>
                  <a:spcPts val="0"/>
                </a:spcBef>
                <a:tabLst>
                  <a:tab pos="611188" algn="l"/>
                </a:tabLst>
              </a:pPr>
              <a:r>
                <a:rPr lang="en-GB" sz="1400" u="none">
                  <a:solidFill>
                    <a:srgbClr val="000000"/>
                  </a:solidFill>
                  <a:cs typeface="Times New Roman" pitchFamily="18" charset="0"/>
                </a:rPr>
                <a:t>handle_events()</a:t>
              </a:r>
              <a:endParaRPr lang="en-US" sz="1400" u="none">
                <a:cs typeface="Times New Roman" pitchFamily="18" charset="0"/>
              </a:endParaRPr>
            </a:p>
            <a:p>
              <a:pPr>
                <a:lnSpc>
                  <a:spcPct val="100000"/>
                </a:lnSpc>
                <a:spcBef>
                  <a:spcPts val="0"/>
                </a:spcBef>
                <a:tabLst>
                  <a:tab pos="611188" algn="l"/>
                </a:tabLst>
              </a:pPr>
              <a:r>
                <a:rPr lang="en-GB" sz="1400" u="none">
                  <a:solidFill>
                    <a:srgbClr val="000000"/>
                  </a:solidFill>
                  <a:cs typeface="Times New Roman" pitchFamily="18" charset="0"/>
                </a:rPr>
                <a:t>deactivate_handle()</a:t>
              </a:r>
              <a:endParaRPr lang="en-US" sz="1400" u="none">
                <a:cs typeface="Times New Roman" pitchFamily="18" charset="0"/>
              </a:endParaRPr>
            </a:p>
            <a:p>
              <a:pPr>
                <a:lnSpc>
                  <a:spcPct val="100000"/>
                </a:lnSpc>
                <a:spcBef>
                  <a:spcPts val="0"/>
                </a:spcBef>
                <a:tabLst>
                  <a:tab pos="611188" algn="l"/>
                </a:tabLst>
              </a:pPr>
              <a:r>
                <a:rPr lang="en-GB" sz="1400" u="none">
                  <a:solidFill>
                    <a:srgbClr val="000000"/>
                  </a:solidFill>
                  <a:cs typeface="Times New Roman" pitchFamily="18" charset="0"/>
                </a:rPr>
                <a:t>reactivate_handle()</a:t>
              </a:r>
            </a:p>
            <a:p>
              <a:pPr>
                <a:lnSpc>
                  <a:spcPct val="100000"/>
                </a:lnSpc>
                <a:spcBef>
                  <a:spcPts val="0"/>
                </a:spcBef>
                <a:tabLst>
                  <a:tab pos="611188" algn="l"/>
                </a:tabLst>
              </a:pPr>
              <a:r>
                <a:rPr lang="en-GB" sz="1400" u="none">
                  <a:solidFill>
                    <a:srgbClr val="000000"/>
                  </a:solidFill>
                  <a:cs typeface="Times New Roman" pitchFamily="18" charset="0"/>
                </a:rPr>
                <a:t>select()</a:t>
              </a:r>
              <a:endParaRPr lang="en-US" sz="1400" u="none">
                <a:cs typeface="Times New Roman" pitchFamily="18" charset="0"/>
              </a:endParaRPr>
            </a:p>
            <a:p>
              <a:pPr>
                <a:lnSpc>
                  <a:spcPct val="100000"/>
                </a:lnSpc>
                <a:spcBef>
                  <a:spcPts val="0"/>
                </a:spcBef>
                <a:tabLst>
                  <a:tab pos="611188" algn="l"/>
                </a:tabLst>
              </a:pPr>
              <a:endParaRPr lang="en-US" sz="1400" u="none"/>
            </a:p>
          </p:txBody>
        </p:sp>
        <p:sp>
          <p:nvSpPr>
            <p:cNvPr id="42" name="Rectangle 40"/>
            <p:cNvSpPr>
              <a:spLocks noChangeAspect="1" noChangeArrowheads="1"/>
            </p:cNvSpPr>
            <p:nvPr/>
          </p:nvSpPr>
          <p:spPr bwMode="auto">
            <a:xfrm>
              <a:off x="2346" y="2854"/>
              <a:ext cx="1072" cy="525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rot="10800000" wrap="none" anchor="ctr"/>
            <a:lstStyle/>
            <a:p>
              <a:pPr>
                <a:lnSpc>
                  <a:spcPct val="100000"/>
                </a:lnSpc>
                <a:spcBef>
                  <a:spcPts val="0"/>
                </a:spcBef>
              </a:pPr>
              <a:endParaRPr lang="en-US"/>
            </a:p>
          </p:txBody>
        </p:sp>
      </p:grpSp>
      <p:sp>
        <p:nvSpPr>
          <p:cNvPr id="46" name="Rectangle 49"/>
          <p:cNvSpPr>
            <a:spLocks noChangeAspect="1" noChangeArrowheads="1"/>
          </p:cNvSpPr>
          <p:nvPr/>
        </p:nvSpPr>
        <p:spPr bwMode="auto">
          <a:xfrm>
            <a:off x="7362248" y="5168381"/>
            <a:ext cx="1816100" cy="2921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/>
          <a:lstStyle/>
          <a:p>
            <a:pPr algn="ctr">
              <a:tabLst>
                <a:tab pos="611188" algn="l"/>
              </a:tabLst>
            </a:pPr>
            <a:r>
              <a:rPr lang="en-GB" sz="1400" b="1" u="none">
                <a:solidFill>
                  <a:srgbClr val="000000"/>
                </a:solidFill>
                <a:cs typeface="Times New Roman" pitchFamily="18" charset="0"/>
              </a:rPr>
              <a:t>Concrete Event Handler B</a:t>
            </a:r>
            <a:endParaRPr lang="en-US" sz="1400" b="1" u="none">
              <a:cs typeface="Times New Roman" pitchFamily="18" charset="0"/>
            </a:endParaRPr>
          </a:p>
          <a:p>
            <a:pPr algn="ctr">
              <a:tabLst>
                <a:tab pos="611188" algn="l"/>
              </a:tabLst>
            </a:pPr>
            <a:endParaRPr lang="en-US" sz="1400" u="none"/>
          </a:p>
        </p:txBody>
      </p:sp>
      <p:sp>
        <p:nvSpPr>
          <p:cNvPr id="47" name="Rectangle 51"/>
          <p:cNvSpPr>
            <a:spLocks noChangeAspect="1" noChangeArrowheads="1"/>
          </p:cNvSpPr>
          <p:nvPr/>
        </p:nvSpPr>
        <p:spPr bwMode="auto">
          <a:xfrm>
            <a:off x="7371773" y="5663982"/>
            <a:ext cx="1835150" cy="542624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/>
          <a:lstStyle/>
          <a:p>
            <a:pPr>
              <a:lnSpc>
                <a:spcPct val="100000"/>
              </a:lnSpc>
              <a:spcBef>
                <a:spcPts val="0"/>
              </a:spcBef>
              <a:tabLst>
                <a:tab pos="611188" algn="l"/>
              </a:tabLst>
            </a:pPr>
            <a:r>
              <a:rPr lang="en-GB" sz="1400" u="none" dirty="0" err="1">
                <a:solidFill>
                  <a:srgbClr val="000000"/>
                </a:solidFill>
                <a:cs typeface="Times New Roman" pitchFamily="18" charset="0"/>
              </a:rPr>
              <a:t>handle_event</a:t>
            </a:r>
            <a:r>
              <a:rPr lang="en-GB" sz="1400" u="none" dirty="0">
                <a:solidFill>
                  <a:srgbClr val="000000"/>
                </a:solidFill>
                <a:cs typeface="Times New Roman" pitchFamily="18" charset="0"/>
              </a:rPr>
              <a:t> ()</a:t>
            </a:r>
            <a:endParaRPr lang="en-US" sz="1400" u="none" dirty="0">
              <a:cs typeface="Times New Roman" pitchFamily="18" charset="0"/>
            </a:endParaRPr>
          </a:p>
          <a:p>
            <a:pPr>
              <a:lnSpc>
                <a:spcPct val="100000"/>
              </a:lnSpc>
              <a:spcBef>
                <a:spcPts val="0"/>
              </a:spcBef>
              <a:tabLst>
                <a:tab pos="611188" algn="l"/>
              </a:tabLst>
            </a:pPr>
            <a:r>
              <a:rPr lang="en-GB" sz="1400" u="none" dirty="0" err="1">
                <a:solidFill>
                  <a:srgbClr val="000000"/>
                </a:solidFill>
                <a:cs typeface="Times New Roman" pitchFamily="18" charset="0"/>
              </a:rPr>
              <a:t>get_handle</a:t>
            </a:r>
            <a:r>
              <a:rPr lang="en-GB" sz="1400" u="none" dirty="0">
                <a:solidFill>
                  <a:srgbClr val="000000"/>
                </a:solidFill>
                <a:cs typeface="Times New Roman" pitchFamily="18" charset="0"/>
              </a:rPr>
              <a:t>()</a:t>
            </a:r>
            <a:endParaRPr lang="en-US" sz="1400" u="none" dirty="0"/>
          </a:p>
        </p:txBody>
      </p:sp>
      <p:sp>
        <p:nvSpPr>
          <p:cNvPr id="48" name="Rectangle 52"/>
          <p:cNvSpPr>
            <a:spLocks noChangeAspect="1" noChangeArrowheads="1"/>
          </p:cNvSpPr>
          <p:nvPr/>
        </p:nvSpPr>
        <p:spPr bwMode="auto">
          <a:xfrm>
            <a:off x="7392411" y="5660506"/>
            <a:ext cx="1706562" cy="546100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rot="10800000" wrap="none" anchor="ctr"/>
          <a:lstStyle/>
          <a:p>
            <a:endParaRPr lang="en-US"/>
          </a:p>
        </p:txBody>
      </p:sp>
      <p:sp>
        <p:nvSpPr>
          <p:cNvPr id="52" name="Line 54"/>
          <p:cNvSpPr>
            <a:spLocks noChangeAspect="1" noChangeShapeType="1"/>
          </p:cNvSpPr>
          <p:nvPr/>
        </p:nvSpPr>
        <p:spPr bwMode="auto">
          <a:xfrm>
            <a:off x="8097305" y="5028866"/>
            <a:ext cx="0" cy="150332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 rot="10800000" wrap="none" anchor="ctr"/>
          <a:lstStyle/>
          <a:p>
            <a:endParaRPr lang="en-US"/>
          </a:p>
        </p:txBody>
      </p:sp>
      <p:sp>
        <p:nvSpPr>
          <p:cNvPr id="53" name="Rectangle 56"/>
          <p:cNvSpPr>
            <a:spLocks noChangeAspect="1" noChangeArrowheads="1"/>
          </p:cNvSpPr>
          <p:nvPr/>
        </p:nvSpPr>
        <p:spPr bwMode="auto">
          <a:xfrm>
            <a:off x="3947188" y="3038476"/>
            <a:ext cx="1604962" cy="2921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/>
          <a:lstStyle/>
          <a:p>
            <a:pPr algn="ctr">
              <a:tabLst>
                <a:tab pos="611188" algn="l"/>
              </a:tabLst>
            </a:pPr>
            <a:r>
              <a:rPr lang="en-GB" sz="1400" b="1" u="none">
                <a:solidFill>
                  <a:srgbClr val="000000"/>
                </a:solidFill>
                <a:cs typeface="Times New Roman" pitchFamily="18" charset="0"/>
              </a:rPr>
              <a:t>Thread Pool</a:t>
            </a:r>
            <a:endParaRPr lang="en-US" sz="1400" b="1" u="none">
              <a:cs typeface="Times New Roman" pitchFamily="18" charset="0"/>
            </a:endParaRPr>
          </a:p>
          <a:p>
            <a:pPr algn="ctr">
              <a:tabLst>
                <a:tab pos="611188" algn="l"/>
              </a:tabLst>
            </a:pPr>
            <a:endParaRPr lang="en-US" sz="1400" u="none"/>
          </a:p>
        </p:txBody>
      </p:sp>
      <p:sp>
        <p:nvSpPr>
          <p:cNvPr id="54" name="Rectangle 58"/>
          <p:cNvSpPr>
            <a:spLocks noChangeAspect="1" noChangeArrowheads="1"/>
          </p:cNvSpPr>
          <p:nvPr/>
        </p:nvSpPr>
        <p:spPr bwMode="auto">
          <a:xfrm>
            <a:off x="3575713" y="3619126"/>
            <a:ext cx="2138362" cy="70643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/>
          <a:lstStyle/>
          <a:p>
            <a:pPr>
              <a:lnSpc>
                <a:spcPct val="95000"/>
              </a:lnSpc>
              <a:tabLst>
                <a:tab pos="611188" algn="l"/>
              </a:tabLst>
            </a:pPr>
            <a:r>
              <a:rPr lang="en-GB" sz="1400" u="none" dirty="0">
                <a:solidFill>
                  <a:srgbClr val="000000"/>
                </a:solidFill>
                <a:cs typeface="Times New Roman" pitchFamily="18" charset="0"/>
              </a:rPr>
              <a:t>join()</a:t>
            </a:r>
          </a:p>
          <a:p>
            <a:pPr>
              <a:lnSpc>
                <a:spcPct val="95000"/>
              </a:lnSpc>
              <a:tabLst>
                <a:tab pos="611188" algn="l"/>
              </a:tabLst>
            </a:pPr>
            <a:r>
              <a:rPr lang="en-GB" sz="1400" u="none" dirty="0" err="1">
                <a:solidFill>
                  <a:srgbClr val="000000"/>
                </a:solidFill>
                <a:cs typeface="Times New Roman" pitchFamily="18" charset="0"/>
              </a:rPr>
              <a:t>promote_new_leader</a:t>
            </a:r>
            <a:r>
              <a:rPr lang="en-GB" sz="1400" u="none" dirty="0">
                <a:solidFill>
                  <a:srgbClr val="000000"/>
                </a:solidFill>
                <a:cs typeface="Times New Roman" pitchFamily="18" charset="0"/>
              </a:rPr>
              <a:t>()</a:t>
            </a:r>
            <a:endParaRPr lang="en-US" sz="1400" u="none" dirty="0">
              <a:cs typeface="Times New Roman" pitchFamily="18" charset="0"/>
            </a:endParaRPr>
          </a:p>
          <a:p>
            <a:pPr>
              <a:tabLst>
                <a:tab pos="611188" algn="l"/>
              </a:tabLst>
            </a:pPr>
            <a:endParaRPr lang="en-US" sz="1400" u="none" dirty="0"/>
          </a:p>
        </p:txBody>
      </p:sp>
      <p:sp>
        <p:nvSpPr>
          <p:cNvPr id="56" name="Rectangle 60"/>
          <p:cNvSpPr>
            <a:spLocks noChangeAspect="1" noChangeArrowheads="1"/>
          </p:cNvSpPr>
          <p:nvPr/>
        </p:nvSpPr>
        <p:spPr bwMode="auto">
          <a:xfrm>
            <a:off x="3631275" y="3341688"/>
            <a:ext cx="2227262" cy="266700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rot="10800000" wrap="none" anchor="ctr"/>
          <a:lstStyle/>
          <a:p>
            <a:endParaRPr lang="en-US"/>
          </a:p>
        </p:txBody>
      </p:sp>
      <p:sp>
        <p:nvSpPr>
          <p:cNvPr id="57" name="Rectangle 61"/>
          <p:cNvSpPr>
            <a:spLocks noChangeAspect="1" noChangeArrowheads="1"/>
          </p:cNvSpPr>
          <p:nvPr/>
        </p:nvSpPr>
        <p:spPr bwMode="auto">
          <a:xfrm>
            <a:off x="3577300" y="3303588"/>
            <a:ext cx="1189037" cy="3048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sz="1400" u="none">
                <a:solidFill>
                  <a:srgbClr val="000000"/>
                </a:solidFill>
                <a:cs typeface="Times New Roman" pitchFamily="18" charset="0"/>
              </a:rPr>
              <a:t>synchronizer</a:t>
            </a:r>
            <a:endParaRPr lang="en-US" sz="1400" u="none">
              <a:solidFill>
                <a:srgbClr val="000000"/>
              </a:solidFill>
              <a:cs typeface="Times New Roman" pitchFamily="18" charset="0"/>
            </a:endParaRPr>
          </a:p>
        </p:txBody>
      </p:sp>
      <p:sp>
        <p:nvSpPr>
          <p:cNvPr id="58" name="Rectangle 62"/>
          <p:cNvSpPr>
            <a:spLocks noChangeAspect="1" noChangeArrowheads="1"/>
          </p:cNvSpPr>
          <p:nvPr/>
        </p:nvSpPr>
        <p:spPr bwMode="auto">
          <a:xfrm>
            <a:off x="5151612" y="3402013"/>
            <a:ext cx="704850" cy="376238"/>
          </a:xfrm>
          <a:prstGeom prst="rect">
            <a:avLst/>
          </a:prstGeom>
          <a:solidFill>
            <a:schemeClr val="bg1"/>
          </a:solidFill>
          <a:ln w="12700">
            <a:noFill/>
            <a:miter lim="800000"/>
            <a:headEnd/>
            <a:tailEnd/>
          </a:ln>
        </p:spPr>
        <p:txBody>
          <a:bodyPr rot="10800000" wrap="none" anchor="ctr"/>
          <a:lstStyle/>
          <a:p>
            <a:endParaRPr lang="en-US"/>
          </a:p>
        </p:txBody>
      </p:sp>
      <p:sp>
        <p:nvSpPr>
          <p:cNvPr id="69" name="Line 77"/>
          <p:cNvSpPr>
            <a:spLocks noChangeShapeType="1"/>
          </p:cNvSpPr>
          <p:nvPr/>
        </p:nvSpPr>
        <p:spPr bwMode="auto">
          <a:xfrm flipV="1">
            <a:off x="6600416" y="5022516"/>
            <a:ext cx="1496889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 rot="10800000" wrap="none" anchor="ctr"/>
          <a:lstStyle/>
          <a:p>
            <a:endParaRPr lang="en-US"/>
          </a:p>
        </p:txBody>
      </p:sp>
      <p:sp>
        <p:nvSpPr>
          <p:cNvPr id="13" name="Rectangle 42"/>
          <p:cNvSpPr>
            <a:spLocks noChangeAspect="1" noChangeArrowheads="1"/>
          </p:cNvSpPr>
          <p:nvPr/>
        </p:nvSpPr>
        <p:spPr bwMode="auto">
          <a:xfrm>
            <a:off x="6786450" y="3752124"/>
            <a:ext cx="1708150" cy="292100"/>
          </a:xfrm>
          <a:prstGeom prst="rect">
            <a:avLst/>
          </a:prstGeom>
          <a:solidFill>
            <a:srgbClr val="FFFF99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rot="10800000" wrap="none" anchor="ctr"/>
          <a:lstStyle/>
          <a:p>
            <a:endParaRPr lang="en-US"/>
          </a:p>
        </p:txBody>
      </p:sp>
      <p:sp>
        <p:nvSpPr>
          <p:cNvPr id="15" name="Freeform 8"/>
          <p:cNvSpPr>
            <a:spLocks noChangeAspect="1"/>
          </p:cNvSpPr>
          <p:nvPr/>
        </p:nvSpPr>
        <p:spPr bwMode="auto">
          <a:xfrm>
            <a:off x="7448437" y="4582386"/>
            <a:ext cx="280987" cy="219075"/>
          </a:xfrm>
          <a:custGeom>
            <a:avLst/>
            <a:gdLst>
              <a:gd name="T0" fmla="*/ 0 w 168"/>
              <a:gd name="T1" fmla="*/ 139 h 131"/>
              <a:gd name="T2" fmla="*/ 169 w 168"/>
              <a:gd name="T3" fmla="*/ 139 h 131"/>
              <a:gd name="T4" fmla="*/ 182 w 168"/>
              <a:gd name="T5" fmla="*/ 139 h 131"/>
              <a:gd name="T6" fmla="*/ 169 w 168"/>
              <a:gd name="T7" fmla="*/ 153 h 131"/>
              <a:gd name="T8" fmla="*/ 84 w 168"/>
              <a:gd name="T9" fmla="*/ 27 h 131"/>
              <a:gd name="T10" fmla="*/ 84 w 168"/>
              <a:gd name="T11" fmla="*/ 15 h 131"/>
              <a:gd name="T12" fmla="*/ 99 w 168"/>
              <a:gd name="T13" fmla="*/ 0 h 131"/>
              <a:gd name="T14" fmla="*/ 99 w 168"/>
              <a:gd name="T15" fmla="*/ 15 h 131"/>
              <a:gd name="T16" fmla="*/ 182 w 168"/>
              <a:gd name="T17" fmla="*/ 139 h 131"/>
              <a:gd name="T18" fmla="*/ 196 w 168"/>
              <a:gd name="T19" fmla="*/ 153 h 131"/>
              <a:gd name="T20" fmla="*/ 169 w 168"/>
              <a:gd name="T21" fmla="*/ 153 h 131"/>
              <a:gd name="T22" fmla="*/ 0 w 168"/>
              <a:gd name="T23" fmla="*/ 153 h 131"/>
              <a:gd name="T24" fmla="*/ 0 w 168"/>
              <a:gd name="T25" fmla="*/ 139 h 131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168"/>
              <a:gd name="T40" fmla="*/ 0 h 131"/>
              <a:gd name="T41" fmla="*/ 168 w 168"/>
              <a:gd name="T42" fmla="*/ 131 h 131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168" h="131">
                <a:moveTo>
                  <a:pt x="0" y="119"/>
                </a:moveTo>
                <a:lnTo>
                  <a:pt x="144" y="119"/>
                </a:lnTo>
                <a:lnTo>
                  <a:pt x="156" y="119"/>
                </a:lnTo>
                <a:lnTo>
                  <a:pt x="144" y="131"/>
                </a:lnTo>
                <a:lnTo>
                  <a:pt x="72" y="24"/>
                </a:lnTo>
                <a:lnTo>
                  <a:pt x="72" y="12"/>
                </a:lnTo>
                <a:lnTo>
                  <a:pt x="84" y="0"/>
                </a:lnTo>
                <a:lnTo>
                  <a:pt x="84" y="12"/>
                </a:lnTo>
                <a:lnTo>
                  <a:pt x="156" y="119"/>
                </a:lnTo>
                <a:lnTo>
                  <a:pt x="168" y="131"/>
                </a:lnTo>
                <a:lnTo>
                  <a:pt x="144" y="131"/>
                </a:lnTo>
                <a:lnTo>
                  <a:pt x="0" y="131"/>
                </a:lnTo>
                <a:lnTo>
                  <a:pt x="0" y="119"/>
                </a:lnTo>
                <a:close/>
              </a:path>
            </a:pathLst>
          </a:custGeom>
          <a:blipFill dpi="0" rotWithShape="0">
            <a:blip r:embed="rId3" cstate="print"/>
            <a:srcRect/>
            <a:tile tx="0" ty="0" sx="100000" sy="100000" flip="none" algn="tl"/>
          </a:blip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6" name="Freeform 9"/>
          <p:cNvSpPr>
            <a:spLocks noChangeAspect="1"/>
          </p:cNvSpPr>
          <p:nvPr/>
        </p:nvSpPr>
        <p:spPr bwMode="auto">
          <a:xfrm>
            <a:off x="7429387" y="4603024"/>
            <a:ext cx="158750" cy="198438"/>
          </a:xfrm>
          <a:custGeom>
            <a:avLst/>
            <a:gdLst>
              <a:gd name="T0" fmla="*/ 108 w 96"/>
              <a:gd name="T1" fmla="*/ 15 h 119"/>
              <a:gd name="T2" fmla="*/ 27 w 96"/>
              <a:gd name="T3" fmla="*/ 138 h 119"/>
              <a:gd name="T4" fmla="*/ 15 w 96"/>
              <a:gd name="T5" fmla="*/ 138 h 119"/>
              <a:gd name="T6" fmla="*/ 0 w 96"/>
              <a:gd name="T7" fmla="*/ 138 h 119"/>
              <a:gd name="T8" fmla="*/ 15 w 96"/>
              <a:gd name="T9" fmla="*/ 124 h 119"/>
              <a:gd name="T10" fmla="*/ 96 w 96"/>
              <a:gd name="T11" fmla="*/ 0 h 119"/>
              <a:gd name="T12" fmla="*/ 108 w 96"/>
              <a:gd name="T13" fmla="*/ 15 h 119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96"/>
              <a:gd name="T22" fmla="*/ 0 h 119"/>
              <a:gd name="T23" fmla="*/ 96 w 96"/>
              <a:gd name="T24" fmla="*/ 119 h 119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96" h="119">
                <a:moveTo>
                  <a:pt x="96" y="12"/>
                </a:moveTo>
                <a:lnTo>
                  <a:pt x="24" y="119"/>
                </a:lnTo>
                <a:lnTo>
                  <a:pt x="12" y="119"/>
                </a:lnTo>
                <a:lnTo>
                  <a:pt x="0" y="119"/>
                </a:lnTo>
                <a:lnTo>
                  <a:pt x="12" y="107"/>
                </a:lnTo>
                <a:lnTo>
                  <a:pt x="84" y="0"/>
                </a:lnTo>
                <a:lnTo>
                  <a:pt x="96" y="12"/>
                </a:lnTo>
                <a:close/>
              </a:path>
            </a:pathLst>
          </a:custGeom>
          <a:blipFill dpi="0" rotWithShape="0">
            <a:blip r:embed="rId3" cstate="print"/>
            <a:srcRect/>
            <a:tile tx="0" ty="0" sx="100000" sy="100000" flip="none" algn="tl"/>
          </a:blip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1" name="Rectangle 26"/>
          <p:cNvSpPr>
            <a:spLocks noChangeAspect="1" noChangeArrowheads="1"/>
          </p:cNvSpPr>
          <p:nvPr/>
        </p:nvSpPr>
        <p:spPr bwMode="auto">
          <a:xfrm>
            <a:off x="7699262" y="3504474"/>
            <a:ext cx="103187" cy="320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100" u="none">
                <a:solidFill>
                  <a:srgbClr val="000000"/>
                </a:solidFill>
              </a:rPr>
              <a:t>*</a:t>
            </a:r>
            <a:endParaRPr lang="en-US" b="1" u="none"/>
          </a:p>
        </p:txBody>
      </p:sp>
      <p:sp>
        <p:nvSpPr>
          <p:cNvPr id="43" name="Rectangle 41"/>
          <p:cNvSpPr>
            <a:spLocks noChangeAspect="1" noChangeArrowheads="1"/>
          </p:cNvSpPr>
          <p:nvPr/>
        </p:nvSpPr>
        <p:spPr bwMode="auto">
          <a:xfrm>
            <a:off x="6756287" y="3731486"/>
            <a:ext cx="1816100" cy="2921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/>
          <a:lstStyle/>
          <a:p>
            <a:pPr algn="ctr">
              <a:tabLst>
                <a:tab pos="611188" algn="l"/>
              </a:tabLst>
            </a:pPr>
            <a:r>
              <a:rPr lang="en-GB" sz="1400" b="1" i="1" u="none">
                <a:solidFill>
                  <a:srgbClr val="000000"/>
                </a:solidFill>
                <a:cs typeface="Times New Roman" pitchFamily="18" charset="0"/>
              </a:rPr>
              <a:t>Event Handler</a:t>
            </a:r>
            <a:endParaRPr lang="en-US" sz="1400" b="1" i="1" u="none">
              <a:cs typeface="Times New Roman" pitchFamily="18" charset="0"/>
            </a:endParaRPr>
          </a:p>
          <a:p>
            <a:pPr algn="ctr">
              <a:tabLst>
                <a:tab pos="611188" algn="l"/>
              </a:tabLst>
            </a:pPr>
            <a:endParaRPr lang="en-US" sz="1400" i="1" u="none"/>
          </a:p>
        </p:txBody>
      </p:sp>
      <p:sp>
        <p:nvSpPr>
          <p:cNvPr id="44" name="Rectangle 43"/>
          <p:cNvSpPr>
            <a:spLocks noChangeAspect="1" noChangeArrowheads="1"/>
          </p:cNvSpPr>
          <p:nvPr/>
        </p:nvSpPr>
        <p:spPr bwMode="auto">
          <a:xfrm>
            <a:off x="6797562" y="4042636"/>
            <a:ext cx="1835150" cy="70643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/>
          <a:lstStyle/>
          <a:p>
            <a:pPr>
              <a:lnSpc>
                <a:spcPct val="95000"/>
              </a:lnSpc>
              <a:tabLst>
                <a:tab pos="611188" algn="l"/>
              </a:tabLst>
            </a:pPr>
            <a:r>
              <a:rPr lang="en-GB" sz="1400" i="1" u="none" dirty="0" err="1">
                <a:solidFill>
                  <a:srgbClr val="000000"/>
                </a:solidFill>
                <a:cs typeface="Times New Roman" pitchFamily="18" charset="0"/>
              </a:rPr>
              <a:t>handle_event</a:t>
            </a:r>
            <a:r>
              <a:rPr lang="en-GB" sz="1400" i="1" u="none" dirty="0">
                <a:solidFill>
                  <a:srgbClr val="000000"/>
                </a:solidFill>
                <a:cs typeface="Times New Roman" pitchFamily="18" charset="0"/>
              </a:rPr>
              <a:t> ()</a:t>
            </a:r>
            <a:endParaRPr lang="en-US" sz="1400" i="1" u="none" dirty="0">
              <a:cs typeface="Times New Roman" pitchFamily="18" charset="0"/>
            </a:endParaRPr>
          </a:p>
          <a:p>
            <a:pPr>
              <a:lnSpc>
                <a:spcPct val="95000"/>
              </a:lnSpc>
              <a:tabLst>
                <a:tab pos="611188" algn="l"/>
              </a:tabLst>
            </a:pPr>
            <a:r>
              <a:rPr lang="en-GB" sz="1400" i="1" u="none" dirty="0" err="1">
                <a:solidFill>
                  <a:srgbClr val="000000"/>
                </a:solidFill>
                <a:cs typeface="Times New Roman" pitchFamily="18" charset="0"/>
              </a:rPr>
              <a:t>get_handle</a:t>
            </a:r>
            <a:r>
              <a:rPr lang="en-GB" sz="1400" i="1" u="none" dirty="0">
                <a:solidFill>
                  <a:srgbClr val="000000"/>
                </a:solidFill>
                <a:cs typeface="Times New Roman" pitchFamily="18" charset="0"/>
              </a:rPr>
              <a:t>()</a:t>
            </a:r>
            <a:endParaRPr lang="en-US" sz="1400" i="1" u="none" dirty="0"/>
          </a:p>
        </p:txBody>
      </p:sp>
      <p:sp>
        <p:nvSpPr>
          <p:cNvPr id="74" name="Rectangle 50"/>
          <p:cNvSpPr>
            <a:spLocks noChangeAspect="1" noChangeArrowheads="1"/>
          </p:cNvSpPr>
          <p:nvPr/>
        </p:nvSpPr>
        <p:spPr bwMode="auto">
          <a:xfrm>
            <a:off x="5587869" y="5177906"/>
            <a:ext cx="1706562" cy="482600"/>
          </a:xfrm>
          <a:prstGeom prst="rect">
            <a:avLst/>
          </a:prstGeom>
          <a:solidFill>
            <a:srgbClr val="FFCC66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rot="10800000" wrap="none" anchor="ctr"/>
          <a:lstStyle/>
          <a:p>
            <a:endParaRPr lang="en-US"/>
          </a:p>
        </p:txBody>
      </p:sp>
      <p:sp>
        <p:nvSpPr>
          <p:cNvPr id="75" name="Rectangle 49"/>
          <p:cNvSpPr>
            <a:spLocks noChangeAspect="1" noChangeArrowheads="1"/>
          </p:cNvSpPr>
          <p:nvPr/>
        </p:nvSpPr>
        <p:spPr bwMode="auto">
          <a:xfrm>
            <a:off x="5557706" y="5168381"/>
            <a:ext cx="1816100" cy="2921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/>
          <a:lstStyle/>
          <a:p>
            <a:pPr algn="ctr">
              <a:tabLst>
                <a:tab pos="611188" algn="l"/>
              </a:tabLst>
            </a:pPr>
            <a:r>
              <a:rPr lang="en-GB" sz="1400" b="1" u="none" dirty="0">
                <a:solidFill>
                  <a:srgbClr val="000000"/>
                </a:solidFill>
                <a:cs typeface="Times New Roman" pitchFamily="18" charset="0"/>
              </a:rPr>
              <a:t>Concrete Event Handler </a:t>
            </a:r>
            <a:r>
              <a:rPr lang="en-GB" sz="1400" b="1" u="none" dirty="0" smtClean="0">
                <a:solidFill>
                  <a:srgbClr val="000000"/>
                </a:solidFill>
                <a:cs typeface="Times New Roman" pitchFamily="18" charset="0"/>
              </a:rPr>
              <a:t>A</a:t>
            </a:r>
            <a:endParaRPr lang="en-US" sz="1400" b="1" u="none" dirty="0">
              <a:cs typeface="Times New Roman" pitchFamily="18" charset="0"/>
            </a:endParaRPr>
          </a:p>
          <a:p>
            <a:pPr algn="ctr">
              <a:tabLst>
                <a:tab pos="611188" algn="l"/>
              </a:tabLst>
            </a:pPr>
            <a:endParaRPr lang="en-US" sz="1400" u="none" dirty="0"/>
          </a:p>
        </p:txBody>
      </p:sp>
      <p:sp>
        <p:nvSpPr>
          <p:cNvPr id="76" name="Rectangle 51"/>
          <p:cNvSpPr>
            <a:spLocks noChangeAspect="1" noChangeArrowheads="1"/>
          </p:cNvSpPr>
          <p:nvPr/>
        </p:nvSpPr>
        <p:spPr bwMode="auto">
          <a:xfrm>
            <a:off x="5567231" y="5663982"/>
            <a:ext cx="1835150" cy="542624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/>
          <a:lstStyle/>
          <a:p>
            <a:pPr>
              <a:lnSpc>
                <a:spcPct val="100000"/>
              </a:lnSpc>
              <a:spcBef>
                <a:spcPts val="0"/>
              </a:spcBef>
              <a:tabLst>
                <a:tab pos="611188" algn="l"/>
              </a:tabLst>
            </a:pPr>
            <a:r>
              <a:rPr lang="en-GB" sz="1400" u="none" dirty="0" err="1">
                <a:solidFill>
                  <a:srgbClr val="000000"/>
                </a:solidFill>
                <a:cs typeface="Times New Roman" pitchFamily="18" charset="0"/>
              </a:rPr>
              <a:t>handle_event</a:t>
            </a:r>
            <a:r>
              <a:rPr lang="en-GB" sz="1400" u="none" dirty="0">
                <a:solidFill>
                  <a:srgbClr val="000000"/>
                </a:solidFill>
                <a:cs typeface="Times New Roman" pitchFamily="18" charset="0"/>
              </a:rPr>
              <a:t> ()</a:t>
            </a:r>
            <a:endParaRPr lang="en-US" sz="1400" u="none" dirty="0">
              <a:cs typeface="Times New Roman" pitchFamily="18" charset="0"/>
            </a:endParaRPr>
          </a:p>
          <a:p>
            <a:pPr>
              <a:lnSpc>
                <a:spcPct val="100000"/>
              </a:lnSpc>
              <a:spcBef>
                <a:spcPts val="0"/>
              </a:spcBef>
              <a:tabLst>
                <a:tab pos="611188" algn="l"/>
              </a:tabLst>
            </a:pPr>
            <a:r>
              <a:rPr lang="en-GB" sz="1400" u="none" dirty="0" err="1">
                <a:solidFill>
                  <a:srgbClr val="000000"/>
                </a:solidFill>
                <a:cs typeface="Times New Roman" pitchFamily="18" charset="0"/>
              </a:rPr>
              <a:t>get_handle</a:t>
            </a:r>
            <a:r>
              <a:rPr lang="en-GB" sz="1400" u="none" dirty="0">
                <a:solidFill>
                  <a:srgbClr val="000000"/>
                </a:solidFill>
                <a:cs typeface="Times New Roman" pitchFamily="18" charset="0"/>
              </a:rPr>
              <a:t>()</a:t>
            </a:r>
            <a:endParaRPr lang="en-US" sz="1400" u="none" dirty="0"/>
          </a:p>
        </p:txBody>
      </p:sp>
      <p:sp>
        <p:nvSpPr>
          <p:cNvPr id="77" name="Rectangle 52"/>
          <p:cNvSpPr>
            <a:spLocks noChangeAspect="1" noChangeArrowheads="1"/>
          </p:cNvSpPr>
          <p:nvPr/>
        </p:nvSpPr>
        <p:spPr bwMode="auto">
          <a:xfrm>
            <a:off x="5587869" y="5660506"/>
            <a:ext cx="1706562" cy="546100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rot="10800000" wrap="none" anchor="ctr"/>
          <a:lstStyle/>
          <a:p>
            <a:endParaRPr lang="en-US"/>
          </a:p>
        </p:txBody>
      </p:sp>
      <p:sp>
        <p:nvSpPr>
          <p:cNvPr id="78" name="Line 54"/>
          <p:cNvSpPr>
            <a:spLocks noChangeAspect="1" noChangeShapeType="1"/>
          </p:cNvSpPr>
          <p:nvPr/>
        </p:nvSpPr>
        <p:spPr bwMode="auto">
          <a:xfrm>
            <a:off x="6593357" y="5016596"/>
            <a:ext cx="0" cy="157038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 rot="10800000" wrap="none" anchor="ctr"/>
          <a:lstStyle/>
          <a:p>
            <a:endParaRPr lang="en-US"/>
          </a:p>
        </p:txBody>
      </p:sp>
      <p:sp>
        <p:nvSpPr>
          <p:cNvPr id="80" name="Rectangle 4"/>
          <p:cNvSpPr>
            <a:spLocks noChangeArrowheads="1"/>
          </p:cNvSpPr>
          <p:nvPr/>
        </p:nvSpPr>
        <p:spPr bwMode="auto">
          <a:xfrm>
            <a:off x="12700" y="6438700"/>
            <a:ext cx="9118599" cy="369332"/>
          </a:xfrm>
          <a:prstGeom prst="rect">
            <a:avLst/>
          </a:prstGeom>
          <a:solidFill>
            <a:srgbClr val="FFFF99"/>
          </a:solidFill>
          <a:ln w="12700">
            <a:solidFill>
              <a:schemeClr val="tx1"/>
            </a:solidFill>
            <a:miter lim="800000"/>
            <a:headEnd/>
            <a:tailEnd/>
          </a:ln>
          <a:scene3d>
            <a:camera prst="orthographicFront"/>
            <a:lightRig rig="threePt" dir="t"/>
          </a:scene3d>
          <a:sp3d>
            <a:bevelT/>
          </a:sp3d>
        </p:spPr>
        <p:txBody>
          <a:bodyPr wrap="square">
            <a:spAutoFit/>
          </a:bodyPr>
          <a:lstStyle/>
          <a:p>
            <a:pPr algn="ctr" eaLnBrk="1" hangingPunct="1"/>
            <a:r>
              <a:rPr lang="en-US" sz="2000" dirty="0" smtClean="0"/>
              <a:t>See </a:t>
            </a:r>
            <a:r>
              <a:rPr lang="en-US" sz="2000" dirty="0" smtClean="0">
                <a:hlinkClick r:id="rId5"/>
              </a:rPr>
              <a:t>www.dre.vanderbilt.edu/~schmidt/PDF/LF.pdf</a:t>
            </a:r>
            <a:r>
              <a:rPr lang="en-US" sz="2000" dirty="0" smtClean="0"/>
              <a:t> for more info on this pattern</a:t>
            </a:r>
            <a:endParaRPr lang="en-US" sz="2000" u="none" dirty="0"/>
          </a:p>
        </p:txBody>
      </p:sp>
      <p:sp>
        <p:nvSpPr>
          <p:cNvPr id="81" name="Line 72"/>
          <p:cNvSpPr>
            <a:spLocks noChangeAspect="1" noChangeShapeType="1"/>
          </p:cNvSpPr>
          <p:nvPr/>
        </p:nvSpPr>
        <p:spPr bwMode="auto">
          <a:xfrm flipV="1">
            <a:off x="4994796" y="4746153"/>
            <a:ext cx="0" cy="274159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 rot="10800000" wrap="none" anchor="ctr"/>
          <a:lstStyle/>
          <a:p>
            <a:endParaRPr lang="en-US"/>
          </a:p>
        </p:txBody>
      </p:sp>
      <p:grpSp>
        <p:nvGrpSpPr>
          <p:cNvPr id="67" name="Group 66"/>
          <p:cNvGrpSpPr/>
          <p:nvPr/>
        </p:nvGrpSpPr>
        <p:grpSpPr>
          <a:xfrm>
            <a:off x="5151862" y="3379062"/>
            <a:ext cx="300243" cy="312737"/>
            <a:chOff x="8327572" y="4328206"/>
            <a:chExt cx="300243" cy="312737"/>
          </a:xfrm>
        </p:grpSpPr>
        <p:grpSp>
          <p:nvGrpSpPr>
            <p:cNvPr id="70" name="Group 69"/>
            <p:cNvGrpSpPr/>
            <p:nvPr/>
          </p:nvGrpSpPr>
          <p:grpSpPr>
            <a:xfrm>
              <a:off x="8472240" y="4328206"/>
              <a:ext cx="155575" cy="312737"/>
              <a:chOff x="7723835" y="1770063"/>
              <a:chExt cx="155575" cy="312737"/>
            </a:xfrm>
          </p:grpSpPr>
          <p:sp>
            <p:nvSpPr>
              <p:cNvPr id="72" name="Freeform 99"/>
              <p:cNvSpPr>
                <a:spLocks/>
              </p:cNvSpPr>
              <p:nvPr/>
            </p:nvSpPr>
            <p:spPr bwMode="auto">
              <a:xfrm>
                <a:off x="7723835" y="1770063"/>
                <a:ext cx="155575" cy="290512"/>
              </a:xfrm>
              <a:custGeom>
                <a:avLst/>
                <a:gdLst>
                  <a:gd name="T0" fmla="*/ 2147483647 w 98"/>
                  <a:gd name="T1" fmla="*/ 0 h 183"/>
                  <a:gd name="T2" fmla="*/ 2147483647 w 98"/>
                  <a:gd name="T3" fmla="*/ 2147483647 h 183"/>
                  <a:gd name="T4" fmla="*/ 0 w 98"/>
                  <a:gd name="T5" fmla="*/ 2147483647 h 183"/>
                  <a:gd name="T6" fmla="*/ 0 w 98"/>
                  <a:gd name="T7" fmla="*/ 2147483647 h 183"/>
                  <a:gd name="T8" fmla="*/ 2147483647 w 98"/>
                  <a:gd name="T9" fmla="*/ 2147483647 h 183"/>
                  <a:gd name="T10" fmla="*/ 2147483647 w 98"/>
                  <a:gd name="T11" fmla="*/ 2147483647 h 183"/>
                  <a:gd name="T12" fmla="*/ 2147483647 w 98"/>
                  <a:gd name="T13" fmla="*/ 2147483647 h 183"/>
                  <a:gd name="T14" fmla="*/ 2147483647 w 98"/>
                  <a:gd name="T15" fmla="*/ 2147483647 h 183"/>
                  <a:gd name="T16" fmla="*/ 2147483647 w 98"/>
                  <a:gd name="T17" fmla="*/ 2147483647 h 183"/>
                  <a:gd name="T18" fmla="*/ 2147483647 w 98"/>
                  <a:gd name="T19" fmla="*/ 2147483647 h 183"/>
                  <a:gd name="T20" fmla="*/ 2147483647 w 98"/>
                  <a:gd name="T21" fmla="*/ 2147483647 h 183"/>
                  <a:gd name="T22" fmla="*/ 2147483647 w 98"/>
                  <a:gd name="T23" fmla="*/ 2147483647 h 183"/>
                  <a:gd name="T24" fmla="*/ 2147483647 w 98"/>
                  <a:gd name="T25" fmla="*/ 2147483647 h 183"/>
                  <a:gd name="T26" fmla="*/ 2147483647 w 98"/>
                  <a:gd name="T27" fmla="*/ 2147483647 h 183"/>
                  <a:gd name="T28" fmla="*/ 2147483647 w 98"/>
                  <a:gd name="T29" fmla="*/ 2147483647 h 183"/>
                  <a:gd name="T30" fmla="*/ 2147483647 w 98"/>
                  <a:gd name="T31" fmla="*/ 2147483647 h 183"/>
                  <a:gd name="T32" fmla="*/ 2147483647 w 98"/>
                  <a:gd name="T33" fmla="*/ 2147483647 h 183"/>
                  <a:gd name="T34" fmla="*/ 2147483647 w 98"/>
                  <a:gd name="T35" fmla="*/ 0 h 183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98"/>
                  <a:gd name="T55" fmla="*/ 0 h 183"/>
                  <a:gd name="T56" fmla="*/ 98 w 98"/>
                  <a:gd name="T57" fmla="*/ 183 h 183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98" h="183">
                    <a:moveTo>
                      <a:pt x="98" y="0"/>
                    </a:moveTo>
                    <a:lnTo>
                      <a:pt x="14" y="42"/>
                    </a:lnTo>
                    <a:lnTo>
                      <a:pt x="0" y="56"/>
                    </a:lnTo>
                    <a:lnTo>
                      <a:pt x="42" y="70"/>
                    </a:lnTo>
                    <a:lnTo>
                      <a:pt x="84" y="84"/>
                    </a:lnTo>
                    <a:lnTo>
                      <a:pt x="84" y="99"/>
                    </a:lnTo>
                    <a:lnTo>
                      <a:pt x="42" y="113"/>
                    </a:lnTo>
                    <a:lnTo>
                      <a:pt x="14" y="127"/>
                    </a:lnTo>
                    <a:lnTo>
                      <a:pt x="14" y="141"/>
                    </a:lnTo>
                    <a:lnTo>
                      <a:pt x="42" y="155"/>
                    </a:lnTo>
                    <a:lnTo>
                      <a:pt x="70" y="155"/>
                    </a:lnTo>
                    <a:lnTo>
                      <a:pt x="70" y="169"/>
                    </a:lnTo>
                    <a:lnTo>
                      <a:pt x="28" y="183"/>
                    </a:lnTo>
                    <a:lnTo>
                      <a:pt x="98" y="0"/>
                    </a:lnTo>
                    <a:close/>
                  </a:path>
                </a:pathLst>
              </a:custGeom>
              <a:blipFill dpi="0" rotWithShape="0">
                <a:blip r:embed="rId6" cstate="print"/>
                <a:srcRect/>
                <a:tile tx="0" ty="0" sx="100000" sy="100000" flip="none" algn="tl"/>
              </a:blip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3" name="Freeform 100"/>
              <p:cNvSpPr>
                <a:spLocks/>
              </p:cNvSpPr>
              <p:nvPr/>
            </p:nvSpPr>
            <p:spPr bwMode="auto">
              <a:xfrm>
                <a:off x="7723835" y="1770063"/>
                <a:ext cx="155575" cy="268287"/>
              </a:xfrm>
              <a:custGeom>
                <a:avLst/>
                <a:gdLst>
                  <a:gd name="T0" fmla="*/ 2147483647 w 98"/>
                  <a:gd name="T1" fmla="*/ 2147483647 h 169"/>
                  <a:gd name="T2" fmla="*/ 2147483647 w 98"/>
                  <a:gd name="T3" fmla="*/ 2147483647 h 169"/>
                  <a:gd name="T4" fmla="*/ 2147483647 w 98"/>
                  <a:gd name="T5" fmla="*/ 2147483647 h 169"/>
                  <a:gd name="T6" fmla="*/ 2147483647 w 98"/>
                  <a:gd name="T7" fmla="*/ 2147483647 h 169"/>
                  <a:gd name="T8" fmla="*/ 0 w 98"/>
                  <a:gd name="T9" fmla="*/ 2147483647 h 169"/>
                  <a:gd name="T10" fmla="*/ 2147483647 w 98"/>
                  <a:gd name="T11" fmla="*/ 2147483647 h 169"/>
                  <a:gd name="T12" fmla="*/ 2147483647 w 98"/>
                  <a:gd name="T13" fmla="*/ 2147483647 h 169"/>
                  <a:gd name="T14" fmla="*/ 2147483647 w 98"/>
                  <a:gd name="T15" fmla="*/ 2147483647 h 169"/>
                  <a:gd name="T16" fmla="*/ 2147483647 w 98"/>
                  <a:gd name="T17" fmla="*/ 2147483647 h 169"/>
                  <a:gd name="T18" fmla="*/ 2147483647 w 98"/>
                  <a:gd name="T19" fmla="*/ 2147483647 h 169"/>
                  <a:gd name="T20" fmla="*/ 2147483647 w 98"/>
                  <a:gd name="T21" fmla="*/ 2147483647 h 169"/>
                  <a:gd name="T22" fmla="*/ 2147483647 w 98"/>
                  <a:gd name="T23" fmla="*/ 2147483647 h 169"/>
                  <a:gd name="T24" fmla="*/ 2147483647 w 98"/>
                  <a:gd name="T25" fmla="*/ 2147483647 h 169"/>
                  <a:gd name="T26" fmla="*/ 2147483647 w 98"/>
                  <a:gd name="T27" fmla="*/ 2147483647 h 169"/>
                  <a:gd name="T28" fmla="*/ 2147483647 w 98"/>
                  <a:gd name="T29" fmla="*/ 2147483647 h 169"/>
                  <a:gd name="T30" fmla="*/ 2147483647 w 98"/>
                  <a:gd name="T31" fmla="*/ 2147483647 h 169"/>
                  <a:gd name="T32" fmla="*/ 2147483647 w 98"/>
                  <a:gd name="T33" fmla="*/ 2147483647 h 169"/>
                  <a:gd name="T34" fmla="*/ 2147483647 w 98"/>
                  <a:gd name="T35" fmla="*/ 2147483647 h 169"/>
                  <a:gd name="T36" fmla="*/ 2147483647 w 98"/>
                  <a:gd name="T37" fmla="*/ 2147483647 h 169"/>
                  <a:gd name="T38" fmla="*/ 2147483647 w 98"/>
                  <a:gd name="T39" fmla="*/ 2147483647 h 169"/>
                  <a:gd name="T40" fmla="*/ 2147483647 w 98"/>
                  <a:gd name="T41" fmla="*/ 2147483647 h 169"/>
                  <a:gd name="T42" fmla="*/ 2147483647 w 98"/>
                  <a:gd name="T43" fmla="*/ 2147483647 h 169"/>
                  <a:gd name="T44" fmla="*/ 2147483647 w 98"/>
                  <a:gd name="T45" fmla="*/ 2147483647 h 169"/>
                  <a:gd name="T46" fmla="*/ 2147483647 w 98"/>
                  <a:gd name="T47" fmla="*/ 2147483647 h 169"/>
                  <a:gd name="T48" fmla="*/ 2147483647 w 98"/>
                  <a:gd name="T49" fmla="*/ 2147483647 h 169"/>
                  <a:gd name="T50" fmla="*/ 2147483647 w 98"/>
                  <a:gd name="T51" fmla="*/ 2147483647 h 169"/>
                  <a:gd name="T52" fmla="*/ 2147483647 w 98"/>
                  <a:gd name="T53" fmla="*/ 2147483647 h 169"/>
                  <a:gd name="T54" fmla="*/ 2147483647 w 98"/>
                  <a:gd name="T55" fmla="*/ 2147483647 h 169"/>
                  <a:gd name="T56" fmla="*/ 2147483647 w 98"/>
                  <a:gd name="T57" fmla="*/ 2147483647 h 169"/>
                  <a:gd name="T58" fmla="*/ 2147483647 w 98"/>
                  <a:gd name="T59" fmla="*/ 2147483647 h 169"/>
                  <a:gd name="T60" fmla="*/ 2147483647 w 98"/>
                  <a:gd name="T61" fmla="*/ 2147483647 h 169"/>
                  <a:gd name="T62" fmla="*/ 2147483647 w 98"/>
                  <a:gd name="T63" fmla="*/ 2147483647 h 169"/>
                  <a:gd name="T64" fmla="*/ 2147483647 w 98"/>
                  <a:gd name="T65" fmla="*/ 2147483647 h 169"/>
                  <a:gd name="T66" fmla="*/ 2147483647 w 98"/>
                  <a:gd name="T67" fmla="*/ 2147483647 h 169"/>
                  <a:gd name="T68" fmla="*/ 2147483647 w 98"/>
                  <a:gd name="T69" fmla="*/ 2147483647 h 169"/>
                  <a:gd name="T70" fmla="*/ 2147483647 w 98"/>
                  <a:gd name="T71" fmla="*/ 2147483647 h 169"/>
                  <a:gd name="T72" fmla="*/ 2147483647 w 98"/>
                  <a:gd name="T73" fmla="*/ 2147483647 h 169"/>
                  <a:gd name="T74" fmla="*/ 0 w 98"/>
                  <a:gd name="T75" fmla="*/ 2147483647 h 169"/>
                  <a:gd name="T76" fmla="*/ 0 w 98"/>
                  <a:gd name="T77" fmla="*/ 2147483647 h 169"/>
                  <a:gd name="T78" fmla="*/ 0 w 98"/>
                  <a:gd name="T79" fmla="*/ 2147483647 h 169"/>
                  <a:gd name="T80" fmla="*/ 2147483647 w 98"/>
                  <a:gd name="T81" fmla="*/ 2147483647 h 169"/>
                  <a:gd name="T82" fmla="*/ 2147483647 w 98"/>
                  <a:gd name="T83" fmla="*/ 0 h 169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w 98"/>
                  <a:gd name="T127" fmla="*/ 0 h 169"/>
                  <a:gd name="T128" fmla="*/ 98 w 98"/>
                  <a:gd name="T129" fmla="*/ 169 h 169"/>
                </a:gdLst>
                <a:ahLst/>
                <a:cxnLst>
                  <a:cxn ang="T84">
                    <a:pos x="T0" y="T1"/>
                  </a:cxn>
                  <a:cxn ang="T85">
                    <a:pos x="T2" y="T3"/>
                  </a:cxn>
                  <a:cxn ang="T86">
                    <a:pos x="T4" y="T5"/>
                  </a:cxn>
                  <a:cxn ang="T87">
                    <a:pos x="T6" y="T7"/>
                  </a:cxn>
                  <a:cxn ang="T88">
                    <a:pos x="T8" y="T9"/>
                  </a:cxn>
                  <a:cxn ang="T89">
                    <a:pos x="T10" y="T11"/>
                  </a:cxn>
                  <a:cxn ang="T90">
                    <a:pos x="T12" y="T13"/>
                  </a:cxn>
                  <a:cxn ang="T91">
                    <a:pos x="T14" y="T15"/>
                  </a:cxn>
                  <a:cxn ang="T92">
                    <a:pos x="T16" y="T17"/>
                  </a:cxn>
                  <a:cxn ang="T93">
                    <a:pos x="T18" y="T19"/>
                  </a:cxn>
                  <a:cxn ang="T94">
                    <a:pos x="T20" y="T21"/>
                  </a:cxn>
                  <a:cxn ang="T95">
                    <a:pos x="T22" y="T23"/>
                  </a:cxn>
                  <a:cxn ang="T96">
                    <a:pos x="T24" y="T25"/>
                  </a:cxn>
                  <a:cxn ang="T97">
                    <a:pos x="T26" y="T27"/>
                  </a:cxn>
                  <a:cxn ang="T98">
                    <a:pos x="T28" y="T29"/>
                  </a:cxn>
                  <a:cxn ang="T99">
                    <a:pos x="T30" y="T31"/>
                  </a:cxn>
                  <a:cxn ang="T100">
                    <a:pos x="T32" y="T33"/>
                  </a:cxn>
                  <a:cxn ang="T101">
                    <a:pos x="T34" y="T35"/>
                  </a:cxn>
                  <a:cxn ang="T102">
                    <a:pos x="T36" y="T37"/>
                  </a:cxn>
                  <a:cxn ang="T103">
                    <a:pos x="T38" y="T39"/>
                  </a:cxn>
                  <a:cxn ang="T104">
                    <a:pos x="T40" y="T41"/>
                  </a:cxn>
                  <a:cxn ang="T105">
                    <a:pos x="T42" y="T43"/>
                  </a:cxn>
                  <a:cxn ang="T106">
                    <a:pos x="T44" y="T45"/>
                  </a:cxn>
                  <a:cxn ang="T107">
                    <a:pos x="T46" y="T47"/>
                  </a:cxn>
                  <a:cxn ang="T108">
                    <a:pos x="T48" y="T49"/>
                  </a:cxn>
                  <a:cxn ang="T109">
                    <a:pos x="T50" y="T51"/>
                  </a:cxn>
                  <a:cxn ang="T110">
                    <a:pos x="T52" y="T53"/>
                  </a:cxn>
                  <a:cxn ang="T111">
                    <a:pos x="T54" y="T55"/>
                  </a:cxn>
                  <a:cxn ang="T112">
                    <a:pos x="T56" y="T57"/>
                  </a:cxn>
                  <a:cxn ang="T113">
                    <a:pos x="T58" y="T59"/>
                  </a:cxn>
                  <a:cxn ang="T114">
                    <a:pos x="T60" y="T61"/>
                  </a:cxn>
                  <a:cxn ang="T115">
                    <a:pos x="T62" y="T63"/>
                  </a:cxn>
                  <a:cxn ang="T116">
                    <a:pos x="T64" y="T65"/>
                  </a:cxn>
                  <a:cxn ang="T117">
                    <a:pos x="T66" y="T67"/>
                  </a:cxn>
                  <a:cxn ang="T118">
                    <a:pos x="T68" y="T69"/>
                  </a:cxn>
                  <a:cxn ang="T119">
                    <a:pos x="T70" y="T71"/>
                  </a:cxn>
                  <a:cxn ang="T120">
                    <a:pos x="T72" y="T73"/>
                  </a:cxn>
                  <a:cxn ang="T121">
                    <a:pos x="T74" y="T75"/>
                  </a:cxn>
                  <a:cxn ang="T122">
                    <a:pos x="T76" y="T77"/>
                  </a:cxn>
                  <a:cxn ang="T123">
                    <a:pos x="T78" y="T79"/>
                  </a:cxn>
                  <a:cxn ang="T124">
                    <a:pos x="T80" y="T81"/>
                  </a:cxn>
                  <a:cxn ang="T125">
                    <a:pos x="T82" y="T83"/>
                  </a:cxn>
                </a:cxnLst>
                <a:rect l="T126" t="T127" r="T128" b="T129"/>
                <a:pathLst>
                  <a:path w="98" h="169">
                    <a:moveTo>
                      <a:pt x="98" y="14"/>
                    </a:moveTo>
                    <a:lnTo>
                      <a:pt x="14" y="56"/>
                    </a:lnTo>
                    <a:lnTo>
                      <a:pt x="28" y="56"/>
                    </a:lnTo>
                    <a:lnTo>
                      <a:pt x="14" y="70"/>
                    </a:lnTo>
                    <a:lnTo>
                      <a:pt x="0" y="56"/>
                    </a:lnTo>
                    <a:lnTo>
                      <a:pt x="42" y="70"/>
                    </a:lnTo>
                    <a:lnTo>
                      <a:pt x="84" y="84"/>
                    </a:lnTo>
                    <a:lnTo>
                      <a:pt x="98" y="84"/>
                    </a:lnTo>
                    <a:lnTo>
                      <a:pt x="98" y="99"/>
                    </a:lnTo>
                    <a:lnTo>
                      <a:pt x="84" y="113"/>
                    </a:lnTo>
                    <a:lnTo>
                      <a:pt x="42" y="127"/>
                    </a:lnTo>
                    <a:lnTo>
                      <a:pt x="14" y="141"/>
                    </a:lnTo>
                    <a:lnTo>
                      <a:pt x="28" y="127"/>
                    </a:lnTo>
                    <a:lnTo>
                      <a:pt x="28" y="141"/>
                    </a:lnTo>
                    <a:lnTo>
                      <a:pt x="14" y="141"/>
                    </a:lnTo>
                    <a:lnTo>
                      <a:pt x="42" y="155"/>
                    </a:lnTo>
                    <a:lnTo>
                      <a:pt x="70" y="155"/>
                    </a:lnTo>
                    <a:lnTo>
                      <a:pt x="84" y="155"/>
                    </a:lnTo>
                    <a:lnTo>
                      <a:pt x="84" y="169"/>
                    </a:lnTo>
                    <a:lnTo>
                      <a:pt x="70" y="169"/>
                    </a:lnTo>
                    <a:lnTo>
                      <a:pt x="70" y="155"/>
                    </a:lnTo>
                    <a:lnTo>
                      <a:pt x="70" y="169"/>
                    </a:lnTo>
                    <a:lnTo>
                      <a:pt x="42" y="169"/>
                    </a:lnTo>
                    <a:lnTo>
                      <a:pt x="14" y="155"/>
                    </a:lnTo>
                    <a:lnTo>
                      <a:pt x="14" y="141"/>
                    </a:lnTo>
                    <a:lnTo>
                      <a:pt x="14" y="127"/>
                    </a:lnTo>
                    <a:lnTo>
                      <a:pt x="42" y="113"/>
                    </a:lnTo>
                    <a:lnTo>
                      <a:pt x="84" y="99"/>
                    </a:lnTo>
                    <a:lnTo>
                      <a:pt x="84" y="84"/>
                    </a:lnTo>
                    <a:lnTo>
                      <a:pt x="84" y="99"/>
                    </a:lnTo>
                    <a:lnTo>
                      <a:pt x="42" y="84"/>
                    </a:lnTo>
                    <a:lnTo>
                      <a:pt x="0" y="70"/>
                    </a:lnTo>
                    <a:lnTo>
                      <a:pt x="0" y="56"/>
                    </a:lnTo>
                    <a:lnTo>
                      <a:pt x="14" y="42"/>
                    </a:lnTo>
                    <a:lnTo>
                      <a:pt x="98" y="0"/>
                    </a:lnTo>
                    <a:lnTo>
                      <a:pt x="98" y="14"/>
                    </a:lnTo>
                    <a:close/>
                  </a:path>
                </a:pathLst>
              </a:custGeom>
              <a:blipFill dpi="0" rotWithShape="0">
                <a:blip r:embed="rId3" cstate="print"/>
                <a:srcRect/>
                <a:tile tx="0" ty="0" sx="100000" sy="100000" flip="none" algn="tl"/>
              </a:blip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9" name="Freeform 101"/>
              <p:cNvSpPr>
                <a:spLocks/>
              </p:cNvSpPr>
              <p:nvPr/>
            </p:nvSpPr>
            <p:spPr bwMode="auto">
              <a:xfrm>
                <a:off x="7834960" y="2038350"/>
                <a:ext cx="22225" cy="22225"/>
              </a:xfrm>
              <a:custGeom>
                <a:avLst/>
                <a:gdLst>
                  <a:gd name="T0" fmla="*/ 2147483647 w 14"/>
                  <a:gd name="T1" fmla="*/ 0 h 14"/>
                  <a:gd name="T2" fmla="*/ 2147483647 w 14"/>
                  <a:gd name="T3" fmla="*/ 0 h 14"/>
                  <a:gd name="T4" fmla="*/ 0 w 14"/>
                  <a:gd name="T5" fmla="*/ 2147483647 h 14"/>
                  <a:gd name="T6" fmla="*/ 0 w 14"/>
                  <a:gd name="T7" fmla="*/ 0 h 14"/>
                  <a:gd name="T8" fmla="*/ 0 w 14"/>
                  <a:gd name="T9" fmla="*/ 0 h 14"/>
                  <a:gd name="T10" fmla="*/ 0 w 14"/>
                  <a:gd name="T11" fmla="*/ 0 h 14"/>
                  <a:gd name="T12" fmla="*/ 2147483647 w 14"/>
                  <a:gd name="T13" fmla="*/ 0 h 14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4"/>
                  <a:gd name="T22" fmla="*/ 0 h 14"/>
                  <a:gd name="T23" fmla="*/ 14 w 14"/>
                  <a:gd name="T24" fmla="*/ 14 h 14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4" h="14">
                    <a:moveTo>
                      <a:pt x="14" y="0"/>
                    </a:moveTo>
                    <a:lnTo>
                      <a:pt x="14" y="0"/>
                    </a:lnTo>
                    <a:lnTo>
                      <a:pt x="0" y="14"/>
                    </a:lnTo>
                    <a:lnTo>
                      <a:pt x="0" y="0"/>
                    </a:lnTo>
                    <a:lnTo>
                      <a:pt x="14" y="0"/>
                    </a:lnTo>
                    <a:close/>
                  </a:path>
                </a:pathLst>
              </a:custGeom>
              <a:blipFill dpi="0" rotWithShape="0">
                <a:blip r:embed="rId3" cstate="print"/>
                <a:srcRect/>
                <a:tile tx="0" ty="0" sx="100000" sy="100000" flip="none" algn="tl"/>
              </a:blip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3" name="Freeform 102"/>
              <p:cNvSpPr>
                <a:spLocks/>
              </p:cNvSpPr>
              <p:nvPr/>
            </p:nvSpPr>
            <p:spPr bwMode="auto">
              <a:xfrm>
                <a:off x="7768285" y="2038350"/>
                <a:ext cx="66675" cy="44450"/>
              </a:xfrm>
              <a:custGeom>
                <a:avLst/>
                <a:gdLst>
                  <a:gd name="T0" fmla="*/ 2147483647 w 42"/>
                  <a:gd name="T1" fmla="*/ 2147483647 h 28"/>
                  <a:gd name="T2" fmla="*/ 2147483647 w 42"/>
                  <a:gd name="T3" fmla="*/ 0 h 28"/>
                  <a:gd name="T4" fmla="*/ 0 w 42"/>
                  <a:gd name="T5" fmla="*/ 2147483647 h 28"/>
                  <a:gd name="T6" fmla="*/ 0 w 42"/>
                  <a:gd name="T7" fmla="*/ 2147483647 h 28"/>
                  <a:gd name="T8" fmla="*/ 2147483647 w 42"/>
                  <a:gd name="T9" fmla="*/ 2147483647 h 2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2"/>
                  <a:gd name="T16" fmla="*/ 0 h 28"/>
                  <a:gd name="T17" fmla="*/ 42 w 42"/>
                  <a:gd name="T18" fmla="*/ 28 h 2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2" h="28">
                    <a:moveTo>
                      <a:pt x="42" y="14"/>
                    </a:moveTo>
                    <a:lnTo>
                      <a:pt x="42" y="0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42" y="14"/>
                    </a:lnTo>
                    <a:close/>
                  </a:path>
                </a:pathLst>
              </a:custGeom>
              <a:blipFill dpi="0" rotWithShape="0">
                <a:blip r:embed="rId3" cstate="print"/>
                <a:srcRect/>
                <a:tile tx="0" ty="0" sx="100000" sy="100000" flip="none" algn="tl"/>
              </a:blip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cxnSp>
          <p:nvCxnSpPr>
            <p:cNvPr id="71" name="Straight Arrow Connector 70"/>
            <p:cNvCxnSpPr/>
            <p:nvPr/>
          </p:nvCxnSpPr>
          <p:spPr bwMode="auto">
            <a:xfrm>
              <a:off x="8327572" y="4484348"/>
              <a:ext cx="167346" cy="0"/>
            </a:xfrm>
            <a:prstGeom prst="straightConnector1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</p:grpSp>
      <p:grpSp>
        <p:nvGrpSpPr>
          <p:cNvPr id="84" name="Group 83"/>
          <p:cNvGrpSpPr/>
          <p:nvPr/>
        </p:nvGrpSpPr>
        <p:grpSpPr>
          <a:xfrm>
            <a:off x="5464135" y="3531462"/>
            <a:ext cx="300243" cy="312737"/>
            <a:chOff x="8327572" y="4328206"/>
            <a:chExt cx="300243" cy="312737"/>
          </a:xfrm>
        </p:grpSpPr>
        <p:grpSp>
          <p:nvGrpSpPr>
            <p:cNvPr id="85" name="Group 84"/>
            <p:cNvGrpSpPr/>
            <p:nvPr/>
          </p:nvGrpSpPr>
          <p:grpSpPr>
            <a:xfrm>
              <a:off x="8472240" y="4328206"/>
              <a:ext cx="155575" cy="312737"/>
              <a:chOff x="7723835" y="1770063"/>
              <a:chExt cx="155575" cy="312737"/>
            </a:xfrm>
          </p:grpSpPr>
          <p:sp>
            <p:nvSpPr>
              <p:cNvPr id="87" name="Freeform 99"/>
              <p:cNvSpPr>
                <a:spLocks/>
              </p:cNvSpPr>
              <p:nvPr/>
            </p:nvSpPr>
            <p:spPr bwMode="auto">
              <a:xfrm>
                <a:off x="7723835" y="1770063"/>
                <a:ext cx="155575" cy="290512"/>
              </a:xfrm>
              <a:custGeom>
                <a:avLst/>
                <a:gdLst>
                  <a:gd name="T0" fmla="*/ 2147483647 w 98"/>
                  <a:gd name="T1" fmla="*/ 0 h 183"/>
                  <a:gd name="T2" fmla="*/ 2147483647 w 98"/>
                  <a:gd name="T3" fmla="*/ 2147483647 h 183"/>
                  <a:gd name="T4" fmla="*/ 0 w 98"/>
                  <a:gd name="T5" fmla="*/ 2147483647 h 183"/>
                  <a:gd name="T6" fmla="*/ 0 w 98"/>
                  <a:gd name="T7" fmla="*/ 2147483647 h 183"/>
                  <a:gd name="T8" fmla="*/ 2147483647 w 98"/>
                  <a:gd name="T9" fmla="*/ 2147483647 h 183"/>
                  <a:gd name="T10" fmla="*/ 2147483647 w 98"/>
                  <a:gd name="T11" fmla="*/ 2147483647 h 183"/>
                  <a:gd name="T12" fmla="*/ 2147483647 w 98"/>
                  <a:gd name="T13" fmla="*/ 2147483647 h 183"/>
                  <a:gd name="T14" fmla="*/ 2147483647 w 98"/>
                  <a:gd name="T15" fmla="*/ 2147483647 h 183"/>
                  <a:gd name="T16" fmla="*/ 2147483647 w 98"/>
                  <a:gd name="T17" fmla="*/ 2147483647 h 183"/>
                  <a:gd name="T18" fmla="*/ 2147483647 w 98"/>
                  <a:gd name="T19" fmla="*/ 2147483647 h 183"/>
                  <a:gd name="T20" fmla="*/ 2147483647 w 98"/>
                  <a:gd name="T21" fmla="*/ 2147483647 h 183"/>
                  <a:gd name="T22" fmla="*/ 2147483647 w 98"/>
                  <a:gd name="T23" fmla="*/ 2147483647 h 183"/>
                  <a:gd name="T24" fmla="*/ 2147483647 w 98"/>
                  <a:gd name="T25" fmla="*/ 2147483647 h 183"/>
                  <a:gd name="T26" fmla="*/ 2147483647 w 98"/>
                  <a:gd name="T27" fmla="*/ 2147483647 h 183"/>
                  <a:gd name="T28" fmla="*/ 2147483647 w 98"/>
                  <a:gd name="T29" fmla="*/ 2147483647 h 183"/>
                  <a:gd name="T30" fmla="*/ 2147483647 w 98"/>
                  <a:gd name="T31" fmla="*/ 2147483647 h 183"/>
                  <a:gd name="T32" fmla="*/ 2147483647 w 98"/>
                  <a:gd name="T33" fmla="*/ 2147483647 h 183"/>
                  <a:gd name="T34" fmla="*/ 2147483647 w 98"/>
                  <a:gd name="T35" fmla="*/ 0 h 183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98"/>
                  <a:gd name="T55" fmla="*/ 0 h 183"/>
                  <a:gd name="T56" fmla="*/ 98 w 98"/>
                  <a:gd name="T57" fmla="*/ 183 h 183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98" h="183">
                    <a:moveTo>
                      <a:pt x="98" y="0"/>
                    </a:moveTo>
                    <a:lnTo>
                      <a:pt x="14" y="42"/>
                    </a:lnTo>
                    <a:lnTo>
                      <a:pt x="0" y="56"/>
                    </a:lnTo>
                    <a:lnTo>
                      <a:pt x="42" y="70"/>
                    </a:lnTo>
                    <a:lnTo>
                      <a:pt x="84" y="84"/>
                    </a:lnTo>
                    <a:lnTo>
                      <a:pt x="84" y="99"/>
                    </a:lnTo>
                    <a:lnTo>
                      <a:pt x="42" y="113"/>
                    </a:lnTo>
                    <a:lnTo>
                      <a:pt x="14" y="127"/>
                    </a:lnTo>
                    <a:lnTo>
                      <a:pt x="14" y="141"/>
                    </a:lnTo>
                    <a:lnTo>
                      <a:pt x="42" y="155"/>
                    </a:lnTo>
                    <a:lnTo>
                      <a:pt x="70" y="155"/>
                    </a:lnTo>
                    <a:lnTo>
                      <a:pt x="70" y="169"/>
                    </a:lnTo>
                    <a:lnTo>
                      <a:pt x="28" y="183"/>
                    </a:lnTo>
                    <a:lnTo>
                      <a:pt x="98" y="0"/>
                    </a:lnTo>
                    <a:close/>
                  </a:path>
                </a:pathLst>
              </a:custGeom>
              <a:blipFill dpi="0" rotWithShape="0">
                <a:blip r:embed="rId6" cstate="print"/>
                <a:srcRect/>
                <a:tile tx="0" ty="0" sx="100000" sy="100000" flip="none" algn="tl"/>
              </a:blip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8" name="Freeform 100"/>
              <p:cNvSpPr>
                <a:spLocks/>
              </p:cNvSpPr>
              <p:nvPr/>
            </p:nvSpPr>
            <p:spPr bwMode="auto">
              <a:xfrm>
                <a:off x="7723835" y="1770063"/>
                <a:ext cx="155575" cy="268287"/>
              </a:xfrm>
              <a:custGeom>
                <a:avLst/>
                <a:gdLst>
                  <a:gd name="T0" fmla="*/ 2147483647 w 98"/>
                  <a:gd name="T1" fmla="*/ 2147483647 h 169"/>
                  <a:gd name="T2" fmla="*/ 2147483647 w 98"/>
                  <a:gd name="T3" fmla="*/ 2147483647 h 169"/>
                  <a:gd name="T4" fmla="*/ 2147483647 w 98"/>
                  <a:gd name="T5" fmla="*/ 2147483647 h 169"/>
                  <a:gd name="T6" fmla="*/ 2147483647 w 98"/>
                  <a:gd name="T7" fmla="*/ 2147483647 h 169"/>
                  <a:gd name="T8" fmla="*/ 0 w 98"/>
                  <a:gd name="T9" fmla="*/ 2147483647 h 169"/>
                  <a:gd name="T10" fmla="*/ 2147483647 w 98"/>
                  <a:gd name="T11" fmla="*/ 2147483647 h 169"/>
                  <a:gd name="T12" fmla="*/ 2147483647 w 98"/>
                  <a:gd name="T13" fmla="*/ 2147483647 h 169"/>
                  <a:gd name="T14" fmla="*/ 2147483647 w 98"/>
                  <a:gd name="T15" fmla="*/ 2147483647 h 169"/>
                  <a:gd name="T16" fmla="*/ 2147483647 w 98"/>
                  <a:gd name="T17" fmla="*/ 2147483647 h 169"/>
                  <a:gd name="T18" fmla="*/ 2147483647 w 98"/>
                  <a:gd name="T19" fmla="*/ 2147483647 h 169"/>
                  <a:gd name="T20" fmla="*/ 2147483647 w 98"/>
                  <a:gd name="T21" fmla="*/ 2147483647 h 169"/>
                  <a:gd name="T22" fmla="*/ 2147483647 w 98"/>
                  <a:gd name="T23" fmla="*/ 2147483647 h 169"/>
                  <a:gd name="T24" fmla="*/ 2147483647 w 98"/>
                  <a:gd name="T25" fmla="*/ 2147483647 h 169"/>
                  <a:gd name="T26" fmla="*/ 2147483647 w 98"/>
                  <a:gd name="T27" fmla="*/ 2147483647 h 169"/>
                  <a:gd name="T28" fmla="*/ 2147483647 w 98"/>
                  <a:gd name="T29" fmla="*/ 2147483647 h 169"/>
                  <a:gd name="T30" fmla="*/ 2147483647 w 98"/>
                  <a:gd name="T31" fmla="*/ 2147483647 h 169"/>
                  <a:gd name="T32" fmla="*/ 2147483647 w 98"/>
                  <a:gd name="T33" fmla="*/ 2147483647 h 169"/>
                  <a:gd name="T34" fmla="*/ 2147483647 w 98"/>
                  <a:gd name="T35" fmla="*/ 2147483647 h 169"/>
                  <a:gd name="T36" fmla="*/ 2147483647 w 98"/>
                  <a:gd name="T37" fmla="*/ 2147483647 h 169"/>
                  <a:gd name="T38" fmla="*/ 2147483647 w 98"/>
                  <a:gd name="T39" fmla="*/ 2147483647 h 169"/>
                  <a:gd name="T40" fmla="*/ 2147483647 w 98"/>
                  <a:gd name="T41" fmla="*/ 2147483647 h 169"/>
                  <a:gd name="T42" fmla="*/ 2147483647 w 98"/>
                  <a:gd name="T43" fmla="*/ 2147483647 h 169"/>
                  <a:gd name="T44" fmla="*/ 2147483647 w 98"/>
                  <a:gd name="T45" fmla="*/ 2147483647 h 169"/>
                  <a:gd name="T46" fmla="*/ 2147483647 w 98"/>
                  <a:gd name="T47" fmla="*/ 2147483647 h 169"/>
                  <a:gd name="T48" fmla="*/ 2147483647 w 98"/>
                  <a:gd name="T49" fmla="*/ 2147483647 h 169"/>
                  <a:gd name="T50" fmla="*/ 2147483647 w 98"/>
                  <a:gd name="T51" fmla="*/ 2147483647 h 169"/>
                  <a:gd name="T52" fmla="*/ 2147483647 w 98"/>
                  <a:gd name="T53" fmla="*/ 2147483647 h 169"/>
                  <a:gd name="T54" fmla="*/ 2147483647 w 98"/>
                  <a:gd name="T55" fmla="*/ 2147483647 h 169"/>
                  <a:gd name="T56" fmla="*/ 2147483647 w 98"/>
                  <a:gd name="T57" fmla="*/ 2147483647 h 169"/>
                  <a:gd name="T58" fmla="*/ 2147483647 w 98"/>
                  <a:gd name="T59" fmla="*/ 2147483647 h 169"/>
                  <a:gd name="T60" fmla="*/ 2147483647 w 98"/>
                  <a:gd name="T61" fmla="*/ 2147483647 h 169"/>
                  <a:gd name="T62" fmla="*/ 2147483647 w 98"/>
                  <a:gd name="T63" fmla="*/ 2147483647 h 169"/>
                  <a:gd name="T64" fmla="*/ 2147483647 w 98"/>
                  <a:gd name="T65" fmla="*/ 2147483647 h 169"/>
                  <a:gd name="T66" fmla="*/ 2147483647 w 98"/>
                  <a:gd name="T67" fmla="*/ 2147483647 h 169"/>
                  <a:gd name="T68" fmla="*/ 2147483647 w 98"/>
                  <a:gd name="T69" fmla="*/ 2147483647 h 169"/>
                  <a:gd name="T70" fmla="*/ 2147483647 w 98"/>
                  <a:gd name="T71" fmla="*/ 2147483647 h 169"/>
                  <a:gd name="T72" fmla="*/ 2147483647 w 98"/>
                  <a:gd name="T73" fmla="*/ 2147483647 h 169"/>
                  <a:gd name="T74" fmla="*/ 0 w 98"/>
                  <a:gd name="T75" fmla="*/ 2147483647 h 169"/>
                  <a:gd name="T76" fmla="*/ 0 w 98"/>
                  <a:gd name="T77" fmla="*/ 2147483647 h 169"/>
                  <a:gd name="T78" fmla="*/ 0 w 98"/>
                  <a:gd name="T79" fmla="*/ 2147483647 h 169"/>
                  <a:gd name="T80" fmla="*/ 2147483647 w 98"/>
                  <a:gd name="T81" fmla="*/ 2147483647 h 169"/>
                  <a:gd name="T82" fmla="*/ 2147483647 w 98"/>
                  <a:gd name="T83" fmla="*/ 0 h 169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w 98"/>
                  <a:gd name="T127" fmla="*/ 0 h 169"/>
                  <a:gd name="T128" fmla="*/ 98 w 98"/>
                  <a:gd name="T129" fmla="*/ 169 h 169"/>
                </a:gdLst>
                <a:ahLst/>
                <a:cxnLst>
                  <a:cxn ang="T84">
                    <a:pos x="T0" y="T1"/>
                  </a:cxn>
                  <a:cxn ang="T85">
                    <a:pos x="T2" y="T3"/>
                  </a:cxn>
                  <a:cxn ang="T86">
                    <a:pos x="T4" y="T5"/>
                  </a:cxn>
                  <a:cxn ang="T87">
                    <a:pos x="T6" y="T7"/>
                  </a:cxn>
                  <a:cxn ang="T88">
                    <a:pos x="T8" y="T9"/>
                  </a:cxn>
                  <a:cxn ang="T89">
                    <a:pos x="T10" y="T11"/>
                  </a:cxn>
                  <a:cxn ang="T90">
                    <a:pos x="T12" y="T13"/>
                  </a:cxn>
                  <a:cxn ang="T91">
                    <a:pos x="T14" y="T15"/>
                  </a:cxn>
                  <a:cxn ang="T92">
                    <a:pos x="T16" y="T17"/>
                  </a:cxn>
                  <a:cxn ang="T93">
                    <a:pos x="T18" y="T19"/>
                  </a:cxn>
                  <a:cxn ang="T94">
                    <a:pos x="T20" y="T21"/>
                  </a:cxn>
                  <a:cxn ang="T95">
                    <a:pos x="T22" y="T23"/>
                  </a:cxn>
                  <a:cxn ang="T96">
                    <a:pos x="T24" y="T25"/>
                  </a:cxn>
                  <a:cxn ang="T97">
                    <a:pos x="T26" y="T27"/>
                  </a:cxn>
                  <a:cxn ang="T98">
                    <a:pos x="T28" y="T29"/>
                  </a:cxn>
                  <a:cxn ang="T99">
                    <a:pos x="T30" y="T31"/>
                  </a:cxn>
                  <a:cxn ang="T100">
                    <a:pos x="T32" y="T33"/>
                  </a:cxn>
                  <a:cxn ang="T101">
                    <a:pos x="T34" y="T35"/>
                  </a:cxn>
                  <a:cxn ang="T102">
                    <a:pos x="T36" y="T37"/>
                  </a:cxn>
                  <a:cxn ang="T103">
                    <a:pos x="T38" y="T39"/>
                  </a:cxn>
                  <a:cxn ang="T104">
                    <a:pos x="T40" y="T41"/>
                  </a:cxn>
                  <a:cxn ang="T105">
                    <a:pos x="T42" y="T43"/>
                  </a:cxn>
                  <a:cxn ang="T106">
                    <a:pos x="T44" y="T45"/>
                  </a:cxn>
                  <a:cxn ang="T107">
                    <a:pos x="T46" y="T47"/>
                  </a:cxn>
                  <a:cxn ang="T108">
                    <a:pos x="T48" y="T49"/>
                  </a:cxn>
                  <a:cxn ang="T109">
                    <a:pos x="T50" y="T51"/>
                  </a:cxn>
                  <a:cxn ang="T110">
                    <a:pos x="T52" y="T53"/>
                  </a:cxn>
                  <a:cxn ang="T111">
                    <a:pos x="T54" y="T55"/>
                  </a:cxn>
                  <a:cxn ang="T112">
                    <a:pos x="T56" y="T57"/>
                  </a:cxn>
                  <a:cxn ang="T113">
                    <a:pos x="T58" y="T59"/>
                  </a:cxn>
                  <a:cxn ang="T114">
                    <a:pos x="T60" y="T61"/>
                  </a:cxn>
                  <a:cxn ang="T115">
                    <a:pos x="T62" y="T63"/>
                  </a:cxn>
                  <a:cxn ang="T116">
                    <a:pos x="T64" y="T65"/>
                  </a:cxn>
                  <a:cxn ang="T117">
                    <a:pos x="T66" y="T67"/>
                  </a:cxn>
                  <a:cxn ang="T118">
                    <a:pos x="T68" y="T69"/>
                  </a:cxn>
                  <a:cxn ang="T119">
                    <a:pos x="T70" y="T71"/>
                  </a:cxn>
                  <a:cxn ang="T120">
                    <a:pos x="T72" y="T73"/>
                  </a:cxn>
                  <a:cxn ang="T121">
                    <a:pos x="T74" y="T75"/>
                  </a:cxn>
                  <a:cxn ang="T122">
                    <a:pos x="T76" y="T77"/>
                  </a:cxn>
                  <a:cxn ang="T123">
                    <a:pos x="T78" y="T79"/>
                  </a:cxn>
                  <a:cxn ang="T124">
                    <a:pos x="T80" y="T81"/>
                  </a:cxn>
                  <a:cxn ang="T125">
                    <a:pos x="T82" y="T83"/>
                  </a:cxn>
                </a:cxnLst>
                <a:rect l="T126" t="T127" r="T128" b="T129"/>
                <a:pathLst>
                  <a:path w="98" h="169">
                    <a:moveTo>
                      <a:pt x="98" y="14"/>
                    </a:moveTo>
                    <a:lnTo>
                      <a:pt x="14" y="56"/>
                    </a:lnTo>
                    <a:lnTo>
                      <a:pt x="28" y="56"/>
                    </a:lnTo>
                    <a:lnTo>
                      <a:pt x="14" y="70"/>
                    </a:lnTo>
                    <a:lnTo>
                      <a:pt x="0" y="56"/>
                    </a:lnTo>
                    <a:lnTo>
                      <a:pt x="42" y="70"/>
                    </a:lnTo>
                    <a:lnTo>
                      <a:pt x="84" y="84"/>
                    </a:lnTo>
                    <a:lnTo>
                      <a:pt x="98" y="84"/>
                    </a:lnTo>
                    <a:lnTo>
                      <a:pt x="98" y="99"/>
                    </a:lnTo>
                    <a:lnTo>
                      <a:pt x="84" y="113"/>
                    </a:lnTo>
                    <a:lnTo>
                      <a:pt x="42" y="127"/>
                    </a:lnTo>
                    <a:lnTo>
                      <a:pt x="14" y="141"/>
                    </a:lnTo>
                    <a:lnTo>
                      <a:pt x="28" y="127"/>
                    </a:lnTo>
                    <a:lnTo>
                      <a:pt x="28" y="141"/>
                    </a:lnTo>
                    <a:lnTo>
                      <a:pt x="14" y="141"/>
                    </a:lnTo>
                    <a:lnTo>
                      <a:pt x="42" y="155"/>
                    </a:lnTo>
                    <a:lnTo>
                      <a:pt x="70" y="155"/>
                    </a:lnTo>
                    <a:lnTo>
                      <a:pt x="84" y="155"/>
                    </a:lnTo>
                    <a:lnTo>
                      <a:pt x="84" y="169"/>
                    </a:lnTo>
                    <a:lnTo>
                      <a:pt x="70" y="169"/>
                    </a:lnTo>
                    <a:lnTo>
                      <a:pt x="70" y="155"/>
                    </a:lnTo>
                    <a:lnTo>
                      <a:pt x="70" y="169"/>
                    </a:lnTo>
                    <a:lnTo>
                      <a:pt x="42" y="169"/>
                    </a:lnTo>
                    <a:lnTo>
                      <a:pt x="14" y="155"/>
                    </a:lnTo>
                    <a:lnTo>
                      <a:pt x="14" y="141"/>
                    </a:lnTo>
                    <a:lnTo>
                      <a:pt x="14" y="127"/>
                    </a:lnTo>
                    <a:lnTo>
                      <a:pt x="42" y="113"/>
                    </a:lnTo>
                    <a:lnTo>
                      <a:pt x="84" y="99"/>
                    </a:lnTo>
                    <a:lnTo>
                      <a:pt x="84" y="84"/>
                    </a:lnTo>
                    <a:lnTo>
                      <a:pt x="84" y="99"/>
                    </a:lnTo>
                    <a:lnTo>
                      <a:pt x="42" y="84"/>
                    </a:lnTo>
                    <a:lnTo>
                      <a:pt x="0" y="70"/>
                    </a:lnTo>
                    <a:lnTo>
                      <a:pt x="0" y="56"/>
                    </a:lnTo>
                    <a:lnTo>
                      <a:pt x="14" y="42"/>
                    </a:lnTo>
                    <a:lnTo>
                      <a:pt x="98" y="0"/>
                    </a:lnTo>
                    <a:lnTo>
                      <a:pt x="98" y="14"/>
                    </a:lnTo>
                    <a:close/>
                  </a:path>
                </a:pathLst>
              </a:custGeom>
              <a:blipFill dpi="0" rotWithShape="0">
                <a:blip r:embed="rId3" cstate="print"/>
                <a:srcRect/>
                <a:tile tx="0" ty="0" sx="100000" sy="100000" flip="none" algn="tl"/>
              </a:blip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9" name="Freeform 101"/>
              <p:cNvSpPr>
                <a:spLocks/>
              </p:cNvSpPr>
              <p:nvPr/>
            </p:nvSpPr>
            <p:spPr bwMode="auto">
              <a:xfrm>
                <a:off x="7834960" y="2038350"/>
                <a:ext cx="22225" cy="22225"/>
              </a:xfrm>
              <a:custGeom>
                <a:avLst/>
                <a:gdLst>
                  <a:gd name="T0" fmla="*/ 2147483647 w 14"/>
                  <a:gd name="T1" fmla="*/ 0 h 14"/>
                  <a:gd name="T2" fmla="*/ 2147483647 w 14"/>
                  <a:gd name="T3" fmla="*/ 0 h 14"/>
                  <a:gd name="T4" fmla="*/ 0 w 14"/>
                  <a:gd name="T5" fmla="*/ 2147483647 h 14"/>
                  <a:gd name="T6" fmla="*/ 0 w 14"/>
                  <a:gd name="T7" fmla="*/ 0 h 14"/>
                  <a:gd name="T8" fmla="*/ 0 w 14"/>
                  <a:gd name="T9" fmla="*/ 0 h 14"/>
                  <a:gd name="T10" fmla="*/ 0 w 14"/>
                  <a:gd name="T11" fmla="*/ 0 h 14"/>
                  <a:gd name="T12" fmla="*/ 2147483647 w 14"/>
                  <a:gd name="T13" fmla="*/ 0 h 14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4"/>
                  <a:gd name="T22" fmla="*/ 0 h 14"/>
                  <a:gd name="T23" fmla="*/ 14 w 14"/>
                  <a:gd name="T24" fmla="*/ 14 h 14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4" h="14">
                    <a:moveTo>
                      <a:pt x="14" y="0"/>
                    </a:moveTo>
                    <a:lnTo>
                      <a:pt x="14" y="0"/>
                    </a:lnTo>
                    <a:lnTo>
                      <a:pt x="0" y="14"/>
                    </a:lnTo>
                    <a:lnTo>
                      <a:pt x="0" y="0"/>
                    </a:lnTo>
                    <a:lnTo>
                      <a:pt x="14" y="0"/>
                    </a:lnTo>
                    <a:close/>
                  </a:path>
                </a:pathLst>
              </a:custGeom>
              <a:blipFill dpi="0" rotWithShape="0">
                <a:blip r:embed="rId3" cstate="print"/>
                <a:srcRect/>
                <a:tile tx="0" ty="0" sx="100000" sy="100000" flip="none" algn="tl"/>
              </a:blip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0" name="Freeform 102"/>
              <p:cNvSpPr>
                <a:spLocks/>
              </p:cNvSpPr>
              <p:nvPr/>
            </p:nvSpPr>
            <p:spPr bwMode="auto">
              <a:xfrm>
                <a:off x="7768285" y="2038350"/>
                <a:ext cx="66675" cy="44450"/>
              </a:xfrm>
              <a:custGeom>
                <a:avLst/>
                <a:gdLst>
                  <a:gd name="T0" fmla="*/ 2147483647 w 42"/>
                  <a:gd name="T1" fmla="*/ 2147483647 h 28"/>
                  <a:gd name="T2" fmla="*/ 2147483647 w 42"/>
                  <a:gd name="T3" fmla="*/ 0 h 28"/>
                  <a:gd name="T4" fmla="*/ 0 w 42"/>
                  <a:gd name="T5" fmla="*/ 2147483647 h 28"/>
                  <a:gd name="T6" fmla="*/ 0 w 42"/>
                  <a:gd name="T7" fmla="*/ 2147483647 h 28"/>
                  <a:gd name="T8" fmla="*/ 2147483647 w 42"/>
                  <a:gd name="T9" fmla="*/ 2147483647 h 2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2"/>
                  <a:gd name="T16" fmla="*/ 0 h 28"/>
                  <a:gd name="T17" fmla="*/ 42 w 42"/>
                  <a:gd name="T18" fmla="*/ 28 h 2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2" h="28">
                    <a:moveTo>
                      <a:pt x="42" y="14"/>
                    </a:moveTo>
                    <a:lnTo>
                      <a:pt x="42" y="0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42" y="14"/>
                    </a:lnTo>
                    <a:close/>
                  </a:path>
                </a:pathLst>
              </a:custGeom>
              <a:blipFill dpi="0" rotWithShape="0">
                <a:blip r:embed="rId3" cstate="print"/>
                <a:srcRect/>
                <a:tile tx="0" ty="0" sx="100000" sy="100000" flip="none" algn="tl"/>
              </a:blip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cxnSp>
          <p:nvCxnSpPr>
            <p:cNvPr id="86" name="Straight Arrow Connector 85"/>
            <p:cNvCxnSpPr/>
            <p:nvPr/>
          </p:nvCxnSpPr>
          <p:spPr bwMode="auto">
            <a:xfrm>
              <a:off x="8327572" y="4484348"/>
              <a:ext cx="167346" cy="0"/>
            </a:xfrm>
            <a:prstGeom prst="straightConnector1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</p:grpSp>
    </p:spTree>
    <p:extLst>
      <p:ext uri="{BB962C8B-B14F-4D97-AF65-F5344CB8AC3E}">
        <p14:creationId xmlns:p14="http://schemas.microsoft.com/office/powerpoint/2010/main" val="118443798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0" grpId="0" animBg="1"/>
    </p:bldLst>
  </p:timing>
</p:sld>
</file>

<file path=ppt/slides/slide1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/>
          <p:nvPr/>
        </p:nvSpPr>
        <p:spPr bwMode="auto">
          <a:xfrm>
            <a:off x="12700" y="6351820"/>
            <a:ext cx="9144000" cy="553453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pic>
        <p:nvPicPr>
          <p:cNvPr id="5529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78554" y="2998487"/>
            <a:ext cx="6172547" cy="397268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831938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506505"/>
            <a:ext cx="8839200" cy="381000"/>
          </a:xfrm>
        </p:spPr>
        <p:txBody>
          <a:bodyPr/>
          <a:lstStyle/>
          <a:p>
            <a:r>
              <a:rPr lang="en-US" sz="3200" dirty="0" smtClean="0"/>
              <a:t>Enhancing Predictability with Leader/Followers</a:t>
            </a:r>
            <a:endParaRPr lang="en-US" sz="3200" dirty="0"/>
          </a:p>
        </p:txBody>
      </p:sp>
      <p:sp>
        <p:nvSpPr>
          <p:cNvPr id="7" name="Rectangle 6" descr="Rectangle: Click to edit Master text styles&#10;Second level&#10;Third level&#10;Fourth level&#10;Fifth level"/>
          <p:cNvSpPr>
            <a:spLocks noChangeArrowheads="1"/>
          </p:cNvSpPr>
          <p:nvPr/>
        </p:nvSpPr>
        <p:spPr bwMode="auto">
          <a:xfrm>
            <a:off x="43485" y="3066980"/>
            <a:ext cx="1634216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/>
            <a:r>
              <a:rPr lang="en-US" sz="2000" b="1" dirty="0" smtClean="0"/>
              <a:t>Dynamics</a:t>
            </a:r>
            <a:endParaRPr lang="en-US" sz="2800" b="1" dirty="0"/>
          </a:p>
        </p:txBody>
      </p:sp>
      <p:graphicFrame>
        <p:nvGraphicFramePr>
          <p:cNvPr id="8" name="Group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82828574"/>
              </p:ext>
            </p:extLst>
          </p:nvPr>
        </p:nvGraphicFramePr>
        <p:xfrm>
          <a:off x="12700" y="981075"/>
          <a:ext cx="9118600" cy="1981200"/>
        </p:xfrm>
        <a:graphic>
          <a:graphicData uri="http://schemas.openxmlformats.org/drawingml/2006/table">
            <a:tbl>
              <a:tblPr/>
              <a:tblGrid>
                <a:gridCol w="2050562"/>
                <a:gridCol w="4783015"/>
                <a:gridCol w="2285023"/>
              </a:tblGrid>
              <a:tr h="19685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75000"/>
                        </a:spcBef>
                        <a:spcAft>
                          <a:spcPct val="0"/>
                        </a:spcAft>
                        <a:buClr>
                          <a:srgbClr val="006699"/>
                        </a:buClr>
                        <a:buSzPct val="8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>
                              <a:lumMod val="85000"/>
                            </a:schemeClr>
                          </a:solidFill>
                          <a:effectLst/>
                          <a:latin typeface="Arial" charset="0"/>
                        </a:rPr>
                        <a:t>Context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66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75000"/>
                        </a:spcBef>
                        <a:spcAft>
                          <a:spcPct val="0"/>
                        </a:spcAft>
                        <a:buClr>
                          <a:srgbClr val="006699"/>
                        </a:buClr>
                        <a:buSzPct val="8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>
                              <a:lumMod val="85000"/>
                            </a:schemeClr>
                          </a:solidFill>
                          <a:effectLst/>
                          <a:latin typeface="Arial" charset="0"/>
                        </a:rPr>
                        <a:t>Proble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66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75000"/>
                        </a:spcBef>
                        <a:spcAft>
                          <a:spcPct val="0"/>
                        </a:spcAft>
                        <a:buClr>
                          <a:srgbClr val="006699"/>
                        </a:buClr>
                        <a:buSzPct val="8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>
                              <a:lumMod val="85000"/>
                            </a:schemeClr>
                          </a:solidFill>
                          <a:effectLst/>
                          <a:latin typeface="Arial" charset="0"/>
                        </a:rPr>
                        <a:t>Soluti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6699"/>
                    </a:solidFill>
                  </a:tcPr>
                </a:tc>
              </a:tr>
              <a:tr h="1585913">
                <a:tc>
                  <a:txBody>
                    <a:bodyPr/>
                    <a:lstStyle/>
                    <a:p>
                      <a:pPr marL="177800" marR="0" lvl="0" indent="-1778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>
                              <a:lumMod val="75000"/>
                            </a:schemeClr>
                          </a:solidFill>
                          <a:effectLst/>
                          <a:latin typeface="Arial" charset="0"/>
                        </a:rPr>
                        <a:t>Avionics control system with stringent </a:t>
                      </a:r>
                      <a:r>
                        <a:rPr kumimoji="0" lang="en-US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>
                              <a:lumMod val="75000"/>
                            </a:schemeClr>
                          </a:solidFill>
                          <a:effectLst/>
                          <a:latin typeface="Arial" charset="0"/>
                        </a:rPr>
                        <a:t>QoS</a:t>
                      </a: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>
                              <a:lumMod val="75000"/>
                            </a:schemeClr>
                          </a:solidFill>
                          <a:effectLst/>
                          <a:latin typeface="Arial" charset="0"/>
                        </a:rPr>
                        <a:t> need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177800" marR="0" lvl="0" indent="-1778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75000"/>
                        </a:spcBef>
                        <a:spcAft>
                          <a:spcPct val="0"/>
                        </a:spcAft>
                        <a:buClr>
                          <a:schemeClr val="bg1">
                            <a:lumMod val="75000"/>
                          </a:schemeClr>
                        </a:buClr>
                        <a:buSzTx/>
                        <a:buFontTx/>
                        <a:buChar char="•"/>
                        <a:tabLst/>
                        <a:defRPr/>
                      </a:pPr>
                      <a:r>
                        <a:rPr kumimoji="0" lang="en-US" sz="20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bg1">
                              <a:lumMod val="75000"/>
                            </a:schemeClr>
                          </a:solidFill>
                          <a:effectLst/>
                          <a:latin typeface="Arial" charset="0"/>
                          <a:ea typeface="+mn-ea"/>
                          <a:cs typeface="+mn-cs"/>
                        </a:rPr>
                        <a:t>Although </a:t>
                      </a:r>
                      <a:r>
                        <a:rPr kumimoji="0" lang="en-US" sz="2000" b="0" i="1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bg1">
                              <a:lumMod val="75000"/>
                            </a:schemeClr>
                          </a:solidFill>
                          <a:effectLst/>
                          <a:latin typeface="Arial" charset="0"/>
                          <a:ea typeface="+mn-ea"/>
                          <a:cs typeface="+mn-cs"/>
                        </a:rPr>
                        <a:t>Half-Sync/Half-</a:t>
                      </a:r>
                      <a:r>
                        <a:rPr kumimoji="0" lang="en-US" sz="2000" b="0" i="1" u="none" strike="noStrike" kern="1200" cap="none" normalizeH="0" baseline="0" dirty="0" err="1" smtClean="0">
                          <a:ln>
                            <a:noFill/>
                          </a:ln>
                          <a:solidFill>
                            <a:schemeClr val="bg1">
                              <a:lumMod val="75000"/>
                            </a:schemeClr>
                          </a:solidFill>
                          <a:effectLst/>
                          <a:latin typeface="Arial" charset="0"/>
                          <a:ea typeface="+mn-ea"/>
                          <a:cs typeface="+mn-cs"/>
                        </a:rPr>
                        <a:t>Async</a:t>
                      </a:r>
                      <a:r>
                        <a:rPr kumimoji="0" lang="en-US" sz="20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bg1">
                              <a:lumMod val="75000"/>
                            </a:schemeClr>
                          </a:solidFill>
                          <a:effectLst/>
                          <a:latin typeface="Arial" charset="0"/>
                          <a:ea typeface="+mn-ea"/>
                          <a:cs typeface="+mn-cs"/>
                        </a:rPr>
                        <a:t> is more scalable than a pure </a:t>
                      </a:r>
                      <a:r>
                        <a:rPr kumimoji="0" lang="en-US" sz="2000" b="0" i="1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bg1">
                              <a:lumMod val="75000"/>
                            </a:schemeClr>
                          </a:solidFill>
                          <a:effectLst/>
                          <a:latin typeface="Arial" charset="0"/>
                          <a:ea typeface="+mn-ea"/>
                          <a:cs typeface="+mn-cs"/>
                        </a:rPr>
                        <a:t>Reactor</a:t>
                      </a:r>
                      <a:r>
                        <a:rPr kumimoji="0" lang="en-US" sz="20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bg1">
                              <a:lumMod val="75000"/>
                            </a:schemeClr>
                          </a:solidFill>
                          <a:effectLst/>
                          <a:latin typeface="Arial" charset="0"/>
                          <a:ea typeface="+mn-ea"/>
                          <a:cs typeface="+mn-cs"/>
                        </a:rPr>
                        <a:t> model, it incurs higher </a:t>
                      </a: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>
                              <a:lumMod val="75000"/>
                            </a:schemeClr>
                          </a:solidFill>
                          <a:effectLst/>
                          <a:latin typeface="Arial" charset="0"/>
                        </a:rPr>
                        <a:t>memory management, synchronization, context switching, &amp; data movement overhea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177800" marR="0" lvl="0" indent="-1778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75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>
                              <a:lumMod val="75000"/>
                            </a:schemeClr>
                          </a:solidFill>
                          <a:effectLst/>
                          <a:latin typeface="Arial" charset="0"/>
                        </a:rPr>
                        <a:t>Apply </a:t>
                      </a:r>
                      <a:r>
                        <a:rPr kumimoji="0" lang="en-US" sz="20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>
                              <a:lumMod val="75000"/>
                            </a:schemeClr>
                          </a:solidFill>
                          <a:effectLst/>
                          <a:latin typeface="Arial" charset="0"/>
                        </a:rPr>
                        <a:t>Leader/ Followers </a:t>
                      </a: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>
                              <a:lumMod val="75000"/>
                            </a:schemeClr>
                          </a:solidFill>
                          <a:effectLst/>
                          <a:latin typeface="Arial" charset="0"/>
                        </a:rPr>
                        <a:t>pattern</a:t>
                      </a:r>
                      <a:r>
                        <a:rPr kumimoji="0" lang="en-US" sz="20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>
                              <a:lumMod val="75000"/>
                            </a:schemeClr>
                          </a:solidFill>
                          <a:effectLst/>
                          <a:latin typeface="Arial" charset="0"/>
                        </a:rPr>
                        <a:t> </a:t>
                      </a: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>
                              <a:lumMod val="75000"/>
                            </a:schemeClr>
                          </a:solidFill>
                          <a:effectLst/>
                          <a:latin typeface="Arial" charset="0"/>
                        </a:rPr>
                        <a:t>to reduce thread jitter &amp; overhea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1" name="Rectangle 10"/>
          <p:cNvSpPr/>
          <p:nvPr/>
        </p:nvSpPr>
        <p:spPr>
          <a:xfrm>
            <a:off x="152401" y="3562272"/>
            <a:ext cx="2808082" cy="2723823"/>
          </a:xfrm>
          <a:prstGeom prst="rect">
            <a:avLst/>
          </a:prstGeom>
          <a:solidFill>
            <a:srgbClr val="FFFF99"/>
          </a:solidFill>
          <a:ln>
            <a:solidFill>
              <a:schemeClr val="tx1"/>
            </a:solidFill>
          </a:ln>
          <a:scene3d>
            <a:camera prst="orthographicFront"/>
            <a:lightRig rig="threePt" dir="t"/>
          </a:scene3d>
          <a:sp3d>
            <a:bevelT/>
          </a:sp3d>
        </p:spPr>
        <p:txBody>
          <a:bodyPr wrap="square">
            <a:spAutoFit/>
          </a:bodyPr>
          <a:lstStyle/>
          <a:p>
            <a:pPr algn="ctr">
              <a:lnSpc>
                <a:spcPct val="95000"/>
              </a:lnSpc>
            </a:pPr>
            <a:r>
              <a:rPr lang="en-US" sz="2000" i="1" dirty="0" smtClean="0"/>
              <a:t>Leader/Follower </a:t>
            </a:r>
            <a:r>
              <a:rPr lang="en-US" sz="2000" dirty="0"/>
              <a:t>provides an efficient concurrency model where multiple threads take turns sharing event sources to </a:t>
            </a:r>
            <a:r>
              <a:rPr lang="en-US" sz="2000" dirty="0" smtClean="0"/>
              <a:t>process </a:t>
            </a:r>
            <a:r>
              <a:rPr lang="en-US" sz="2000" dirty="0"/>
              <a:t>service requests that occur on the event sources</a:t>
            </a:r>
          </a:p>
        </p:txBody>
      </p:sp>
    </p:spTree>
    <p:extLst>
      <p:ext uri="{BB962C8B-B14F-4D97-AF65-F5344CB8AC3E}">
        <p14:creationId xmlns:p14="http://schemas.microsoft.com/office/powerpoint/2010/main" val="10841132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" name="Rectangle 118"/>
          <p:cNvSpPr/>
          <p:nvPr/>
        </p:nvSpPr>
        <p:spPr bwMode="auto">
          <a:xfrm>
            <a:off x="12700" y="6378979"/>
            <a:ext cx="9144000" cy="553453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graphicFrame>
        <p:nvGraphicFramePr>
          <p:cNvPr id="23" name="Object 2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63714844"/>
              </p:ext>
            </p:extLst>
          </p:nvPr>
        </p:nvGraphicFramePr>
        <p:xfrm>
          <a:off x="0" y="2074527"/>
          <a:ext cx="5273675" cy="4560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785" name="Visio" r:id="rId4" imgW="8491251" imgH="5841504" progId="Visio.Drawing.11">
                  <p:embed/>
                </p:oleObj>
              </mc:Choice>
              <mc:Fallback>
                <p:oleObj name="Visio" r:id="rId4" imgW="8491251" imgH="584150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2074527"/>
                        <a:ext cx="5273675" cy="45608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31938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506505"/>
            <a:ext cx="8839200" cy="381000"/>
          </a:xfrm>
        </p:spPr>
        <p:txBody>
          <a:bodyPr/>
          <a:lstStyle/>
          <a:p>
            <a:r>
              <a:rPr lang="en-US" sz="3200" dirty="0" smtClean="0"/>
              <a:t>Enhancing Predictability with Leader/Followers</a:t>
            </a:r>
            <a:endParaRPr lang="en-US" sz="3200" dirty="0"/>
          </a:p>
        </p:txBody>
      </p:sp>
      <p:sp>
        <p:nvSpPr>
          <p:cNvPr id="24" name="Rectangle 23"/>
          <p:cNvSpPr/>
          <p:nvPr/>
        </p:nvSpPr>
        <p:spPr>
          <a:xfrm>
            <a:off x="2559296" y="5243843"/>
            <a:ext cx="1287532" cy="3416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dirty="0" smtClean="0">
                <a:solidFill>
                  <a:schemeClr val="bg1"/>
                </a:solidFill>
                <a:latin typeface="Arial" charset="0"/>
              </a:rPr>
              <a:t>ORB Core</a:t>
            </a:r>
            <a:endParaRPr lang="en-US" b="1" dirty="0">
              <a:solidFill>
                <a:schemeClr val="bg1"/>
              </a:solidFill>
            </a:endParaRPr>
          </a:p>
        </p:txBody>
      </p:sp>
      <p:sp>
        <p:nvSpPr>
          <p:cNvPr id="25" name="Rectangle 24"/>
          <p:cNvSpPr/>
          <p:nvPr/>
        </p:nvSpPr>
        <p:spPr>
          <a:xfrm>
            <a:off x="3251552" y="4606534"/>
            <a:ext cx="1648593" cy="3139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600" b="1" dirty="0" smtClean="0">
                <a:latin typeface="Arial" charset="0"/>
              </a:rPr>
              <a:t>Object Adapter</a:t>
            </a:r>
            <a:endParaRPr lang="en-US" sz="1600" b="1" dirty="0"/>
          </a:p>
        </p:txBody>
      </p:sp>
      <p:sp>
        <p:nvSpPr>
          <p:cNvPr id="26" name="Rectangle 25"/>
          <p:cNvSpPr/>
          <p:nvPr/>
        </p:nvSpPr>
        <p:spPr>
          <a:xfrm>
            <a:off x="3338145" y="3065216"/>
            <a:ext cx="1074333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sz="1600" b="1" dirty="0" smtClean="0">
                <a:latin typeface="Arial" charset="0"/>
              </a:rPr>
              <a:t>Object</a:t>
            </a:r>
          </a:p>
          <a:p>
            <a:pPr algn="ctr"/>
            <a:r>
              <a:rPr lang="en-US" sz="1600" b="1" dirty="0" smtClean="0">
                <a:latin typeface="Arial" charset="0"/>
              </a:rPr>
              <a:t>(Servant)</a:t>
            </a:r>
            <a:endParaRPr lang="en-US" sz="1600" b="1" dirty="0"/>
          </a:p>
        </p:txBody>
      </p:sp>
      <p:grpSp>
        <p:nvGrpSpPr>
          <p:cNvPr id="1831936" name="Group 1831935"/>
          <p:cNvGrpSpPr/>
          <p:nvPr/>
        </p:nvGrpSpPr>
        <p:grpSpPr>
          <a:xfrm>
            <a:off x="5181581" y="3057601"/>
            <a:ext cx="3810019" cy="3256886"/>
            <a:chOff x="5181581" y="3057601"/>
            <a:chExt cx="3810019" cy="3256886"/>
          </a:xfrm>
        </p:grpSpPr>
        <p:sp>
          <p:nvSpPr>
            <p:cNvPr id="42" name="Rectangle 72"/>
            <p:cNvSpPr>
              <a:spLocks noChangeArrowheads="1"/>
            </p:cNvSpPr>
            <p:nvPr/>
          </p:nvSpPr>
          <p:spPr bwMode="auto">
            <a:xfrm>
              <a:off x="8166951" y="5755873"/>
              <a:ext cx="824649" cy="38779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400" u="none" dirty="0">
                  <a:solidFill>
                    <a:srgbClr val="000000"/>
                  </a:solidFill>
                </a:rPr>
                <a:t>&lt;&lt;ready </a:t>
              </a:r>
              <a:r>
                <a:rPr lang="en-US" sz="1400" u="none" dirty="0" smtClean="0">
                  <a:solidFill>
                    <a:srgbClr val="000000"/>
                  </a:solidFill>
                </a:rPr>
                <a:t/>
              </a:r>
              <a:br>
                <a:rPr lang="en-US" sz="1400" u="none" dirty="0" smtClean="0">
                  <a:solidFill>
                    <a:srgbClr val="000000"/>
                  </a:solidFill>
                </a:rPr>
              </a:br>
              <a:r>
                <a:rPr lang="en-US" sz="1400" u="none" dirty="0" smtClean="0">
                  <a:solidFill>
                    <a:srgbClr val="000000"/>
                  </a:solidFill>
                </a:rPr>
                <a:t>to read</a:t>
              </a:r>
              <a:r>
                <a:rPr lang="en-US" sz="1400" u="none" dirty="0">
                  <a:solidFill>
                    <a:srgbClr val="000000"/>
                  </a:solidFill>
                </a:rPr>
                <a:t>&gt;&gt;</a:t>
              </a:r>
              <a:endParaRPr lang="en-US" b="1" u="none" dirty="0"/>
            </a:p>
          </p:txBody>
        </p:sp>
        <p:sp>
          <p:nvSpPr>
            <p:cNvPr id="43" name="TextBox 42"/>
            <p:cNvSpPr txBox="1"/>
            <p:nvPr/>
          </p:nvSpPr>
          <p:spPr>
            <a:xfrm>
              <a:off x="5283854" y="3057601"/>
              <a:ext cx="2696504" cy="1261853"/>
            </a:xfrm>
            <a:prstGeom prst="rect">
              <a:avLst/>
            </a:prstGeom>
            <a:solidFill>
              <a:srgbClr val="CCFFFF"/>
            </a:solidFill>
            <a:ln w="12700">
              <a:solidFill>
                <a:schemeClr val="tx1"/>
              </a:solidFill>
            </a:ln>
          </p:spPr>
          <p:txBody>
            <a:bodyPr wrap="square" rtlCol="0">
              <a:spAutoFit/>
            </a:bodyPr>
            <a:lstStyle/>
            <a:p>
              <a:pPr algn="ctr"/>
              <a:r>
                <a:rPr lang="en-US" dirty="0" smtClean="0"/>
                <a:t>POA Thread Pool</a:t>
              </a:r>
              <a:endParaRPr lang="en-US" dirty="0"/>
            </a:p>
          </p:txBody>
        </p:sp>
        <p:sp>
          <p:nvSpPr>
            <p:cNvPr id="44" name="TextBox 43"/>
            <p:cNvSpPr txBox="1"/>
            <p:nvPr/>
          </p:nvSpPr>
          <p:spPr>
            <a:xfrm>
              <a:off x="5193060" y="5972855"/>
              <a:ext cx="2878093" cy="341632"/>
            </a:xfrm>
            <a:prstGeom prst="rect">
              <a:avLst/>
            </a:prstGeom>
            <a:solidFill>
              <a:srgbClr val="800000"/>
            </a:solidFill>
            <a:ln w="12700">
              <a:solidFill>
                <a:schemeClr val="tx1"/>
              </a:solidFill>
            </a:ln>
          </p:spPr>
          <p:txBody>
            <a:bodyPr wrap="square" rtlCol="0">
              <a:spAutoFit/>
            </a:bodyPr>
            <a:lstStyle/>
            <a:p>
              <a:pPr algn="ctr"/>
              <a:r>
                <a:rPr lang="en-US" dirty="0" smtClean="0">
                  <a:solidFill>
                    <a:schemeClr val="bg1"/>
                  </a:solidFill>
                </a:rPr>
                <a:t>Socket Event Sources</a:t>
              </a:r>
              <a:endParaRPr lang="en-US" dirty="0">
                <a:solidFill>
                  <a:schemeClr val="bg1"/>
                </a:solidFill>
              </a:endParaRPr>
            </a:p>
          </p:txBody>
        </p:sp>
        <p:grpSp>
          <p:nvGrpSpPr>
            <p:cNvPr id="45" name="Group 44"/>
            <p:cNvGrpSpPr/>
            <p:nvPr/>
          </p:nvGrpSpPr>
          <p:grpSpPr>
            <a:xfrm>
              <a:off x="5490994" y="5101922"/>
              <a:ext cx="300243" cy="312737"/>
              <a:chOff x="8327572" y="4328206"/>
              <a:chExt cx="300243" cy="312737"/>
            </a:xfrm>
          </p:grpSpPr>
          <p:grpSp>
            <p:nvGrpSpPr>
              <p:cNvPr id="46" name="Group 45"/>
              <p:cNvGrpSpPr/>
              <p:nvPr/>
            </p:nvGrpSpPr>
            <p:grpSpPr>
              <a:xfrm>
                <a:off x="8472240" y="4328206"/>
                <a:ext cx="155575" cy="312737"/>
                <a:chOff x="7723835" y="1770063"/>
                <a:chExt cx="155575" cy="312737"/>
              </a:xfrm>
            </p:grpSpPr>
            <p:sp>
              <p:nvSpPr>
                <p:cNvPr id="48" name="Freeform 99"/>
                <p:cNvSpPr>
                  <a:spLocks/>
                </p:cNvSpPr>
                <p:nvPr/>
              </p:nvSpPr>
              <p:spPr bwMode="auto">
                <a:xfrm>
                  <a:off x="7723835" y="1770063"/>
                  <a:ext cx="155575" cy="290512"/>
                </a:xfrm>
                <a:custGeom>
                  <a:avLst/>
                  <a:gdLst>
                    <a:gd name="T0" fmla="*/ 2147483647 w 98"/>
                    <a:gd name="T1" fmla="*/ 0 h 183"/>
                    <a:gd name="T2" fmla="*/ 2147483647 w 98"/>
                    <a:gd name="T3" fmla="*/ 2147483647 h 183"/>
                    <a:gd name="T4" fmla="*/ 0 w 98"/>
                    <a:gd name="T5" fmla="*/ 2147483647 h 183"/>
                    <a:gd name="T6" fmla="*/ 0 w 98"/>
                    <a:gd name="T7" fmla="*/ 2147483647 h 183"/>
                    <a:gd name="T8" fmla="*/ 2147483647 w 98"/>
                    <a:gd name="T9" fmla="*/ 2147483647 h 183"/>
                    <a:gd name="T10" fmla="*/ 2147483647 w 98"/>
                    <a:gd name="T11" fmla="*/ 2147483647 h 183"/>
                    <a:gd name="T12" fmla="*/ 2147483647 w 98"/>
                    <a:gd name="T13" fmla="*/ 2147483647 h 183"/>
                    <a:gd name="T14" fmla="*/ 2147483647 w 98"/>
                    <a:gd name="T15" fmla="*/ 2147483647 h 183"/>
                    <a:gd name="T16" fmla="*/ 2147483647 w 98"/>
                    <a:gd name="T17" fmla="*/ 2147483647 h 183"/>
                    <a:gd name="T18" fmla="*/ 2147483647 w 98"/>
                    <a:gd name="T19" fmla="*/ 2147483647 h 183"/>
                    <a:gd name="T20" fmla="*/ 2147483647 w 98"/>
                    <a:gd name="T21" fmla="*/ 2147483647 h 183"/>
                    <a:gd name="T22" fmla="*/ 2147483647 w 98"/>
                    <a:gd name="T23" fmla="*/ 2147483647 h 183"/>
                    <a:gd name="T24" fmla="*/ 2147483647 w 98"/>
                    <a:gd name="T25" fmla="*/ 2147483647 h 183"/>
                    <a:gd name="T26" fmla="*/ 2147483647 w 98"/>
                    <a:gd name="T27" fmla="*/ 2147483647 h 183"/>
                    <a:gd name="T28" fmla="*/ 2147483647 w 98"/>
                    <a:gd name="T29" fmla="*/ 2147483647 h 183"/>
                    <a:gd name="T30" fmla="*/ 2147483647 w 98"/>
                    <a:gd name="T31" fmla="*/ 2147483647 h 183"/>
                    <a:gd name="T32" fmla="*/ 2147483647 w 98"/>
                    <a:gd name="T33" fmla="*/ 2147483647 h 183"/>
                    <a:gd name="T34" fmla="*/ 2147483647 w 98"/>
                    <a:gd name="T35" fmla="*/ 0 h 183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w 98"/>
                    <a:gd name="T55" fmla="*/ 0 h 183"/>
                    <a:gd name="T56" fmla="*/ 98 w 98"/>
                    <a:gd name="T57" fmla="*/ 183 h 183"/>
                  </a:gdLst>
                  <a:ahLst/>
                  <a:cxnLst>
                    <a:cxn ang="T36">
                      <a:pos x="T0" y="T1"/>
                    </a:cxn>
                    <a:cxn ang="T37">
                      <a:pos x="T2" y="T3"/>
                    </a:cxn>
                    <a:cxn ang="T38">
                      <a:pos x="T4" y="T5"/>
                    </a:cxn>
                    <a:cxn ang="T39">
                      <a:pos x="T6" y="T7"/>
                    </a:cxn>
                    <a:cxn ang="T40">
                      <a:pos x="T8" y="T9"/>
                    </a:cxn>
                    <a:cxn ang="T41">
                      <a:pos x="T10" y="T11"/>
                    </a:cxn>
                    <a:cxn ang="T42">
                      <a:pos x="T12" y="T13"/>
                    </a:cxn>
                    <a:cxn ang="T43">
                      <a:pos x="T14" y="T15"/>
                    </a:cxn>
                    <a:cxn ang="T44">
                      <a:pos x="T16" y="T17"/>
                    </a:cxn>
                    <a:cxn ang="T45">
                      <a:pos x="T18" y="T19"/>
                    </a:cxn>
                    <a:cxn ang="T46">
                      <a:pos x="T20" y="T21"/>
                    </a:cxn>
                    <a:cxn ang="T47">
                      <a:pos x="T22" y="T23"/>
                    </a:cxn>
                    <a:cxn ang="T48">
                      <a:pos x="T24" y="T25"/>
                    </a:cxn>
                    <a:cxn ang="T49">
                      <a:pos x="T26" y="T27"/>
                    </a:cxn>
                    <a:cxn ang="T50">
                      <a:pos x="T28" y="T29"/>
                    </a:cxn>
                    <a:cxn ang="T51">
                      <a:pos x="T30" y="T31"/>
                    </a:cxn>
                    <a:cxn ang="T52">
                      <a:pos x="T32" y="T33"/>
                    </a:cxn>
                    <a:cxn ang="T53">
                      <a:pos x="T34" y="T35"/>
                    </a:cxn>
                  </a:cxnLst>
                  <a:rect l="T54" t="T55" r="T56" b="T57"/>
                  <a:pathLst>
                    <a:path w="98" h="183">
                      <a:moveTo>
                        <a:pt x="98" y="0"/>
                      </a:moveTo>
                      <a:lnTo>
                        <a:pt x="14" y="42"/>
                      </a:lnTo>
                      <a:lnTo>
                        <a:pt x="0" y="56"/>
                      </a:lnTo>
                      <a:lnTo>
                        <a:pt x="42" y="70"/>
                      </a:lnTo>
                      <a:lnTo>
                        <a:pt x="84" y="84"/>
                      </a:lnTo>
                      <a:lnTo>
                        <a:pt x="84" y="99"/>
                      </a:lnTo>
                      <a:lnTo>
                        <a:pt x="42" y="113"/>
                      </a:lnTo>
                      <a:lnTo>
                        <a:pt x="14" y="127"/>
                      </a:lnTo>
                      <a:lnTo>
                        <a:pt x="14" y="141"/>
                      </a:lnTo>
                      <a:lnTo>
                        <a:pt x="42" y="155"/>
                      </a:lnTo>
                      <a:lnTo>
                        <a:pt x="70" y="155"/>
                      </a:lnTo>
                      <a:lnTo>
                        <a:pt x="70" y="169"/>
                      </a:lnTo>
                      <a:lnTo>
                        <a:pt x="28" y="183"/>
                      </a:lnTo>
                      <a:lnTo>
                        <a:pt x="98" y="0"/>
                      </a:lnTo>
                      <a:close/>
                    </a:path>
                  </a:pathLst>
                </a:custGeom>
                <a:blipFill dpi="0" rotWithShape="0">
                  <a:blip r:embed="rId6" cstate="print"/>
                  <a:srcRect/>
                  <a:tile tx="0" ty="0" sx="100000" sy="100000" flip="none" algn="tl"/>
                </a:blip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9" name="Freeform 100"/>
                <p:cNvSpPr>
                  <a:spLocks/>
                </p:cNvSpPr>
                <p:nvPr/>
              </p:nvSpPr>
              <p:spPr bwMode="auto">
                <a:xfrm>
                  <a:off x="7723835" y="1770063"/>
                  <a:ext cx="155575" cy="268287"/>
                </a:xfrm>
                <a:custGeom>
                  <a:avLst/>
                  <a:gdLst>
                    <a:gd name="T0" fmla="*/ 2147483647 w 98"/>
                    <a:gd name="T1" fmla="*/ 2147483647 h 169"/>
                    <a:gd name="T2" fmla="*/ 2147483647 w 98"/>
                    <a:gd name="T3" fmla="*/ 2147483647 h 169"/>
                    <a:gd name="T4" fmla="*/ 2147483647 w 98"/>
                    <a:gd name="T5" fmla="*/ 2147483647 h 169"/>
                    <a:gd name="T6" fmla="*/ 2147483647 w 98"/>
                    <a:gd name="T7" fmla="*/ 2147483647 h 169"/>
                    <a:gd name="T8" fmla="*/ 0 w 98"/>
                    <a:gd name="T9" fmla="*/ 2147483647 h 169"/>
                    <a:gd name="T10" fmla="*/ 2147483647 w 98"/>
                    <a:gd name="T11" fmla="*/ 2147483647 h 169"/>
                    <a:gd name="T12" fmla="*/ 2147483647 w 98"/>
                    <a:gd name="T13" fmla="*/ 2147483647 h 169"/>
                    <a:gd name="T14" fmla="*/ 2147483647 w 98"/>
                    <a:gd name="T15" fmla="*/ 2147483647 h 169"/>
                    <a:gd name="T16" fmla="*/ 2147483647 w 98"/>
                    <a:gd name="T17" fmla="*/ 2147483647 h 169"/>
                    <a:gd name="T18" fmla="*/ 2147483647 w 98"/>
                    <a:gd name="T19" fmla="*/ 2147483647 h 169"/>
                    <a:gd name="T20" fmla="*/ 2147483647 w 98"/>
                    <a:gd name="T21" fmla="*/ 2147483647 h 169"/>
                    <a:gd name="T22" fmla="*/ 2147483647 w 98"/>
                    <a:gd name="T23" fmla="*/ 2147483647 h 169"/>
                    <a:gd name="T24" fmla="*/ 2147483647 w 98"/>
                    <a:gd name="T25" fmla="*/ 2147483647 h 169"/>
                    <a:gd name="T26" fmla="*/ 2147483647 w 98"/>
                    <a:gd name="T27" fmla="*/ 2147483647 h 169"/>
                    <a:gd name="T28" fmla="*/ 2147483647 w 98"/>
                    <a:gd name="T29" fmla="*/ 2147483647 h 169"/>
                    <a:gd name="T30" fmla="*/ 2147483647 w 98"/>
                    <a:gd name="T31" fmla="*/ 2147483647 h 169"/>
                    <a:gd name="T32" fmla="*/ 2147483647 w 98"/>
                    <a:gd name="T33" fmla="*/ 2147483647 h 169"/>
                    <a:gd name="T34" fmla="*/ 2147483647 w 98"/>
                    <a:gd name="T35" fmla="*/ 2147483647 h 169"/>
                    <a:gd name="T36" fmla="*/ 2147483647 w 98"/>
                    <a:gd name="T37" fmla="*/ 2147483647 h 169"/>
                    <a:gd name="T38" fmla="*/ 2147483647 w 98"/>
                    <a:gd name="T39" fmla="*/ 2147483647 h 169"/>
                    <a:gd name="T40" fmla="*/ 2147483647 w 98"/>
                    <a:gd name="T41" fmla="*/ 2147483647 h 169"/>
                    <a:gd name="T42" fmla="*/ 2147483647 w 98"/>
                    <a:gd name="T43" fmla="*/ 2147483647 h 169"/>
                    <a:gd name="T44" fmla="*/ 2147483647 w 98"/>
                    <a:gd name="T45" fmla="*/ 2147483647 h 169"/>
                    <a:gd name="T46" fmla="*/ 2147483647 w 98"/>
                    <a:gd name="T47" fmla="*/ 2147483647 h 169"/>
                    <a:gd name="T48" fmla="*/ 2147483647 w 98"/>
                    <a:gd name="T49" fmla="*/ 2147483647 h 169"/>
                    <a:gd name="T50" fmla="*/ 2147483647 w 98"/>
                    <a:gd name="T51" fmla="*/ 2147483647 h 169"/>
                    <a:gd name="T52" fmla="*/ 2147483647 w 98"/>
                    <a:gd name="T53" fmla="*/ 2147483647 h 169"/>
                    <a:gd name="T54" fmla="*/ 2147483647 w 98"/>
                    <a:gd name="T55" fmla="*/ 2147483647 h 169"/>
                    <a:gd name="T56" fmla="*/ 2147483647 w 98"/>
                    <a:gd name="T57" fmla="*/ 2147483647 h 169"/>
                    <a:gd name="T58" fmla="*/ 2147483647 w 98"/>
                    <a:gd name="T59" fmla="*/ 2147483647 h 169"/>
                    <a:gd name="T60" fmla="*/ 2147483647 w 98"/>
                    <a:gd name="T61" fmla="*/ 2147483647 h 169"/>
                    <a:gd name="T62" fmla="*/ 2147483647 w 98"/>
                    <a:gd name="T63" fmla="*/ 2147483647 h 169"/>
                    <a:gd name="T64" fmla="*/ 2147483647 w 98"/>
                    <a:gd name="T65" fmla="*/ 2147483647 h 169"/>
                    <a:gd name="T66" fmla="*/ 2147483647 w 98"/>
                    <a:gd name="T67" fmla="*/ 2147483647 h 169"/>
                    <a:gd name="T68" fmla="*/ 2147483647 w 98"/>
                    <a:gd name="T69" fmla="*/ 2147483647 h 169"/>
                    <a:gd name="T70" fmla="*/ 2147483647 w 98"/>
                    <a:gd name="T71" fmla="*/ 2147483647 h 169"/>
                    <a:gd name="T72" fmla="*/ 2147483647 w 98"/>
                    <a:gd name="T73" fmla="*/ 2147483647 h 169"/>
                    <a:gd name="T74" fmla="*/ 0 w 98"/>
                    <a:gd name="T75" fmla="*/ 2147483647 h 169"/>
                    <a:gd name="T76" fmla="*/ 0 w 98"/>
                    <a:gd name="T77" fmla="*/ 2147483647 h 169"/>
                    <a:gd name="T78" fmla="*/ 0 w 98"/>
                    <a:gd name="T79" fmla="*/ 2147483647 h 169"/>
                    <a:gd name="T80" fmla="*/ 2147483647 w 98"/>
                    <a:gd name="T81" fmla="*/ 2147483647 h 169"/>
                    <a:gd name="T82" fmla="*/ 2147483647 w 98"/>
                    <a:gd name="T83" fmla="*/ 0 h 169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w 98"/>
                    <a:gd name="T127" fmla="*/ 0 h 169"/>
                    <a:gd name="T128" fmla="*/ 98 w 98"/>
                    <a:gd name="T129" fmla="*/ 169 h 169"/>
                  </a:gdLst>
                  <a:ahLst/>
                  <a:cxnLst>
                    <a:cxn ang="T84">
                      <a:pos x="T0" y="T1"/>
                    </a:cxn>
                    <a:cxn ang="T85">
                      <a:pos x="T2" y="T3"/>
                    </a:cxn>
                    <a:cxn ang="T86">
                      <a:pos x="T4" y="T5"/>
                    </a:cxn>
                    <a:cxn ang="T87">
                      <a:pos x="T6" y="T7"/>
                    </a:cxn>
                    <a:cxn ang="T88">
                      <a:pos x="T8" y="T9"/>
                    </a:cxn>
                    <a:cxn ang="T89">
                      <a:pos x="T10" y="T11"/>
                    </a:cxn>
                    <a:cxn ang="T90">
                      <a:pos x="T12" y="T13"/>
                    </a:cxn>
                    <a:cxn ang="T91">
                      <a:pos x="T14" y="T15"/>
                    </a:cxn>
                    <a:cxn ang="T92">
                      <a:pos x="T16" y="T17"/>
                    </a:cxn>
                    <a:cxn ang="T93">
                      <a:pos x="T18" y="T19"/>
                    </a:cxn>
                    <a:cxn ang="T94">
                      <a:pos x="T20" y="T21"/>
                    </a:cxn>
                    <a:cxn ang="T95">
                      <a:pos x="T22" y="T23"/>
                    </a:cxn>
                    <a:cxn ang="T96">
                      <a:pos x="T24" y="T25"/>
                    </a:cxn>
                    <a:cxn ang="T97">
                      <a:pos x="T26" y="T27"/>
                    </a:cxn>
                    <a:cxn ang="T98">
                      <a:pos x="T28" y="T29"/>
                    </a:cxn>
                    <a:cxn ang="T99">
                      <a:pos x="T30" y="T31"/>
                    </a:cxn>
                    <a:cxn ang="T100">
                      <a:pos x="T32" y="T33"/>
                    </a:cxn>
                    <a:cxn ang="T101">
                      <a:pos x="T34" y="T35"/>
                    </a:cxn>
                    <a:cxn ang="T102">
                      <a:pos x="T36" y="T37"/>
                    </a:cxn>
                    <a:cxn ang="T103">
                      <a:pos x="T38" y="T39"/>
                    </a:cxn>
                    <a:cxn ang="T104">
                      <a:pos x="T40" y="T41"/>
                    </a:cxn>
                    <a:cxn ang="T105">
                      <a:pos x="T42" y="T43"/>
                    </a:cxn>
                    <a:cxn ang="T106">
                      <a:pos x="T44" y="T45"/>
                    </a:cxn>
                    <a:cxn ang="T107">
                      <a:pos x="T46" y="T47"/>
                    </a:cxn>
                    <a:cxn ang="T108">
                      <a:pos x="T48" y="T49"/>
                    </a:cxn>
                    <a:cxn ang="T109">
                      <a:pos x="T50" y="T51"/>
                    </a:cxn>
                    <a:cxn ang="T110">
                      <a:pos x="T52" y="T53"/>
                    </a:cxn>
                    <a:cxn ang="T111">
                      <a:pos x="T54" y="T55"/>
                    </a:cxn>
                    <a:cxn ang="T112">
                      <a:pos x="T56" y="T57"/>
                    </a:cxn>
                    <a:cxn ang="T113">
                      <a:pos x="T58" y="T59"/>
                    </a:cxn>
                    <a:cxn ang="T114">
                      <a:pos x="T60" y="T61"/>
                    </a:cxn>
                    <a:cxn ang="T115">
                      <a:pos x="T62" y="T63"/>
                    </a:cxn>
                    <a:cxn ang="T116">
                      <a:pos x="T64" y="T65"/>
                    </a:cxn>
                    <a:cxn ang="T117">
                      <a:pos x="T66" y="T67"/>
                    </a:cxn>
                    <a:cxn ang="T118">
                      <a:pos x="T68" y="T69"/>
                    </a:cxn>
                    <a:cxn ang="T119">
                      <a:pos x="T70" y="T71"/>
                    </a:cxn>
                    <a:cxn ang="T120">
                      <a:pos x="T72" y="T73"/>
                    </a:cxn>
                    <a:cxn ang="T121">
                      <a:pos x="T74" y="T75"/>
                    </a:cxn>
                    <a:cxn ang="T122">
                      <a:pos x="T76" y="T77"/>
                    </a:cxn>
                    <a:cxn ang="T123">
                      <a:pos x="T78" y="T79"/>
                    </a:cxn>
                    <a:cxn ang="T124">
                      <a:pos x="T80" y="T81"/>
                    </a:cxn>
                    <a:cxn ang="T125">
                      <a:pos x="T82" y="T83"/>
                    </a:cxn>
                  </a:cxnLst>
                  <a:rect l="T126" t="T127" r="T128" b="T129"/>
                  <a:pathLst>
                    <a:path w="98" h="169">
                      <a:moveTo>
                        <a:pt x="98" y="14"/>
                      </a:moveTo>
                      <a:lnTo>
                        <a:pt x="14" y="56"/>
                      </a:lnTo>
                      <a:lnTo>
                        <a:pt x="28" y="56"/>
                      </a:lnTo>
                      <a:lnTo>
                        <a:pt x="14" y="70"/>
                      </a:lnTo>
                      <a:lnTo>
                        <a:pt x="0" y="56"/>
                      </a:lnTo>
                      <a:lnTo>
                        <a:pt x="42" y="70"/>
                      </a:lnTo>
                      <a:lnTo>
                        <a:pt x="84" y="84"/>
                      </a:lnTo>
                      <a:lnTo>
                        <a:pt x="98" y="84"/>
                      </a:lnTo>
                      <a:lnTo>
                        <a:pt x="98" y="99"/>
                      </a:lnTo>
                      <a:lnTo>
                        <a:pt x="84" y="113"/>
                      </a:lnTo>
                      <a:lnTo>
                        <a:pt x="42" y="127"/>
                      </a:lnTo>
                      <a:lnTo>
                        <a:pt x="14" y="141"/>
                      </a:lnTo>
                      <a:lnTo>
                        <a:pt x="28" y="127"/>
                      </a:lnTo>
                      <a:lnTo>
                        <a:pt x="28" y="141"/>
                      </a:lnTo>
                      <a:lnTo>
                        <a:pt x="14" y="141"/>
                      </a:lnTo>
                      <a:lnTo>
                        <a:pt x="42" y="155"/>
                      </a:lnTo>
                      <a:lnTo>
                        <a:pt x="70" y="155"/>
                      </a:lnTo>
                      <a:lnTo>
                        <a:pt x="84" y="155"/>
                      </a:lnTo>
                      <a:lnTo>
                        <a:pt x="84" y="169"/>
                      </a:lnTo>
                      <a:lnTo>
                        <a:pt x="70" y="169"/>
                      </a:lnTo>
                      <a:lnTo>
                        <a:pt x="70" y="155"/>
                      </a:lnTo>
                      <a:lnTo>
                        <a:pt x="70" y="169"/>
                      </a:lnTo>
                      <a:lnTo>
                        <a:pt x="42" y="169"/>
                      </a:lnTo>
                      <a:lnTo>
                        <a:pt x="14" y="155"/>
                      </a:lnTo>
                      <a:lnTo>
                        <a:pt x="14" y="141"/>
                      </a:lnTo>
                      <a:lnTo>
                        <a:pt x="14" y="127"/>
                      </a:lnTo>
                      <a:lnTo>
                        <a:pt x="42" y="113"/>
                      </a:lnTo>
                      <a:lnTo>
                        <a:pt x="84" y="99"/>
                      </a:lnTo>
                      <a:lnTo>
                        <a:pt x="84" y="84"/>
                      </a:lnTo>
                      <a:lnTo>
                        <a:pt x="84" y="99"/>
                      </a:lnTo>
                      <a:lnTo>
                        <a:pt x="42" y="84"/>
                      </a:lnTo>
                      <a:lnTo>
                        <a:pt x="0" y="70"/>
                      </a:lnTo>
                      <a:lnTo>
                        <a:pt x="0" y="56"/>
                      </a:lnTo>
                      <a:lnTo>
                        <a:pt x="14" y="42"/>
                      </a:lnTo>
                      <a:lnTo>
                        <a:pt x="98" y="0"/>
                      </a:lnTo>
                      <a:lnTo>
                        <a:pt x="98" y="14"/>
                      </a:lnTo>
                      <a:close/>
                    </a:path>
                  </a:pathLst>
                </a:custGeom>
                <a:blipFill dpi="0" rotWithShape="0">
                  <a:blip r:embed="rId7" cstate="print"/>
                  <a:srcRect/>
                  <a:tile tx="0" ty="0" sx="100000" sy="100000" flip="none" algn="tl"/>
                </a:blip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50" name="Freeform 101"/>
                <p:cNvSpPr>
                  <a:spLocks/>
                </p:cNvSpPr>
                <p:nvPr/>
              </p:nvSpPr>
              <p:spPr bwMode="auto">
                <a:xfrm>
                  <a:off x="7834960" y="2038350"/>
                  <a:ext cx="22225" cy="22225"/>
                </a:xfrm>
                <a:custGeom>
                  <a:avLst/>
                  <a:gdLst>
                    <a:gd name="T0" fmla="*/ 2147483647 w 14"/>
                    <a:gd name="T1" fmla="*/ 0 h 14"/>
                    <a:gd name="T2" fmla="*/ 2147483647 w 14"/>
                    <a:gd name="T3" fmla="*/ 0 h 14"/>
                    <a:gd name="T4" fmla="*/ 0 w 14"/>
                    <a:gd name="T5" fmla="*/ 2147483647 h 14"/>
                    <a:gd name="T6" fmla="*/ 0 w 14"/>
                    <a:gd name="T7" fmla="*/ 0 h 14"/>
                    <a:gd name="T8" fmla="*/ 0 w 14"/>
                    <a:gd name="T9" fmla="*/ 0 h 14"/>
                    <a:gd name="T10" fmla="*/ 0 w 14"/>
                    <a:gd name="T11" fmla="*/ 0 h 14"/>
                    <a:gd name="T12" fmla="*/ 2147483647 w 14"/>
                    <a:gd name="T13" fmla="*/ 0 h 14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4"/>
                    <a:gd name="T22" fmla="*/ 0 h 14"/>
                    <a:gd name="T23" fmla="*/ 14 w 14"/>
                    <a:gd name="T24" fmla="*/ 14 h 14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4" h="14">
                      <a:moveTo>
                        <a:pt x="14" y="0"/>
                      </a:moveTo>
                      <a:lnTo>
                        <a:pt x="14" y="0"/>
                      </a:lnTo>
                      <a:lnTo>
                        <a:pt x="0" y="14"/>
                      </a:lnTo>
                      <a:lnTo>
                        <a:pt x="0" y="0"/>
                      </a:lnTo>
                      <a:lnTo>
                        <a:pt x="14" y="0"/>
                      </a:lnTo>
                      <a:close/>
                    </a:path>
                  </a:pathLst>
                </a:custGeom>
                <a:blipFill dpi="0" rotWithShape="0">
                  <a:blip r:embed="rId7" cstate="print"/>
                  <a:srcRect/>
                  <a:tile tx="0" ty="0" sx="100000" sy="100000" flip="none" algn="tl"/>
                </a:blip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51" name="Freeform 102"/>
                <p:cNvSpPr>
                  <a:spLocks/>
                </p:cNvSpPr>
                <p:nvPr/>
              </p:nvSpPr>
              <p:spPr bwMode="auto">
                <a:xfrm>
                  <a:off x="7768285" y="2038350"/>
                  <a:ext cx="66675" cy="44450"/>
                </a:xfrm>
                <a:custGeom>
                  <a:avLst/>
                  <a:gdLst>
                    <a:gd name="T0" fmla="*/ 2147483647 w 42"/>
                    <a:gd name="T1" fmla="*/ 2147483647 h 28"/>
                    <a:gd name="T2" fmla="*/ 2147483647 w 42"/>
                    <a:gd name="T3" fmla="*/ 0 h 28"/>
                    <a:gd name="T4" fmla="*/ 0 w 42"/>
                    <a:gd name="T5" fmla="*/ 2147483647 h 28"/>
                    <a:gd name="T6" fmla="*/ 0 w 42"/>
                    <a:gd name="T7" fmla="*/ 2147483647 h 28"/>
                    <a:gd name="T8" fmla="*/ 2147483647 w 42"/>
                    <a:gd name="T9" fmla="*/ 2147483647 h 2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2"/>
                    <a:gd name="T16" fmla="*/ 0 h 28"/>
                    <a:gd name="T17" fmla="*/ 42 w 42"/>
                    <a:gd name="T18" fmla="*/ 28 h 2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2" h="28">
                      <a:moveTo>
                        <a:pt x="42" y="14"/>
                      </a:moveTo>
                      <a:lnTo>
                        <a:pt x="42" y="0"/>
                      </a:lnTo>
                      <a:lnTo>
                        <a:pt x="0" y="14"/>
                      </a:lnTo>
                      <a:lnTo>
                        <a:pt x="0" y="28"/>
                      </a:lnTo>
                      <a:lnTo>
                        <a:pt x="42" y="14"/>
                      </a:lnTo>
                      <a:close/>
                    </a:path>
                  </a:pathLst>
                </a:custGeom>
                <a:blipFill dpi="0" rotWithShape="0">
                  <a:blip r:embed="rId7" cstate="print"/>
                  <a:srcRect/>
                  <a:tile tx="0" ty="0" sx="100000" sy="100000" flip="none" algn="tl"/>
                </a:blip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cxnSp>
            <p:nvCxnSpPr>
              <p:cNvPr id="47" name="Straight Arrow Connector 46"/>
              <p:cNvCxnSpPr/>
              <p:nvPr/>
            </p:nvCxnSpPr>
            <p:spPr bwMode="auto">
              <a:xfrm>
                <a:off x="8327572" y="4484348"/>
                <a:ext cx="167346" cy="0"/>
              </a:xfrm>
              <a:prstGeom prst="straightConnector1">
                <a:avLst/>
              </a:prstGeom>
              <a:no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arrow"/>
              </a:ln>
              <a:effectLst/>
            </p:spPr>
          </p:cxnSp>
        </p:grpSp>
        <p:cxnSp>
          <p:nvCxnSpPr>
            <p:cNvPr id="52" name="Straight Arrow Connector 51"/>
            <p:cNvCxnSpPr/>
            <p:nvPr/>
          </p:nvCxnSpPr>
          <p:spPr bwMode="auto">
            <a:xfrm flipH="1" flipV="1">
              <a:off x="6929108" y="4319454"/>
              <a:ext cx="3770" cy="1275646"/>
            </a:xfrm>
            <a:prstGeom prst="straightConnector1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sp>
          <p:nvSpPr>
            <p:cNvPr id="53" name="TextBox 52"/>
            <p:cNvSpPr txBox="1"/>
            <p:nvPr/>
          </p:nvSpPr>
          <p:spPr>
            <a:xfrm>
              <a:off x="5181581" y="4633634"/>
              <a:ext cx="2901051" cy="341632"/>
            </a:xfrm>
            <a:prstGeom prst="rect">
              <a:avLst/>
            </a:prstGeom>
            <a:solidFill>
              <a:srgbClr val="336699"/>
            </a:solidFill>
            <a:ln w="12700">
              <a:solidFill>
                <a:schemeClr val="tx1"/>
              </a:solidFill>
            </a:ln>
          </p:spPr>
          <p:txBody>
            <a:bodyPr wrap="none" rtlCol="0">
              <a:spAutoFit/>
            </a:bodyPr>
            <a:lstStyle/>
            <a:p>
              <a:r>
                <a:rPr lang="en-US" dirty="0" smtClean="0">
                  <a:solidFill>
                    <a:schemeClr val="bg1"/>
                  </a:solidFill>
                </a:rPr>
                <a:t>IIOP Handlers &amp; Acceptors</a:t>
              </a:r>
              <a:endParaRPr lang="en-US" dirty="0">
                <a:solidFill>
                  <a:schemeClr val="bg1"/>
                </a:solidFill>
              </a:endParaRPr>
            </a:p>
          </p:txBody>
        </p:sp>
        <p:sp>
          <p:nvSpPr>
            <p:cNvPr id="54" name="TextBox 53"/>
            <p:cNvSpPr txBox="1"/>
            <p:nvPr/>
          </p:nvSpPr>
          <p:spPr>
            <a:xfrm>
              <a:off x="5489607" y="5526518"/>
              <a:ext cx="2284999" cy="341632"/>
            </a:xfrm>
            <a:prstGeom prst="rect">
              <a:avLst/>
            </a:prstGeom>
            <a:solidFill>
              <a:srgbClr val="336699"/>
            </a:solidFill>
            <a:ln w="12700">
              <a:solidFill>
                <a:schemeClr val="tx1"/>
              </a:solidFill>
            </a:ln>
          </p:spPr>
          <p:txBody>
            <a:bodyPr wrap="square" rtlCol="0">
              <a:spAutoFit/>
            </a:bodyPr>
            <a:lstStyle/>
            <a:p>
              <a:pPr algn="ctr"/>
              <a:r>
                <a:rPr lang="en-US" dirty="0" smtClean="0">
                  <a:solidFill>
                    <a:schemeClr val="bg1"/>
                  </a:solidFill>
                </a:rPr>
                <a:t>Thread Pool Reactor</a:t>
              </a:r>
              <a:endParaRPr lang="en-US" dirty="0">
                <a:solidFill>
                  <a:schemeClr val="bg1"/>
                </a:solidFill>
              </a:endParaRPr>
            </a:p>
          </p:txBody>
        </p:sp>
        <p:sp>
          <p:nvSpPr>
            <p:cNvPr id="55" name="Freeform 54"/>
            <p:cNvSpPr/>
            <p:nvPr/>
          </p:nvSpPr>
          <p:spPr bwMode="auto">
            <a:xfrm>
              <a:off x="7802106" y="5692140"/>
              <a:ext cx="251460" cy="274320"/>
            </a:xfrm>
            <a:custGeom>
              <a:avLst/>
              <a:gdLst>
                <a:gd name="connsiteX0" fmla="*/ 0 w 251460"/>
                <a:gd name="connsiteY0" fmla="*/ 0 h 274320"/>
                <a:gd name="connsiteX1" fmla="*/ 251460 w 251460"/>
                <a:gd name="connsiteY1" fmla="*/ 0 h 274320"/>
                <a:gd name="connsiteX2" fmla="*/ 251460 w 251460"/>
                <a:gd name="connsiteY2" fmla="*/ 274320 h 27432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251460" h="274320">
                  <a:moveTo>
                    <a:pt x="0" y="0"/>
                  </a:moveTo>
                  <a:lnTo>
                    <a:pt x="251460" y="0"/>
                  </a:lnTo>
                  <a:lnTo>
                    <a:pt x="251460" y="274320"/>
                  </a:lnTo>
                </a:path>
              </a:pathLst>
            </a:cu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arrow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57" name="Rounded Rectangle 56"/>
            <p:cNvSpPr/>
            <p:nvPr/>
          </p:nvSpPr>
          <p:spPr bwMode="auto">
            <a:xfrm>
              <a:off x="7075107" y="3484431"/>
              <a:ext cx="700886" cy="646986"/>
            </a:xfrm>
            <a:prstGeom prst="roundRect">
              <a:avLst/>
            </a:prstGeom>
            <a:solidFill>
              <a:schemeClr val="bg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600" b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rPr>
                <a:t>Lane 3</a:t>
              </a:r>
            </a:p>
          </p:txBody>
        </p:sp>
        <p:grpSp>
          <p:nvGrpSpPr>
            <p:cNvPr id="58" name="Group 57"/>
            <p:cNvGrpSpPr/>
            <p:nvPr/>
          </p:nvGrpSpPr>
          <p:grpSpPr>
            <a:xfrm>
              <a:off x="6401665" y="5114012"/>
              <a:ext cx="300243" cy="312737"/>
              <a:chOff x="8327572" y="4328206"/>
              <a:chExt cx="300243" cy="312737"/>
            </a:xfrm>
          </p:grpSpPr>
          <p:grpSp>
            <p:nvGrpSpPr>
              <p:cNvPr id="59" name="Group 58"/>
              <p:cNvGrpSpPr/>
              <p:nvPr/>
            </p:nvGrpSpPr>
            <p:grpSpPr>
              <a:xfrm>
                <a:off x="8472240" y="4328206"/>
                <a:ext cx="155575" cy="312737"/>
                <a:chOff x="7723835" y="1770063"/>
                <a:chExt cx="155575" cy="312737"/>
              </a:xfrm>
            </p:grpSpPr>
            <p:sp>
              <p:nvSpPr>
                <p:cNvPr id="61" name="Freeform 99"/>
                <p:cNvSpPr>
                  <a:spLocks/>
                </p:cNvSpPr>
                <p:nvPr/>
              </p:nvSpPr>
              <p:spPr bwMode="auto">
                <a:xfrm>
                  <a:off x="7723835" y="1770063"/>
                  <a:ext cx="155575" cy="290512"/>
                </a:xfrm>
                <a:custGeom>
                  <a:avLst/>
                  <a:gdLst>
                    <a:gd name="T0" fmla="*/ 2147483647 w 98"/>
                    <a:gd name="T1" fmla="*/ 0 h 183"/>
                    <a:gd name="T2" fmla="*/ 2147483647 w 98"/>
                    <a:gd name="T3" fmla="*/ 2147483647 h 183"/>
                    <a:gd name="T4" fmla="*/ 0 w 98"/>
                    <a:gd name="T5" fmla="*/ 2147483647 h 183"/>
                    <a:gd name="T6" fmla="*/ 0 w 98"/>
                    <a:gd name="T7" fmla="*/ 2147483647 h 183"/>
                    <a:gd name="T8" fmla="*/ 2147483647 w 98"/>
                    <a:gd name="T9" fmla="*/ 2147483647 h 183"/>
                    <a:gd name="T10" fmla="*/ 2147483647 w 98"/>
                    <a:gd name="T11" fmla="*/ 2147483647 h 183"/>
                    <a:gd name="T12" fmla="*/ 2147483647 w 98"/>
                    <a:gd name="T13" fmla="*/ 2147483647 h 183"/>
                    <a:gd name="T14" fmla="*/ 2147483647 w 98"/>
                    <a:gd name="T15" fmla="*/ 2147483647 h 183"/>
                    <a:gd name="T16" fmla="*/ 2147483647 w 98"/>
                    <a:gd name="T17" fmla="*/ 2147483647 h 183"/>
                    <a:gd name="T18" fmla="*/ 2147483647 w 98"/>
                    <a:gd name="T19" fmla="*/ 2147483647 h 183"/>
                    <a:gd name="T20" fmla="*/ 2147483647 w 98"/>
                    <a:gd name="T21" fmla="*/ 2147483647 h 183"/>
                    <a:gd name="T22" fmla="*/ 2147483647 w 98"/>
                    <a:gd name="T23" fmla="*/ 2147483647 h 183"/>
                    <a:gd name="T24" fmla="*/ 2147483647 w 98"/>
                    <a:gd name="T25" fmla="*/ 2147483647 h 183"/>
                    <a:gd name="T26" fmla="*/ 2147483647 w 98"/>
                    <a:gd name="T27" fmla="*/ 2147483647 h 183"/>
                    <a:gd name="T28" fmla="*/ 2147483647 w 98"/>
                    <a:gd name="T29" fmla="*/ 2147483647 h 183"/>
                    <a:gd name="T30" fmla="*/ 2147483647 w 98"/>
                    <a:gd name="T31" fmla="*/ 2147483647 h 183"/>
                    <a:gd name="T32" fmla="*/ 2147483647 w 98"/>
                    <a:gd name="T33" fmla="*/ 2147483647 h 183"/>
                    <a:gd name="T34" fmla="*/ 2147483647 w 98"/>
                    <a:gd name="T35" fmla="*/ 0 h 183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w 98"/>
                    <a:gd name="T55" fmla="*/ 0 h 183"/>
                    <a:gd name="T56" fmla="*/ 98 w 98"/>
                    <a:gd name="T57" fmla="*/ 183 h 183"/>
                  </a:gdLst>
                  <a:ahLst/>
                  <a:cxnLst>
                    <a:cxn ang="T36">
                      <a:pos x="T0" y="T1"/>
                    </a:cxn>
                    <a:cxn ang="T37">
                      <a:pos x="T2" y="T3"/>
                    </a:cxn>
                    <a:cxn ang="T38">
                      <a:pos x="T4" y="T5"/>
                    </a:cxn>
                    <a:cxn ang="T39">
                      <a:pos x="T6" y="T7"/>
                    </a:cxn>
                    <a:cxn ang="T40">
                      <a:pos x="T8" y="T9"/>
                    </a:cxn>
                    <a:cxn ang="T41">
                      <a:pos x="T10" y="T11"/>
                    </a:cxn>
                    <a:cxn ang="T42">
                      <a:pos x="T12" y="T13"/>
                    </a:cxn>
                    <a:cxn ang="T43">
                      <a:pos x="T14" y="T15"/>
                    </a:cxn>
                    <a:cxn ang="T44">
                      <a:pos x="T16" y="T17"/>
                    </a:cxn>
                    <a:cxn ang="T45">
                      <a:pos x="T18" y="T19"/>
                    </a:cxn>
                    <a:cxn ang="T46">
                      <a:pos x="T20" y="T21"/>
                    </a:cxn>
                    <a:cxn ang="T47">
                      <a:pos x="T22" y="T23"/>
                    </a:cxn>
                    <a:cxn ang="T48">
                      <a:pos x="T24" y="T25"/>
                    </a:cxn>
                    <a:cxn ang="T49">
                      <a:pos x="T26" y="T27"/>
                    </a:cxn>
                    <a:cxn ang="T50">
                      <a:pos x="T28" y="T29"/>
                    </a:cxn>
                    <a:cxn ang="T51">
                      <a:pos x="T30" y="T31"/>
                    </a:cxn>
                    <a:cxn ang="T52">
                      <a:pos x="T32" y="T33"/>
                    </a:cxn>
                    <a:cxn ang="T53">
                      <a:pos x="T34" y="T35"/>
                    </a:cxn>
                  </a:cxnLst>
                  <a:rect l="T54" t="T55" r="T56" b="T57"/>
                  <a:pathLst>
                    <a:path w="98" h="183">
                      <a:moveTo>
                        <a:pt x="98" y="0"/>
                      </a:moveTo>
                      <a:lnTo>
                        <a:pt x="14" y="42"/>
                      </a:lnTo>
                      <a:lnTo>
                        <a:pt x="0" y="56"/>
                      </a:lnTo>
                      <a:lnTo>
                        <a:pt x="42" y="70"/>
                      </a:lnTo>
                      <a:lnTo>
                        <a:pt x="84" y="84"/>
                      </a:lnTo>
                      <a:lnTo>
                        <a:pt x="84" y="99"/>
                      </a:lnTo>
                      <a:lnTo>
                        <a:pt x="42" y="113"/>
                      </a:lnTo>
                      <a:lnTo>
                        <a:pt x="14" y="127"/>
                      </a:lnTo>
                      <a:lnTo>
                        <a:pt x="14" y="141"/>
                      </a:lnTo>
                      <a:lnTo>
                        <a:pt x="42" y="155"/>
                      </a:lnTo>
                      <a:lnTo>
                        <a:pt x="70" y="155"/>
                      </a:lnTo>
                      <a:lnTo>
                        <a:pt x="70" y="169"/>
                      </a:lnTo>
                      <a:lnTo>
                        <a:pt x="28" y="183"/>
                      </a:lnTo>
                      <a:lnTo>
                        <a:pt x="98" y="0"/>
                      </a:lnTo>
                      <a:close/>
                    </a:path>
                  </a:pathLst>
                </a:custGeom>
                <a:blipFill dpi="0" rotWithShape="0">
                  <a:blip r:embed="rId6" cstate="print"/>
                  <a:srcRect/>
                  <a:tile tx="0" ty="0" sx="100000" sy="100000" flip="none" algn="tl"/>
                </a:blip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62" name="Freeform 100"/>
                <p:cNvSpPr>
                  <a:spLocks/>
                </p:cNvSpPr>
                <p:nvPr/>
              </p:nvSpPr>
              <p:spPr bwMode="auto">
                <a:xfrm>
                  <a:off x="7723835" y="1770063"/>
                  <a:ext cx="155575" cy="268287"/>
                </a:xfrm>
                <a:custGeom>
                  <a:avLst/>
                  <a:gdLst>
                    <a:gd name="T0" fmla="*/ 2147483647 w 98"/>
                    <a:gd name="T1" fmla="*/ 2147483647 h 169"/>
                    <a:gd name="T2" fmla="*/ 2147483647 w 98"/>
                    <a:gd name="T3" fmla="*/ 2147483647 h 169"/>
                    <a:gd name="T4" fmla="*/ 2147483647 w 98"/>
                    <a:gd name="T5" fmla="*/ 2147483647 h 169"/>
                    <a:gd name="T6" fmla="*/ 2147483647 w 98"/>
                    <a:gd name="T7" fmla="*/ 2147483647 h 169"/>
                    <a:gd name="T8" fmla="*/ 0 w 98"/>
                    <a:gd name="T9" fmla="*/ 2147483647 h 169"/>
                    <a:gd name="T10" fmla="*/ 2147483647 w 98"/>
                    <a:gd name="T11" fmla="*/ 2147483647 h 169"/>
                    <a:gd name="T12" fmla="*/ 2147483647 w 98"/>
                    <a:gd name="T13" fmla="*/ 2147483647 h 169"/>
                    <a:gd name="T14" fmla="*/ 2147483647 w 98"/>
                    <a:gd name="T15" fmla="*/ 2147483647 h 169"/>
                    <a:gd name="T16" fmla="*/ 2147483647 w 98"/>
                    <a:gd name="T17" fmla="*/ 2147483647 h 169"/>
                    <a:gd name="T18" fmla="*/ 2147483647 w 98"/>
                    <a:gd name="T19" fmla="*/ 2147483647 h 169"/>
                    <a:gd name="T20" fmla="*/ 2147483647 w 98"/>
                    <a:gd name="T21" fmla="*/ 2147483647 h 169"/>
                    <a:gd name="T22" fmla="*/ 2147483647 w 98"/>
                    <a:gd name="T23" fmla="*/ 2147483647 h 169"/>
                    <a:gd name="T24" fmla="*/ 2147483647 w 98"/>
                    <a:gd name="T25" fmla="*/ 2147483647 h 169"/>
                    <a:gd name="T26" fmla="*/ 2147483647 w 98"/>
                    <a:gd name="T27" fmla="*/ 2147483647 h 169"/>
                    <a:gd name="T28" fmla="*/ 2147483647 w 98"/>
                    <a:gd name="T29" fmla="*/ 2147483647 h 169"/>
                    <a:gd name="T30" fmla="*/ 2147483647 w 98"/>
                    <a:gd name="T31" fmla="*/ 2147483647 h 169"/>
                    <a:gd name="T32" fmla="*/ 2147483647 w 98"/>
                    <a:gd name="T33" fmla="*/ 2147483647 h 169"/>
                    <a:gd name="T34" fmla="*/ 2147483647 w 98"/>
                    <a:gd name="T35" fmla="*/ 2147483647 h 169"/>
                    <a:gd name="T36" fmla="*/ 2147483647 w 98"/>
                    <a:gd name="T37" fmla="*/ 2147483647 h 169"/>
                    <a:gd name="T38" fmla="*/ 2147483647 w 98"/>
                    <a:gd name="T39" fmla="*/ 2147483647 h 169"/>
                    <a:gd name="T40" fmla="*/ 2147483647 w 98"/>
                    <a:gd name="T41" fmla="*/ 2147483647 h 169"/>
                    <a:gd name="T42" fmla="*/ 2147483647 w 98"/>
                    <a:gd name="T43" fmla="*/ 2147483647 h 169"/>
                    <a:gd name="T44" fmla="*/ 2147483647 w 98"/>
                    <a:gd name="T45" fmla="*/ 2147483647 h 169"/>
                    <a:gd name="T46" fmla="*/ 2147483647 w 98"/>
                    <a:gd name="T47" fmla="*/ 2147483647 h 169"/>
                    <a:gd name="T48" fmla="*/ 2147483647 w 98"/>
                    <a:gd name="T49" fmla="*/ 2147483647 h 169"/>
                    <a:gd name="T50" fmla="*/ 2147483647 w 98"/>
                    <a:gd name="T51" fmla="*/ 2147483647 h 169"/>
                    <a:gd name="T52" fmla="*/ 2147483647 w 98"/>
                    <a:gd name="T53" fmla="*/ 2147483647 h 169"/>
                    <a:gd name="T54" fmla="*/ 2147483647 w 98"/>
                    <a:gd name="T55" fmla="*/ 2147483647 h 169"/>
                    <a:gd name="T56" fmla="*/ 2147483647 w 98"/>
                    <a:gd name="T57" fmla="*/ 2147483647 h 169"/>
                    <a:gd name="T58" fmla="*/ 2147483647 w 98"/>
                    <a:gd name="T59" fmla="*/ 2147483647 h 169"/>
                    <a:gd name="T60" fmla="*/ 2147483647 w 98"/>
                    <a:gd name="T61" fmla="*/ 2147483647 h 169"/>
                    <a:gd name="T62" fmla="*/ 2147483647 w 98"/>
                    <a:gd name="T63" fmla="*/ 2147483647 h 169"/>
                    <a:gd name="T64" fmla="*/ 2147483647 w 98"/>
                    <a:gd name="T65" fmla="*/ 2147483647 h 169"/>
                    <a:gd name="T66" fmla="*/ 2147483647 w 98"/>
                    <a:gd name="T67" fmla="*/ 2147483647 h 169"/>
                    <a:gd name="T68" fmla="*/ 2147483647 w 98"/>
                    <a:gd name="T69" fmla="*/ 2147483647 h 169"/>
                    <a:gd name="T70" fmla="*/ 2147483647 w 98"/>
                    <a:gd name="T71" fmla="*/ 2147483647 h 169"/>
                    <a:gd name="T72" fmla="*/ 2147483647 w 98"/>
                    <a:gd name="T73" fmla="*/ 2147483647 h 169"/>
                    <a:gd name="T74" fmla="*/ 0 w 98"/>
                    <a:gd name="T75" fmla="*/ 2147483647 h 169"/>
                    <a:gd name="T76" fmla="*/ 0 w 98"/>
                    <a:gd name="T77" fmla="*/ 2147483647 h 169"/>
                    <a:gd name="T78" fmla="*/ 0 w 98"/>
                    <a:gd name="T79" fmla="*/ 2147483647 h 169"/>
                    <a:gd name="T80" fmla="*/ 2147483647 w 98"/>
                    <a:gd name="T81" fmla="*/ 2147483647 h 169"/>
                    <a:gd name="T82" fmla="*/ 2147483647 w 98"/>
                    <a:gd name="T83" fmla="*/ 0 h 169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w 98"/>
                    <a:gd name="T127" fmla="*/ 0 h 169"/>
                    <a:gd name="T128" fmla="*/ 98 w 98"/>
                    <a:gd name="T129" fmla="*/ 169 h 169"/>
                  </a:gdLst>
                  <a:ahLst/>
                  <a:cxnLst>
                    <a:cxn ang="T84">
                      <a:pos x="T0" y="T1"/>
                    </a:cxn>
                    <a:cxn ang="T85">
                      <a:pos x="T2" y="T3"/>
                    </a:cxn>
                    <a:cxn ang="T86">
                      <a:pos x="T4" y="T5"/>
                    </a:cxn>
                    <a:cxn ang="T87">
                      <a:pos x="T6" y="T7"/>
                    </a:cxn>
                    <a:cxn ang="T88">
                      <a:pos x="T8" y="T9"/>
                    </a:cxn>
                    <a:cxn ang="T89">
                      <a:pos x="T10" y="T11"/>
                    </a:cxn>
                    <a:cxn ang="T90">
                      <a:pos x="T12" y="T13"/>
                    </a:cxn>
                    <a:cxn ang="T91">
                      <a:pos x="T14" y="T15"/>
                    </a:cxn>
                    <a:cxn ang="T92">
                      <a:pos x="T16" y="T17"/>
                    </a:cxn>
                    <a:cxn ang="T93">
                      <a:pos x="T18" y="T19"/>
                    </a:cxn>
                    <a:cxn ang="T94">
                      <a:pos x="T20" y="T21"/>
                    </a:cxn>
                    <a:cxn ang="T95">
                      <a:pos x="T22" y="T23"/>
                    </a:cxn>
                    <a:cxn ang="T96">
                      <a:pos x="T24" y="T25"/>
                    </a:cxn>
                    <a:cxn ang="T97">
                      <a:pos x="T26" y="T27"/>
                    </a:cxn>
                    <a:cxn ang="T98">
                      <a:pos x="T28" y="T29"/>
                    </a:cxn>
                    <a:cxn ang="T99">
                      <a:pos x="T30" y="T31"/>
                    </a:cxn>
                    <a:cxn ang="T100">
                      <a:pos x="T32" y="T33"/>
                    </a:cxn>
                    <a:cxn ang="T101">
                      <a:pos x="T34" y="T35"/>
                    </a:cxn>
                    <a:cxn ang="T102">
                      <a:pos x="T36" y="T37"/>
                    </a:cxn>
                    <a:cxn ang="T103">
                      <a:pos x="T38" y="T39"/>
                    </a:cxn>
                    <a:cxn ang="T104">
                      <a:pos x="T40" y="T41"/>
                    </a:cxn>
                    <a:cxn ang="T105">
                      <a:pos x="T42" y="T43"/>
                    </a:cxn>
                    <a:cxn ang="T106">
                      <a:pos x="T44" y="T45"/>
                    </a:cxn>
                    <a:cxn ang="T107">
                      <a:pos x="T46" y="T47"/>
                    </a:cxn>
                    <a:cxn ang="T108">
                      <a:pos x="T48" y="T49"/>
                    </a:cxn>
                    <a:cxn ang="T109">
                      <a:pos x="T50" y="T51"/>
                    </a:cxn>
                    <a:cxn ang="T110">
                      <a:pos x="T52" y="T53"/>
                    </a:cxn>
                    <a:cxn ang="T111">
                      <a:pos x="T54" y="T55"/>
                    </a:cxn>
                    <a:cxn ang="T112">
                      <a:pos x="T56" y="T57"/>
                    </a:cxn>
                    <a:cxn ang="T113">
                      <a:pos x="T58" y="T59"/>
                    </a:cxn>
                    <a:cxn ang="T114">
                      <a:pos x="T60" y="T61"/>
                    </a:cxn>
                    <a:cxn ang="T115">
                      <a:pos x="T62" y="T63"/>
                    </a:cxn>
                    <a:cxn ang="T116">
                      <a:pos x="T64" y="T65"/>
                    </a:cxn>
                    <a:cxn ang="T117">
                      <a:pos x="T66" y="T67"/>
                    </a:cxn>
                    <a:cxn ang="T118">
                      <a:pos x="T68" y="T69"/>
                    </a:cxn>
                    <a:cxn ang="T119">
                      <a:pos x="T70" y="T71"/>
                    </a:cxn>
                    <a:cxn ang="T120">
                      <a:pos x="T72" y="T73"/>
                    </a:cxn>
                    <a:cxn ang="T121">
                      <a:pos x="T74" y="T75"/>
                    </a:cxn>
                    <a:cxn ang="T122">
                      <a:pos x="T76" y="T77"/>
                    </a:cxn>
                    <a:cxn ang="T123">
                      <a:pos x="T78" y="T79"/>
                    </a:cxn>
                    <a:cxn ang="T124">
                      <a:pos x="T80" y="T81"/>
                    </a:cxn>
                    <a:cxn ang="T125">
                      <a:pos x="T82" y="T83"/>
                    </a:cxn>
                  </a:cxnLst>
                  <a:rect l="T126" t="T127" r="T128" b="T129"/>
                  <a:pathLst>
                    <a:path w="98" h="169">
                      <a:moveTo>
                        <a:pt x="98" y="14"/>
                      </a:moveTo>
                      <a:lnTo>
                        <a:pt x="14" y="56"/>
                      </a:lnTo>
                      <a:lnTo>
                        <a:pt x="28" y="56"/>
                      </a:lnTo>
                      <a:lnTo>
                        <a:pt x="14" y="70"/>
                      </a:lnTo>
                      <a:lnTo>
                        <a:pt x="0" y="56"/>
                      </a:lnTo>
                      <a:lnTo>
                        <a:pt x="42" y="70"/>
                      </a:lnTo>
                      <a:lnTo>
                        <a:pt x="84" y="84"/>
                      </a:lnTo>
                      <a:lnTo>
                        <a:pt x="98" y="84"/>
                      </a:lnTo>
                      <a:lnTo>
                        <a:pt x="98" y="99"/>
                      </a:lnTo>
                      <a:lnTo>
                        <a:pt x="84" y="113"/>
                      </a:lnTo>
                      <a:lnTo>
                        <a:pt x="42" y="127"/>
                      </a:lnTo>
                      <a:lnTo>
                        <a:pt x="14" y="141"/>
                      </a:lnTo>
                      <a:lnTo>
                        <a:pt x="28" y="127"/>
                      </a:lnTo>
                      <a:lnTo>
                        <a:pt x="28" y="141"/>
                      </a:lnTo>
                      <a:lnTo>
                        <a:pt x="14" y="141"/>
                      </a:lnTo>
                      <a:lnTo>
                        <a:pt x="42" y="155"/>
                      </a:lnTo>
                      <a:lnTo>
                        <a:pt x="70" y="155"/>
                      </a:lnTo>
                      <a:lnTo>
                        <a:pt x="84" y="155"/>
                      </a:lnTo>
                      <a:lnTo>
                        <a:pt x="84" y="169"/>
                      </a:lnTo>
                      <a:lnTo>
                        <a:pt x="70" y="169"/>
                      </a:lnTo>
                      <a:lnTo>
                        <a:pt x="70" y="155"/>
                      </a:lnTo>
                      <a:lnTo>
                        <a:pt x="70" y="169"/>
                      </a:lnTo>
                      <a:lnTo>
                        <a:pt x="42" y="169"/>
                      </a:lnTo>
                      <a:lnTo>
                        <a:pt x="14" y="155"/>
                      </a:lnTo>
                      <a:lnTo>
                        <a:pt x="14" y="141"/>
                      </a:lnTo>
                      <a:lnTo>
                        <a:pt x="14" y="127"/>
                      </a:lnTo>
                      <a:lnTo>
                        <a:pt x="42" y="113"/>
                      </a:lnTo>
                      <a:lnTo>
                        <a:pt x="84" y="99"/>
                      </a:lnTo>
                      <a:lnTo>
                        <a:pt x="84" y="84"/>
                      </a:lnTo>
                      <a:lnTo>
                        <a:pt x="84" y="99"/>
                      </a:lnTo>
                      <a:lnTo>
                        <a:pt x="42" y="84"/>
                      </a:lnTo>
                      <a:lnTo>
                        <a:pt x="0" y="70"/>
                      </a:lnTo>
                      <a:lnTo>
                        <a:pt x="0" y="56"/>
                      </a:lnTo>
                      <a:lnTo>
                        <a:pt x="14" y="42"/>
                      </a:lnTo>
                      <a:lnTo>
                        <a:pt x="98" y="0"/>
                      </a:lnTo>
                      <a:lnTo>
                        <a:pt x="98" y="14"/>
                      </a:lnTo>
                      <a:close/>
                    </a:path>
                  </a:pathLst>
                </a:custGeom>
                <a:blipFill dpi="0" rotWithShape="0">
                  <a:blip r:embed="rId7" cstate="print"/>
                  <a:srcRect/>
                  <a:tile tx="0" ty="0" sx="100000" sy="100000" flip="none" algn="tl"/>
                </a:blip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63" name="Freeform 101"/>
                <p:cNvSpPr>
                  <a:spLocks/>
                </p:cNvSpPr>
                <p:nvPr/>
              </p:nvSpPr>
              <p:spPr bwMode="auto">
                <a:xfrm>
                  <a:off x="7834960" y="2038350"/>
                  <a:ext cx="22225" cy="22225"/>
                </a:xfrm>
                <a:custGeom>
                  <a:avLst/>
                  <a:gdLst>
                    <a:gd name="T0" fmla="*/ 2147483647 w 14"/>
                    <a:gd name="T1" fmla="*/ 0 h 14"/>
                    <a:gd name="T2" fmla="*/ 2147483647 w 14"/>
                    <a:gd name="T3" fmla="*/ 0 h 14"/>
                    <a:gd name="T4" fmla="*/ 0 w 14"/>
                    <a:gd name="T5" fmla="*/ 2147483647 h 14"/>
                    <a:gd name="T6" fmla="*/ 0 w 14"/>
                    <a:gd name="T7" fmla="*/ 0 h 14"/>
                    <a:gd name="T8" fmla="*/ 0 w 14"/>
                    <a:gd name="T9" fmla="*/ 0 h 14"/>
                    <a:gd name="T10" fmla="*/ 0 w 14"/>
                    <a:gd name="T11" fmla="*/ 0 h 14"/>
                    <a:gd name="T12" fmla="*/ 2147483647 w 14"/>
                    <a:gd name="T13" fmla="*/ 0 h 14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4"/>
                    <a:gd name="T22" fmla="*/ 0 h 14"/>
                    <a:gd name="T23" fmla="*/ 14 w 14"/>
                    <a:gd name="T24" fmla="*/ 14 h 14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4" h="14">
                      <a:moveTo>
                        <a:pt x="14" y="0"/>
                      </a:moveTo>
                      <a:lnTo>
                        <a:pt x="14" y="0"/>
                      </a:lnTo>
                      <a:lnTo>
                        <a:pt x="0" y="14"/>
                      </a:lnTo>
                      <a:lnTo>
                        <a:pt x="0" y="0"/>
                      </a:lnTo>
                      <a:lnTo>
                        <a:pt x="14" y="0"/>
                      </a:lnTo>
                      <a:close/>
                    </a:path>
                  </a:pathLst>
                </a:custGeom>
                <a:blipFill dpi="0" rotWithShape="0">
                  <a:blip r:embed="rId7" cstate="print"/>
                  <a:srcRect/>
                  <a:tile tx="0" ty="0" sx="100000" sy="100000" flip="none" algn="tl"/>
                </a:blip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64" name="Freeform 102"/>
                <p:cNvSpPr>
                  <a:spLocks/>
                </p:cNvSpPr>
                <p:nvPr/>
              </p:nvSpPr>
              <p:spPr bwMode="auto">
                <a:xfrm>
                  <a:off x="7768285" y="2038350"/>
                  <a:ext cx="66675" cy="44450"/>
                </a:xfrm>
                <a:custGeom>
                  <a:avLst/>
                  <a:gdLst>
                    <a:gd name="T0" fmla="*/ 2147483647 w 42"/>
                    <a:gd name="T1" fmla="*/ 2147483647 h 28"/>
                    <a:gd name="T2" fmla="*/ 2147483647 w 42"/>
                    <a:gd name="T3" fmla="*/ 0 h 28"/>
                    <a:gd name="T4" fmla="*/ 0 w 42"/>
                    <a:gd name="T5" fmla="*/ 2147483647 h 28"/>
                    <a:gd name="T6" fmla="*/ 0 w 42"/>
                    <a:gd name="T7" fmla="*/ 2147483647 h 28"/>
                    <a:gd name="T8" fmla="*/ 2147483647 w 42"/>
                    <a:gd name="T9" fmla="*/ 2147483647 h 2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2"/>
                    <a:gd name="T16" fmla="*/ 0 h 28"/>
                    <a:gd name="T17" fmla="*/ 42 w 42"/>
                    <a:gd name="T18" fmla="*/ 28 h 2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2" h="28">
                      <a:moveTo>
                        <a:pt x="42" y="14"/>
                      </a:moveTo>
                      <a:lnTo>
                        <a:pt x="42" y="0"/>
                      </a:lnTo>
                      <a:lnTo>
                        <a:pt x="0" y="14"/>
                      </a:lnTo>
                      <a:lnTo>
                        <a:pt x="0" y="28"/>
                      </a:lnTo>
                      <a:lnTo>
                        <a:pt x="42" y="14"/>
                      </a:lnTo>
                      <a:close/>
                    </a:path>
                  </a:pathLst>
                </a:custGeom>
                <a:blipFill dpi="0" rotWithShape="0">
                  <a:blip r:embed="rId7" cstate="print"/>
                  <a:srcRect/>
                  <a:tile tx="0" ty="0" sx="100000" sy="100000" flip="none" algn="tl"/>
                </a:blip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cxnSp>
            <p:nvCxnSpPr>
              <p:cNvPr id="60" name="Straight Arrow Connector 59"/>
              <p:cNvCxnSpPr/>
              <p:nvPr/>
            </p:nvCxnSpPr>
            <p:spPr bwMode="auto">
              <a:xfrm>
                <a:off x="8327572" y="4484348"/>
                <a:ext cx="167346" cy="0"/>
              </a:xfrm>
              <a:prstGeom prst="straightConnector1">
                <a:avLst/>
              </a:prstGeom>
              <a:no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arrow"/>
              </a:ln>
              <a:effectLst/>
            </p:spPr>
          </p:cxnSp>
        </p:grpSp>
        <p:sp>
          <p:nvSpPr>
            <p:cNvPr id="66" name="Rounded Rectangle 65"/>
            <p:cNvSpPr/>
            <p:nvPr/>
          </p:nvSpPr>
          <p:spPr bwMode="auto">
            <a:xfrm>
              <a:off x="6221821" y="3484431"/>
              <a:ext cx="700886" cy="646986"/>
            </a:xfrm>
            <a:prstGeom prst="roundRect">
              <a:avLst/>
            </a:prstGeom>
            <a:solidFill>
              <a:schemeClr val="bg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600" b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rPr>
                <a:t>Lane 2</a:t>
              </a:r>
            </a:p>
          </p:txBody>
        </p:sp>
        <p:sp>
          <p:nvSpPr>
            <p:cNvPr id="75" name="Rounded Rectangle 74"/>
            <p:cNvSpPr/>
            <p:nvPr/>
          </p:nvSpPr>
          <p:spPr bwMode="auto">
            <a:xfrm>
              <a:off x="5368535" y="3484431"/>
              <a:ext cx="700886" cy="646986"/>
            </a:xfrm>
            <a:prstGeom prst="roundRect">
              <a:avLst/>
            </a:prstGeom>
            <a:solidFill>
              <a:schemeClr val="bg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600" b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rPr>
                <a:t>Lane 1</a:t>
              </a:r>
            </a:p>
          </p:txBody>
        </p:sp>
        <p:grpSp>
          <p:nvGrpSpPr>
            <p:cNvPr id="104" name="Group 103"/>
            <p:cNvGrpSpPr/>
            <p:nvPr/>
          </p:nvGrpSpPr>
          <p:grpSpPr>
            <a:xfrm>
              <a:off x="7221806" y="5117991"/>
              <a:ext cx="300243" cy="312737"/>
              <a:chOff x="8327572" y="4328206"/>
              <a:chExt cx="300243" cy="312737"/>
            </a:xfrm>
          </p:grpSpPr>
          <p:grpSp>
            <p:nvGrpSpPr>
              <p:cNvPr id="105" name="Group 104"/>
              <p:cNvGrpSpPr/>
              <p:nvPr/>
            </p:nvGrpSpPr>
            <p:grpSpPr>
              <a:xfrm>
                <a:off x="8472240" y="4328206"/>
                <a:ext cx="155575" cy="312737"/>
                <a:chOff x="7723835" y="1770063"/>
                <a:chExt cx="155575" cy="312737"/>
              </a:xfrm>
            </p:grpSpPr>
            <p:sp>
              <p:nvSpPr>
                <p:cNvPr id="107" name="Freeform 99"/>
                <p:cNvSpPr>
                  <a:spLocks/>
                </p:cNvSpPr>
                <p:nvPr/>
              </p:nvSpPr>
              <p:spPr bwMode="auto">
                <a:xfrm>
                  <a:off x="7723835" y="1770063"/>
                  <a:ext cx="155575" cy="290512"/>
                </a:xfrm>
                <a:custGeom>
                  <a:avLst/>
                  <a:gdLst>
                    <a:gd name="T0" fmla="*/ 2147483647 w 98"/>
                    <a:gd name="T1" fmla="*/ 0 h 183"/>
                    <a:gd name="T2" fmla="*/ 2147483647 w 98"/>
                    <a:gd name="T3" fmla="*/ 2147483647 h 183"/>
                    <a:gd name="T4" fmla="*/ 0 w 98"/>
                    <a:gd name="T5" fmla="*/ 2147483647 h 183"/>
                    <a:gd name="T6" fmla="*/ 0 w 98"/>
                    <a:gd name="T7" fmla="*/ 2147483647 h 183"/>
                    <a:gd name="T8" fmla="*/ 2147483647 w 98"/>
                    <a:gd name="T9" fmla="*/ 2147483647 h 183"/>
                    <a:gd name="T10" fmla="*/ 2147483647 w 98"/>
                    <a:gd name="T11" fmla="*/ 2147483647 h 183"/>
                    <a:gd name="T12" fmla="*/ 2147483647 w 98"/>
                    <a:gd name="T13" fmla="*/ 2147483647 h 183"/>
                    <a:gd name="T14" fmla="*/ 2147483647 w 98"/>
                    <a:gd name="T15" fmla="*/ 2147483647 h 183"/>
                    <a:gd name="T16" fmla="*/ 2147483647 w 98"/>
                    <a:gd name="T17" fmla="*/ 2147483647 h 183"/>
                    <a:gd name="T18" fmla="*/ 2147483647 w 98"/>
                    <a:gd name="T19" fmla="*/ 2147483647 h 183"/>
                    <a:gd name="T20" fmla="*/ 2147483647 w 98"/>
                    <a:gd name="T21" fmla="*/ 2147483647 h 183"/>
                    <a:gd name="T22" fmla="*/ 2147483647 w 98"/>
                    <a:gd name="T23" fmla="*/ 2147483647 h 183"/>
                    <a:gd name="T24" fmla="*/ 2147483647 w 98"/>
                    <a:gd name="T25" fmla="*/ 2147483647 h 183"/>
                    <a:gd name="T26" fmla="*/ 2147483647 w 98"/>
                    <a:gd name="T27" fmla="*/ 2147483647 h 183"/>
                    <a:gd name="T28" fmla="*/ 2147483647 w 98"/>
                    <a:gd name="T29" fmla="*/ 2147483647 h 183"/>
                    <a:gd name="T30" fmla="*/ 2147483647 w 98"/>
                    <a:gd name="T31" fmla="*/ 2147483647 h 183"/>
                    <a:gd name="T32" fmla="*/ 2147483647 w 98"/>
                    <a:gd name="T33" fmla="*/ 2147483647 h 183"/>
                    <a:gd name="T34" fmla="*/ 2147483647 w 98"/>
                    <a:gd name="T35" fmla="*/ 0 h 183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w 98"/>
                    <a:gd name="T55" fmla="*/ 0 h 183"/>
                    <a:gd name="T56" fmla="*/ 98 w 98"/>
                    <a:gd name="T57" fmla="*/ 183 h 183"/>
                  </a:gdLst>
                  <a:ahLst/>
                  <a:cxnLst>
                    <a:cxn ang="T36">
                      <a:pos x="T0" y="T1"/>
                    </a:cxn>
                    <a:cxn ang="T37">
                      <a:pos x="T2" y="T3"/>
                    </a:cxn>
                    <a:cxn ang="T38">
                      <a:pos x="T4" y="T5"/>
                    </a:cxn>
                    <a:cxn ang="T39">
                      <a:pos x="T6" y="T7"/>
                    </a:cxn>
                    <a:cxn ang="T40">
                      <a:pos x="T8" y="T9"/>
                    </a:cxn>
                    <a:cxn ang="T41">
                      <a:pos x="T10" y="T11"/>
                    </a:cxn>
                    <a:cxn ang="T42">
                      <a:pos x="T12" y="T13"/>
                    </a:cxn>
                    <a:cxn ang="T43">
                      <a:pos x="T14" y="T15"/>
                    </a:cxn>
                    <a:cxn ang="T44">
                      <a:pos x="T16" y="T17"/>
                    </a:cxn>
                    <a:cxn ang="T45">
                      <a:pos x="T18" y="T19"/>
                    </a:cxn>
                    <a:cxn ang="T46">
                      <a:pos x="T20" y="T21"/>
                    </a:cxn>
                    <a:cxn ang="T47">
                      <a:pos x="T22" y="T23"/>
                    </a:cxn>
                    <a:cxn ang="T48">
                      <a:pos x="T24" y="T25"/>
                    </a:cxn>
                    <a:cxn ang="T49">
                      <a:pos x="T26" y="T27"/>
                    </a:cxn>
                    <a:cxn ang="T50">
                      <a:pos x="T28" y="T29"/>
                    </a:cxn>
                    <a:cxn ang="T51">
                      <a:pos x="T30" y="T31"/>
                    </a:cxn>
                    <a:cxn ang="T52">
                      <a:pos x="T32" y="T33"/>
                    </a:cxn>
                    <a:cxn ang="T53">
                      <a:pos x="T34" y="T35"/>
                    </a:cxn>
                  </a:cxnLst>
                  <a:rect l="T54" t="T55" r="T56" b="T57"/>
                  <a:pathLst>
                    <a:path w="98" h="183">
                      <a:moveTo>
                        <a:pt x="98" y="0"/>
                      </a:moveTo>
                      <a:lnTo>
                        <a:pt x="14" y="42"/>
                      </a:lnTo>
                      <a:lnTo>
                        <a:pt x="0" y="56"/>
                      </a:lnTo>
                      <a:lnTo>
                        <a:pt x="42" y="70"/>
                      </a:lnTo>
                      <a:lnTo>
                        <a:pt x="84" y="84"/>
                      </a:lnTo>
                      <a:lnTo>
                        <a:pt x="84" y="99"/>
                      </a:lnTo>
                      <a:lnTo>
                        <a:pt x="42" y="113"/>
                      </a:lnTo>
                      <a:lnTo>
                        <a:pt x="14" y="127"/>
                      </a:lnTo>
                      <a:lnTo>
                        <a:pt x="14" y="141"/>
                      </a:lnTo>
                      <a:lnTo>
                        <a:pt x="42" y="155"/>
                      </a:lnTo>
                      <a:lnTo>
                        <a:pt x="70" y="155"/>
                      </a:lnTo>
                      <a:lnTo>
                        <a:pt x="70" y="169"/>
                      </a:lnTo>
                      <a:lnTo>
                        <a:pt x="28" y="183"/>
                      </a:lnTo>
                      <a:lnTo>
                        <a:pt x="98" y="0"/>
                      </a:lnTo>
                      <a:close/>
                    </a:path>
                  </a:pathLst>
                </a:custGeom>
                <a:blipFill dpi="0" rotWithShape="0">
                  <a:blip r:embed="rId6" cstate="print"/>
                  <a:srcRect/>
                  <a:tile tx="0" ty="0" sx="100000" sy="100000" flip="none" algn="tl"/>
                </a:blip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8" name="Freeform 100"/>
                <p:cNvSpPr>
                  <a:spLocks/>
                </p:cNvSpPr>
                <p:nvPr/>
              </p:nvSpPr>
              <p:spPr bwMode="auto">
                <a:xfrm>
                  <a:off x="7723835" y="1770063"/>
                  <a:ext cx="155575" cy="268287"/>
                </a:xfrm>
                <a:custGeom>
                  <a:avLst/>
                  <a:gdLst>
                    <a:gd name="T0" fmla="*/ 2147483647 w 98"/>
                    <a:gd name="T1" fmla="*/ 2147483647 h 169"/>
                    <a:gd name="T2" fmla="*/ 2147483647 w 98"/>
                    <a:gd name="T3" fmla="*/ 2147483647 h 169"/>
                    <a:gd name="T4" fmla="*/ 2147483647 w 98"/>
                    <a:gd name="T5" fmla="*/ 2147483647 h 169"/>
                    <a:gd name="T6" fmla="*/ 2147483647 w 98"/>
                    <a:gd name="T7" fmla="*/ 2147483647 h 169"/>
                    <a:gd name="T8" fmla="*/ 0 w 98"/>
                    <a:gd name="T9" fmla="*/ 2147483647 h 169"/>
                    <a:gd name="T10" fmla="*/ 2147483647 w 98"/>
                    <a:gd name="T11" fmla="*/ 2147483647 h 169"/>
                    <a:gd name="T12" fmla="*/ 2147483647 w 98"/>
                    <a:gd name="T13" fmla="*/ 2147483647 h 169"/>
                    <a:gd name="T14" fmla="*/ 2147483647 w 98"/>
                    <a:gd name="T15" fmla="*/ 2147483647 h 169"/>
                    <a:gd name="T16" fmla="*/ 2147483647 w 98"/>
                    <a:gd name="T17" fmla="*/ 2147483647 h 169"/>
                    <a:gd name="T18" fmla="*/ 2147483647 w 98"/>
                    <a:gd name="T19" fmla="*/ 2147483647 h 169"/>
                    <a:gd name="T20" fmla="*/ 2147483647 w 98"/>
                    <a:gd name="T21" fmla="*/ 2147483647 h 169"/>
                    <a:gd name="T22" fmla="*/ 2147483647 w 98"/>
                    <a:gd name="T23" fmla="*/ 2147483647 h 169"/>
                    <a:gd name="T24" fmla="*/ 2147483647 w 98"/>
                    <a:gd name="T25" fmla="*/ 2147483647 h 169"/>
                    <a:gd name="T26" fmla="*/ 2147483647 w 98"/>
                    <a:gd name="T27" fmla="*/ 2147483647 h 169"/>
                    <a:gd name="T28" fmla="*/ 2147483647 w 98"/>
                    <a:gd name="T29" fmla="*/ 2147483647 h 169"/>
                    <a:gd name="T30" fmla="*/ 2147483647 w 98"/>
                    <a:gd name="T31" fmla="*/ 2147483647 h 169"/>
                    <a:gd name="T32" fmla="*/ 2147483647 w 98"/>
                    <a:gd name="T33" fmla="*/ 2147483647 h 169"/>
                    <a:gd name="T34" fmla="*/ 2147483647 w 98"/>
                    <a:gd name="T35" fmla="*/ 2147483647 h 169"/>
                    <a:gd name="T36" fmla="*/ 2147483647 w 98"/>
                    <a:gd name="T37" fmla="*/ 2147483647 h 169"/>
                    <a:gd name="T38" fmla="*/ 2147483647 w 98"/>
                    <a:gd name="T39" fmla="*/ 2147483647 h 169"/>
                    <a:gd name="T40" fmla="*/ 2147483647 w 98"/>
                    <a:gd name="T41" fmla="*/ 2147483647 h 169"/>
                    <a:gd name="T42" fmla="*/ 2147483647 w 98"/>
                    <a:gd name="T43" fmla="*/ 2147483647 h 169"/>
                    <a:gd name="T44" fmla="*/ 2147483647 w 98"/>
                    <a:gd name="T45" fmla="*/ 2147483647 h 169"/>
                    <a:gd name="T46" fmla="*/ 2147483647 w 98"/>
                    <a:gd name="T47" fmla="*/ 2147483647 h 169"/>
                    <a:gd name="T48" fmla="*/ 2147483647 w 98"/>
                    <a:gd name="T49" fmla="*/ 2147483647 h 169"/>
                    <a:gd name="T50" fmla="*/ 2147483647 w 98"/>
                    <a:gd name="T51" fmla="*/ 2147483647 h 169"/>
                    <a:gd name="T52" fmla="*/ 2147483647 w 98"/>
                    <a:gd name="T53" fmla="*/ 2147483647 h 169"/>
                    <a:gd name="T54" fmla="*/ 2147483647 w 98"/>
                    <a:gd name="T55" fmla="*/ 2147483647 h 169"/>
                    <a:gd name="T56" fmla="*/ 2147483647 w 98"/>
                    <a:gd name="T57" fmla="*/ 2147483647 h 169"/>
                    <a:gd name="T58" fmla="*/ 2147483647 w 98"/>
                    <a:gd name="T59" fmla="*/ 2147483647 h 169"/>
                    <a:gd name="T60" fmla="*/ 2147483647 w 98"/>
                    <a:gd name="T61" fmla="*/ 2147483647 h 169"/>
                    <a:gd name="T62" fmla="*/ 2147483647 w 98"/>
                    <a:gd name="T63" fmla="*/ 2147483647 h 169"/>
                    <a:gd name="T64" fmla="*/ 2147483647 w 98"/>
                    <a:gd name="T65" fmla="*/ 2147483647 h 169"/>
                    <a:gd name="T66" fmla="*/ 2147483647 w 98"/>
                    <a:gd name="T67" fmla="*/ 2147483647 h 169"/>
                    <a:gd name="T68" fmla="*/ 2147483647 w 98"/>
                    <a:gd name="T69" fmla="*/ 2147483647 h 169"/>
                    <a:gd name="T70" fmla="*/ 2147483647 w 98"/>
                    <a:gd name="T71" fmla="*/ 2147483647 h 169"/>
                    <a:gd name="T72" fmla="*/ 2147483647 w 98"/>
                    <a:gd name="T73" fmla="*/ 2147483647 h 169"/>
                    <a:gd name="T74" fmla="*/ 0 w 98"/>
                    <a:gd name="T75" fmla="*/ 2147483647 h 169"/>
                    <a:gd name="T76" fmla="*/ 0 w 98"/>
                    <a:gd name="T77" fmla="*/ 2147483647 h 169"/>
                    <a:gd name="T78" fmla="*/ 0 w 98"/>
                    <a:gd name="T79" fmla="*/ 2147483647 h 169"/>
                    <a:gd name="T80" fmla="*/ 2147483647 w 98"/>
                    <a:gd name="T81" fmla="*/ 2147483647 h 169"/>
                    <a:gd name="T82" fmla="*/ 2147483647 w 98"/>
                    <a:gd name="T83" fmla="*/ 0 h 169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w 98"/>
                    <a:gd name="T127" fmla="*/ 0 h 169"/>
                    <a:gd name="T128" fmla="*/ 98 w 98"/>
                    <a:gd name="T129" fmla="*/ 169 h 169"/>
                  </a:gdLst>
                  <a:ahLst/>
                  <a:cxnLst>
                    <a:cxn ang="T84">
                      <a:pos x="T0" y="T1"/>
                    </a:cxn>
                    <a:cxn ang="T85">
                      <a:pos x="T2" y="T3"/>
                    </a:cxn>
                    <a:cxn ang="T86">
                      <a:pos x="T4" y="T5"/>
                    </a:cxn>
                    <a:cxn ang="T87">
                      <a:pos x="T6" y="T7"/>
                    </a:cxn>
                    <a:cxn ang="T88">
                      <a:pos x="T8" y="T9"/>
                    </a:cxn>
                    <a:cxn ang="T89">
                      <a:pos x="T10" y="T11"/>
                    </a:cxn>
                    <a:cxn ang="T90">
                      <a:pos x="T12" y="T13"/>
                    </a:cxn>
                    <a:cxn ang="T91">
                      <a:pos x="T14" y="T15"/>
                    </a:cxn>
                    <a:cxn ang="T92">
                      <a:pos x="T16" y="T17"/>
                    </a:cxn>
                    <a:cxn ang="T93">
                      <a:pos x="T18" y="T19"/>
                    </a:cxn>
                    <a:cxn ang="T94">
                      <a:pos x="T20" y="T21"/>
                    </a:cxn>
                    <a:cxn ang="T95">
                      <a:pos x="T22" y="T23"/>
                    </a:cxn>
                    <a:cxn ang="T96">
                      <a:pos x="T24" y="T25"/>
                    </a:cxn>
                    <a:cxn ang="T97">
                      <a:pos x="T26" y="T27"/>
                    </a:cxn>
                    <a:cxn ang="T98">
                      <a:pos x="T28" y="T29"/>
                    </a:cxn>
                    <a:cxn ang="T99">
                      <a:pos x="T30" y="T31"/>
                    </a:cxn>
                    <a:cxn ang="T100">
                      <a:pos x="T32" y="T33"/>
                    </a:cxn>
                    <a:cxn ang="T101">
                      <a:pos x="T34" y="T35"/>
                    </a:cxn>
                    <a:cxn ang="T102">
                      <a:pos x="T36" y="T37"/>
                    </a:cxn>
                    <a:cxn ang="T103">
                      <a:pos x="T38" y="T39"/>
                    </a:cxn>
                    <a:cxn ang="T104">
                      <a:pos x="T40" y="T41"/>
                    </a:cxn>
                    <a:cxn ang="T105">
                      <a:pos x="T42" y="T43"/>
                    </a:cxn>
                    <a:cxn ang="T106">
                      <a:pos x="T44" y="T45"/>
                    </a:cxn>
                    <a:cxn ang="T107">
                      <a:pos x="T46" y="T47"/>
                    </a:cxn>
                    <a:cxn ang="T108">
                      <a:pos x="T48" y="T49"/>
                    </a:cxn>
                    <a:cxn ang="T109">
                      <a:pos x="T50" y="T51"/>
                    </a:cxn>
                    <a:cxn ang="T110">
                      <a:pos x="T52" y="T53"/>
                    </a:cxn>
                    <a:cxn ang="T111">
                      <a:pos x="T54" y="T55"/>
                    </a:cxn>
                    <a:cxn ang="T112">
                      <a:pos x="T56" y="T57"/>
                    </a:cxn>
                    <a:cxn ang="T113">
                      <a:pos x="T58" y="T59"/>
                    </a:cxn>
                    <a:cxn ang="T114">
                      <a:pos x="T60" y="T61"/>
                    </a:cxn>
                    <a:cxn ang="T115">
                      <a:pos x="T62" y="T63"/>
                    </a:cxn>
                    <a:cxn ang="T116">
                      <a:pos x="T64" y="T65"/>
                    </a:cxn>
                    <a:cxn ang="T117">
                      <a:pos x="T66" y="T67"/>
                    </a:cxn>
                    <a:cxn ang="T118">
                      <a:pos x="T68" y="T69"/>
                    </a:cxn>
                    <a:cxn ang="T119">
                      <a:pos x="T70" y="T71"/>
                    </a:cxn>
                    <a:cxn ang="T120">
                      <a:pos x="T72" y="T73"/>
                    </a:cxn>
                    <a:cxn ang="T121">
                      <a:pos x="T74" y="T75"/>
                    </a:cxn>
                    <a:cxn ang="T122">
                      <a:pos x="T76" y="T77"/>
                    </a:cxn>
                    <a:cxn ang="T123">
                      <a:pos x="T78" y="T79"/>
                    </a:cxn>
                    <a:cxn ang="T124">
                      <a:pos x="T80" y="T81"/>
                    </a:cxn>
                    <a:cxn ang="T125">
                      <a:pos x="T82" y="T83"/>
                    </a:cxn>
                  </a:cxnLst>
                  <a:rect l="T126" t="T127" r="T128" b="T129"/>
                  <a:pathLst>
                    <a:path w="98" h="169">
                      <a:moveTo>
                        <a:pt x="98" y="14"/>
                      </a:moveTo>
                      <a:lnTo>
                        <a:pt x="14" y="56"/>
                      </a:lnTo>
                      <a:lnTo>
                        <a:pt x="28" y="56"/>
                      </a:lnTo>
                      <a:lnTo>
                        <a:pt x="14" y="70"/>
                      </a:lnTo>
                      <a:lnTo>
                        <a:pt x="0" y="56"/>
                      </a:lnTo>
                      <a:lnTo>
                        <a:pt x="42" y="70"/>
                      </a:lnTo>
                      <a:lnTo>
                        <a:pt x="84" y="84"/>
                      </a:lnTo>
                      <a:lnTo>
                        <a:pt x="98" y="84"/>
                      </a:lnTo>
                      <a:lnTo>
                        <a:pt x="98" y="99"/>
                      </a:lnTo>
                      <a:lnTo>
                        <a:pt x="84" y="113"/>
                      </a:lnTo>
                      <a:lnTo>
                        <a:pt x="42" y="127"/>
                      </a:lnTo>
                      <a:lnTo>
                        <a:pt x="14" y="141"/>
                      </a:lnTo>
                      <a:lnTo>
                        <a:pt x="28" y="127"/>
                      </a:lnTo>
                      <a:lnTo>
                        <a:pt x="28" y="141"/>
                      </a:lnTo>
                      <a:lnTo>
                        <a:pt x="14" y="141"/>
                      </a:lnTo>
                      <a:lnTo>
                        <a:pt x="42" y="155"/>
                      </a:lnTo>
                      <a:lnTo>
                        <a:pt x="70" y="155"/>
                      </a:lnTo>
                      <a:lnTo>
                        <a:pt x="84" y="155"/>
                      </a:lnTo>
                      <a:lnTo>
                        <a:pt x="84" y="169"/>
                      </a:lnTo>
                      <a:lnTo>
                        <a:pt x="70" y="169"/>
                      </a:lnTo>
                      <a:lnTo>
                        <a:pt x="70" y="155"/>
                      </a:lnTo>
                      <a:lnTo>
                        <a:pt x="70" y="169"/>
                      </a:lnTo>
                      <a:lnTo>
                        <a:pt x="42" y="169"/>
                      </a:lnTo>
                      <a:lnTo>
                        <a:pt x="14" y="155"/>
                      </a:lnTo>
                      <a:lnTo>
                        <a:pt x="14" y="141"/>
                      </a:lnTo>
                      <a:lnTo>
                        <a:pt x="14" y="127"/>
                      </a:lnTo>
                      <a:lnTo>
                        <a:pt x="42" y="113"/>
                      </a:lnTo>
                      <a:lnTo>
                        <a:pt x="84" y="99"/>
                      </a:lnTo>
                      <a:lnTo>
                        <a:pt x="84" y="84"/>
                      </a:lnTo>
                      <a:lnTo>
                        <a:pt x="84" y="99"/>
                      </a:lnTo>
                      <a:lnTo>
                        <a:pt x="42" y="84"/>
                      </a:lnTo>
                      <a:lnTo>
                        <a:pt x="0" y="70"/>
                      </a:lnTo>
                      <a:lnTo>
                        <a:pt x="0" y="56"/>
                      </a:lnTo>
                      <a:lnTo>
                        <a:pt x="14" y="42"/>
                      </a:lnTo>
                      <a:lnTo>
                        <a:pt x="98" y="0"/>
                      </a:lnTo>
                      <a:lnTo>
                        <a:pt x="98" y="14"/>
                      </a:lnTo>
                      <a:close/>
                    </a:path>
                  </a:pathLst>
                </a:custGeom>
                <a:blipFill dpi="0" rotWithShape="0">
                  <a:blip r:embed="rId7" cstate="print"/>
                  <a:srcRect/>
                  <a:tile tx="0" ty="0" sx="100000" sy="100000" flip="none" algn="tl"/>
                </a:blip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9" name="Freeform 101"/>
                <p:cNvSpPr>
                  <a:spLocks/>
                </p:cNvSpPr>
                <p:nvPr/>
              </p:nvSpPr>
              <p:spPr bwMode="auto">
                <a:xfrm>
                  <a:off x="7834960" y="2038350"/>
                  <a:ext cx="22225" cy="22225"/>
                </a:xfrm>
                <a:custGeom>
                  <a:avLst/>
                  <a:gdLst>
                    <a:gd name="T0" fmla="*/ 2147483647 w 14"/>
                    <a:gd name="T1" fmla="*/ 0 h 14"/>
                    <a:gd name="T2" fmla="*/ 2147483647 w 14"/>
                    <a:gd name="T3" fmla="*/ 0 h 14"/>
                    <a:gd name="T4" fmla="*/ 0 w 14"/>
                    <a:gd name="T5" fmla="*/ 2147483647 h 14"/>
                    <a:gd name="T6" fmla="*/ 0 w 14"/>
                    <a:gd name="T7" fmla="*/ 0 h 14"/>
                    <a:gd name="T8" fmla="*/ 0 w 14"/>
                    <a:gd name="T9" fmla="*/ 0 h 14"/>
                    <a:gd name="T10" fmla="*/ 0 w 14"/>
                    <a:gd name="T11" fmla="*/ 0 h 14"/>
                    <a:gd name="T12" fmla="*/ 2147483647 w 14"/>
                    <a:gd name="T13" fmla="*/ 0 h 14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4"/>
                    <a:gd name="T22" fmla="*/ 0 h 14"/>
                    <a:gd name="T23" fmla="*/ 14 w 14"/>
                    <a:gd name="T24" fmla="*/ 14 h 14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4" h="14">
                      <a:moveTo>
                        <a:pt x="14" y="0"/>
                      </a:moveTo>
                      <a:lnTo>
                        <a:pt x="14" y="0"/>
                      </a:lnTo>
                      <a:lnTo>
                        <a:pt x="0" y="14"/>
                      </a:lnTo>
                      <a:lnTo>
                        <a:pt x="0" y="0"/>
                      </a:lnTo>
                      <a:lnTo>
                        <a:pt x="14" y="0"/>
                      </a:lnTo>
                      <a:close/>
                    </a:path>
                  </a:pathLst>
                </a:custGeom>
                <a:blipFill dpi="0" rotWithShape="0">
                  <a:blip r:embed="rId7" cstate="print"/>
                  <a:srcRect/>
                  <a:tile tx="0" ty="0" sx="100000" sy="100000" flip="none" algn="tl"/>
                </a:blip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10" name="Freeform 102"/>
                <p:cNvSpPr>
                  <a:spLocks/>
                </p:cNvSpPr>
                <p:nvPr/>
              </p:nvSpPr>
              <p:spPr bwMode="auto">
                <a:xfrm>
                  <a:off x="7768285" y="2038350"/>
                  <a:ext cx="66675" cy="44450"/>
                </a:xfrm>
                <a:custGeom>
                  <a:avLst/>
                  <a:gdLst>
                    <a:gd name="T0" fmla="*/ 2147483647 w 42"/>
                    <a:gd name="T1" fmla="*/ 2147483647 h 28"/>
                    <a:gd name="T2" fmla="*/ 2147483647 w 42"/>
                    <a:gd name="T3" fmla="*/ 0 h 28"/>
                    <a:gd name="T4" fmla="*/ 0 w 42"/>
                    <a:gd name="T5" fmla="*/ 2147483647 h 28"/>
                    <a:gd name="T6" fmla="*/ 0 w 42"/>
                    <a:gd name="T7" fmla="*/ 2147483647 h 28"/>
                    <a:gd name="T8" fmla="*/ 2147483647 w 42"/>
                    <a:gd name="T9" fmla="*/ 2147483647 h 2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2"/>
                    <a:gd name="T16" fmla="*/ 0 h 28"/>
                    <a:gd name="T17" fmla="*/ 42 w 42"/>
                    <a:gd name="T18" fmla="*/ 28 h 2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2" h="28">
                      <a:moveTo>
                        <a:pt x="42" y="14"/>
                      </a:moveTo>
                      <a:lnTo>
                        <a:pt x="42" y="0"/>
                      </a:lnTo>
                      <a:lnTo>
                        <a:pt x="0" y="14"/>
                      </a:lnTo>
                      <a:lnTo>
                        <a:pt x="0" y="28"/>
                      </a:lnTo>
                      <a:lnTo>
                        <a:pt x="42" y="14"/>
                      </a:lnTo>
                      <a:close/>
                    </a:path>
                  </a:pathLst>
                </a:custGeom>
                <a:blipFill dpi="0" rotWithShape="0">
                  <a:blip r:embed="rId7" cstate="print"/>
                  <a:srcRect/>
                  <a:tile tx="0" ty="0" sx="100000" sy="100000" flip="none" algn="tl"/>
                </a:blip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cxnSp>
            <p:nvCxnSpPr>
              <p:cNvPr id="106" name="Straight Arrow Connector 105"/>
              <p:cNvCxnSpPr/>
              <p:nvPr/>
            </p:nvCxnSpPr>
            <p:spPr bwMode="auto">
              <a:xfrm>
                <a:off x="8327572" y="4484348"/>
                <a:ext cx="167346" cy="0"/>
              </a:xfrm>
              <a:prstGeom prst="straightConnector1">
                <a:avLst/>
              </a:prstGeom>
              <a:no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arrow"/>
              </a:ln>
              <a:effectLst/>
            </p:spPr>
          </p:cxnSp>
        </p:grpSp>
      </p:grpSp>
      <p:sp>
        <p:nvSpPr>
          <p:cNvPr id="3" name="Rectangle 2"/>
          <p:cNvSpPr/>
          <p:nvPr/>
        </p:nvSpPr>
        <p:spPr>
          <a:xfrm>
            <a:off x="83038" y="6428198"/>
            <a:ext cx="8978900" cy="369332"/>
          </a:xfrm>
          <a:prstGeom prst="rect">
            <a:avLst/>
          </a:prstGeom>
          <a:solidFill>
            <a:srgbClr val="FFFF99"/>
          </a:solidFill>
          <a:ln>
            <a:solidFill>
              <a:schemeClr val="tx1"/>
            </a:solidFill>
          </a:ln>
          <a:scene3d>
            <a:camera prst="orthographicFront"/>
            <a:lightRig rig="threePt" dir="t"/>
          </a:scene3d>
          <a:sp3d>
            <a:bevelT/>
          </a:sp3d>
        </p:spPr>
        <p:txBody>
          <a:bodyPr wrap="square">
            <a:spAutoFit/>
          </a:bodyPr>
          <a:lstStyle/>
          <a:p>
            <a:pPr algn="ctr">
              <a:defRPr/>
            </a:pPr>
            <a:r>
              <a:rPr lang="en-US" sz="2000" dirty="0" smtClean="0">
                <a:latin typeface="Arial" charset="0"/>
              </a:rPr>
              <a:t>Eliminates overhead of separate reactor </a:t>
            </a:r>
            <a:r>
              <a:rPr lang="en-US" sz="2000" dirty="0">
                <a:latin typeface="Arial" charset="0"/>
              </a:rPr>
              <a:t>thread &amp; synchronized request </a:t>
            </a:r>
            <a:r>
              <a:rPr lang="en-US" sz="2000" dirty="0" smtClean="0">
                <a:latin typeface="Arial" charset="0"/>
              </a:rPr>
              <a:t>queue</a:t>
            </a:r>
            <a:endParaRPr lang="en-US" sz="2000" dirty="0">
              <a:latin typeface="Arial" charset="0"/>
            </a:endParaRPr>
          </a:p>
        </p:txBody>
      </p:sp>
      <p:graphicFrame>
        <p:nvGraphicFramePr>
          <p:cNvPr id="56" name="Group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48913145"/>
              </p:ext>
            </p:extLst>
          </p:nvPr>
        </p:nvGraphicFramePr>
        <p:xfrm>
          <a:off x="12700" y="981075"/>
          <a:ext cx="9118600" cy="1981200"/>
        </p:xfrm>
        <a:graphic>
          <a:graphicData uri="http://schemas.openxmlformats.org/drawingml/2006/table">
            <a:tbl>
              <a:tblPr/>
              <a:tblGrid>
                <a:gridCol w="2050562"/>
                <a:gridCol w="4783015"/>
                <a:gridCol w="2285023"/>
              </a:tblGrid>
              <a:tr h="19685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75000"/>
                        </a:spcBef>
                        <a:spcAft>
                          <a:spcPct val="0"/>
                        </a:spcAft>
                        <a:buClr>
                          <a:srgbClr val="006699"/>
                        </a:buClr>
                        <a:buSzPct val="8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>
                              <a:lumMod val="85000"/>
                            </a:schemeClr>
                          </a:solidFill>
                          <a:effectLst/>
                          <a:latin typeface="Arial" charset="0"/>
                        </a:rPr>
                        <a:t>Context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66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75000"/>
                        </a:spcBef>
                        <a:spcAft>
                          <a:spcPct val="0"/>
                        </a:spcAft>
                        <a:buClr>
                          <a:srgbClr val="006699"/>
                        </a:buClr>
                        <a:buSzPct val="8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>
                              <a:lumMod val="85000"/>
                            </a:schemeClr>
                          </a:solidFill>
                          <a:effectLst/>
                          <a:latin typeface="Arial" charset="0"/>
                        </a:rPr>
                        <a:t>Proble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66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75000"/>
                        </a:spcBef>
                        <a:spcAft>
                          <a:spcPct val="0"/>
                        </a:spcAft>
                        <a:buClr>
                          <a:srgbClr val="006699"/>
                        </a:buClr>
                        <a:buSzPct val="8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>
                              <a:lumMod val="85000"/>
                            </a:schemeClr>
                          </a:solidFill>
                          <a:effectLst/>
                          <a:latin typeface="Arial" charset="0"/>
                        </a:rPr>
                        <a:t>Soluti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6699"/>
                    </a:solidFill>
                  </a:tcPr>
                </a:tc>
              </a:tr>
              <a:tr h="1585913">
                <a:tc>
                  <a:txBody>
                    <a:bodyPr/>
                    <a:lstStyle/>
                    <a:p>
                      <a:pPr marL="177800" marR="0" lvl="0" indent="-1778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>
                              <a:lumMod val="75000"/>
                            </a:schemeClr>
                          </a:solidFill>
                          <a:effectLst/>
                          <a:latin typeface="Arial" charset="0"/>
                        </a:rPr>
                        <a:t>Avionics control system with stringent </a:t>
                      </a:r>
                      <a:r>
                        <a:rPr kumimoji="0" lang="en-US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>
                              <a:lumMod val="75000"/>
                            </a:schemeClr>
                          </a:solidFill>
                          <a:effectLst/>
                          <a:latin typeface="Arial" charset="0"/>
                        </a:rPr>
                        <a:t>QoS</a:t>
                      </a: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>
                              <a:lumMod val="75000"/>
                            </a:schemeClr>
                          </a:solidFill>
                          <a:effectLst/>
                          <a:latin typeface="Arial" charset="0"/>
                        </a:rPr>
                        <a:t> need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177800" marR="0" lvl="0" indent="-1778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75000"/>
                        </a:spcBef>
                        <a:spcAft>
                          <a:spcPct val="0"/>
                        </a:spcAft>
                        <a:buClr>
                          <a:schemeClr val="bg1">
                            <a:lumMod val="75000"/>
                          </a:schemeClr>
                        </a:buClr>
                        <a:buSzTx/>
                        <a:buFontTx/>
                        <a:buChar char="•"/>
                        <a:tabLst/>
                        <a:defRPr/>
                      </a:pPr>
                      <a:r>
                        <a:rPr kumimoji="0" lang="en-US" sz="20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bg1">
                              <a:lumMod val="75000"/>
                            </a:schemeClr>
                          </a:solidFill>
                          <a:effectLst/>
                          <a:latin typeface="Arial" charset="0"/>
                          <a:ea typeface="+mn-ea"/>
                          <a:cs typeface="+mn-cs"/>
                        </a:rPr>
                        <a:t>Although </a:t>
                      </a:r>
                      <a:r>
                        <a:rPr kumimoji="0" lang="en-US" sz="2000" b="0" i="1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bg1">
                              <a:lumMod val="75000"/>
                            </a:schemeClr>
                          </a:solidFill>
                          <a:effectLst/>
                          <a:latin typeface="Arial" charset="0"/>
                          <a:ea typeface="+mn-ea"/>
                          <a:cs typeface="+mn-cs"/>
                        </a:rPr>
                        <a:t>Half-Sync/Half-</a:t>
                      </a:r>
                      <a:r>
                        <a:rPr kumimoji="0" lang="en-US" sz="2000" b="0" i="1" u="none" strike="noStrike" kern="1200" cap="none" normalizeH="0" baseline="0" dirty="0" err="1" smtClean="0">
                          <a:ln>
                            <a:noFill/>
                          </a:ln>
                          <a:solidFill>
                            <a:schemeClr val="bg1">
                              <a:lumMod val="75000"/>
                            </a:schemeClr>
                          </a:solidFill>
                          <a:effectLst/>
                          <a:latin typeface="Arial" charset="0"/>
                          <a:ea typeface="+mn-ea"/>
                          <a:cs typeface="+mn-cs"/>
                        </a:rPr>
                        <a:t>Async</a:t>
                      </a:r>
                      <a:r>
                        <a:rPr kumimoji="0" lang="en-US" sz="20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bg1">
                              <a:lumMod val="75000"/>
                            </a:schemeClr>
                          </a:solidFill>
                          <a:effectLst/>
                          <a:latin typeface="Arial" charset="0"/>
                          <a:ea typeface="+mn-ea"/>
                          <a:cs typeface="+mn-cs"/>
                        </a:rPr>
                        <a:t> is more scalable than a pure </a:t>
                      </a:r>
                      <a:r>
                        <a:rPr kumimoji="0" lang="en-US" sz="2000" b="0" i="1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bg1">
                              <a:lumMod val="75000"/>
                            </a:schemeClr>
                          </a:solidFill>
                          <a:effectLst/>
                          <a:latin typeface="Arial" charset="0"/>
                          <a:ea typeface="+mn-ea"/>
                          <a:cs typeface="+mn-cs"/>
                        </a:rPr>
                        <a:t>Reactor</a:t>
                      </a:r>
                      <a:r>
                        <a:rPr kumimoji="0" lang="en-US" sz="20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bg1">
                              <a:lumMod val="75000"/>
                            </a:schemeClr>
                          </a:solidFill>
                          <a:effectLst/>
                          <a:latin typeface="Arial" charset="0"/>
                          <a:ea typeface="+mn-ea"/>
                          <a:cs typeface="+mn-cs"/>
                        </a:rPr>
                        <a:t> model, it incurs higher </a:t>
                      </a: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>
                              <a:lumMod val="75000"/>
                            </a:schemeClr>
                          </a:solidFill>
                          <a:effectLst/>
                          <a:latin typeface="Arial" charset="0"/>
                        </a:rPr>
                        <a:t>memory management, synchronization, context switching, &amp; data movement overhea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177800" marR="0" lvl="0" indent="-1778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75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>
                              <a:lumMod val="75000"/>
                            </a:schemeClr>
                          </a:solidFill>
                          <a:effectLst/>
                          <a:latin typeface="Arial" charset="0"/>
                        </a:rPr>
                        <a:t>Apply </a:t>
                      </a:r>
                      <a:r>
                        <a:rPr kumimoji="0" lang="en-US" sz="20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>
                              <a:lumMod val="75000"/>
                            </a:schemeClr>
                          </a:solidFill>
                          <a:effectLst/>
                          <a:latin typeface="Arial" charset="0"/>
                        </a:rPr>
                        <a:t>Leader/ Followers </a:t>
                      </a: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>
                              <a:lumMod val="75000"/>
                            </a:schemeClr>
                          </a:solidFill>
                          <a:effectLst/>
                          <a:latin typeface="Arial" charset="0"/>
                        </a:rPr>
                        <a:t>pattern</a:t>
                      </a:r>
                      <a:r>
                        <a:rPr kumimoji="0" lang="en-US" sz="20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>
                              <a:lumMod val="75000"/>
                            </a:schemeClr>
                          </a:solidFill>
                          <a:effectLst/>
                          <a:latin typeface="Arial" charset="0"/>
                        </a:rPr>
                        <a:t> </a:t>
                      </a: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>
                              <a:lumMod val="75000"/>
                            </a:schemeClr>
                          </a:solidFill>
                          <a:effectLst/>
                          <a:latin typeface="Arial" charset="0"/>
                        </a:rPr>
                        <a:t>to reduce thread jitter &amp; overhea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537611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ectangle 11"/>
          <p:cNvSpPr/>
          <p:nvPr/>
        </p:nvSpPr>
        <p:spPr>
          <a:xfrm>
            <a:off x="1" y="962189"/>
            <a:ext cx="8884078" cy="224676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30188" lvl="1" indent="-228600" eaLnBrk="0" hangingPunct="0">
              <a:lnSpc>
                <a:spcPct val="100000"/>
              </a:lnSpc>
              <a:spcBef>
                <a:spcPts val="600"/>
              </a:spcBef>
              <a:buClrTx/>
              <a:buSzPct val="100000"/>
              <a:buFont typeface="Arial" pitchFamily="34" charset="0"/>
              <a:buChar char="•"/>
              <a:tabLst>
                <a:tab pos="463550" algn="l"/>
              </a:tabLst>
              <a:defRPr/>
            </a:pPr>
            <a:r>
              <a:rPr lang="en-US" sz="2000" dirty="0"/>
              <a:t>Pattern languages </a:t>
            </a:r>
            <a:r>
              <a:rPr lang="en-US" sz="2000" dirty="0" smtClean="0"/>
              <a:t>integrate groups of related patterns to enable larger-scale </a:t>
            </a:r>
            <a:r>
              <a:rPr lang="en-US" sz="2000" dirty="0"/>
              <a:t>reuse of software architecture </a:t>
            </a:r>
            <a:r>
              <a:rPr lang="en-US" sz="2000" dirty="0" smtClean="0"/>
              <a:t>&amp; design</a:t>
            </a:r>
            <a:endParaRPr lang="en-US" sz="2000" dirty="0"/>
          </a:p>
          <a:p>
            <a:pPr marL="454025" lvl="1" indent="-228600" eaLnBrk="0" hangingPunct="0">
              <a:lnSpc>
                <a:spcPct val="100000"/>
              </a:lnSpc>
              <a:spcBef>
                <a:spcPts val="600"/>
              </a:spcBef>
              <a:buClrTx/>
              <a:buSzPct val="100000"/>
              <a:buFont typeface="Arial" pitchFamily="34" charset="0"/>
              <a:buChar char="•"/>
              <a:tabLst>
                <a:tab pos="463550" algn="l"/>
              </a:tabLst>
              <a:defRPr/>
            </a:pPr>
            <a:r>
              <a:rPr lang="en-US" sz="2000" dirty="0"/>
              <a:t>Key is their ability to navigate through alternatives in the </a:t>
            </a:r>
            <a:r>
              <a:rPr lang="en-US" sz="2000" dirty="0" smtClean="0"/>
              <a:t>design </a:t>
            </a:r>
            <a:r>
              <a:rPr lang="en-US" sz="2000" dirty="0"/>
              <a:t>space</a:t>
            </a:r>
          </a:p>
          <a:p>
            <a:pPr marL="228600" lvl="1" indent="-228600" eaLnBrk="0" hangingPunct="0">
              <a:lnSpc>
                <a:spcPct val="100000"/>
              </a:lnSpc>
              <a:spcBef>
                <a:spcPts val="600"/>
              </a:spcBef>
              <a:buClrTx/>
              <a:buSzPct val="100000"/>
              <a:buFont typeface="Arial" pitchFamily="34" charset="0"/>
              <a:buChar char="•"/>
              <a:defRPr/>
            </a:pPr>
            <a:endParaRPr lang="en-US" sz="2000" dirty="0"/>
          </a:p>
          <a:p>
            <a:pPr marL="174625" lvl="1" indent="-174625">
              <a:lnSpc>
                <a:spcPct val="100000"/>
              </a:lnSpc>
              <a:spcBef>
                <a:spcPts val="600"/>
              </a:spcBef>
              <a:buClrTx/>
              <a:buSzPct val="100000"/>
              <a:buFontTx/>
              <a:buChar char="•"/>
            </a:pPr>
            <a:endParaRPr lang="en-US" sz="2000" dirty="0" smtClean="0"/>
          </a:p>
          <a:p>
            <a:pPr marL="174625" lvl="1" indent="-174625">
              <a:lnSpc>
                <a:spcPct val="100000"/>
              </a:lnSpc>
              <a:spcBef>
                <a:spcPts val="600"/>
              </a:spcBef>
              <a:buClrTx/>
              <a:buSzPct val="100000"/>
              <a:buFontTx/>
              <a:buChar char="•"/>
            </a:pPr>
            <a:endParaRPr lang="en-US" sz="2000" dirty="0"/>
          </a:p>
        </p:txBody>
      </p:sp>
      <p:grpSp>
        <p:nvGrpSpPr>
          <p:cNvPr id="8" name="Group 7"/>
          <p:cNvGrpSpPr/>
          <p:nvPr/>
        </p:nvGrpSpPr>
        <p:grpSpPr>
          <a:xfrm>
            <a:off x="152400" y="2421321"/>
            <a:ext cx="8604156" cy="2530316"/>
            <a:chOff x="-275090" y="476250"/>
            <a:chExt cx="7820458" cy="3286125"/>
          </a:xfrm>
        </p:grpSpPr>
        <p:sp>
          <p:nvSpPr>
            <p:cNvPr id="5" name="Rounded Rectangle 4"/>
            <p:cNvSpPr/>
            <p:nvPr/>
          </p:nvSpPr>
          <p:spPr bwMode="auto">
            <a:xfrm>
              <a:off x="-214488" y="622940"/>
              <a:ext cx="7759856" cy="2472995"/>
            </a:xfrm>
            <a:prstGeom prst="roundRect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7" name="Rounded Rectangle 6"/>
            <p:cNvSpPr/>
            <p:nvPr/>
          </p:nvSpPr>
          <p:spPr bwMode="auto">
            <a:xfrm>
              <a:off x="-275090" y="476250"/>
              <a:ext cx="467522" cy="3286125"/>
            </a:xfrm>
            <a:prstGeom prst="roundRect">
              <a:avLst/>
            </a:prstGeom>
            <a:solidFill>
              <a:schemeClr val="bg1"/>
            </a:solidFill>
            <a:ln w="9525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</p:grpSp>
      <p:cxnSp>
        <p:nvCxnSpPr>
          <p:cNvPr id="16" name="Straight Arrow Connector 15"/>
          <p:cNvCxnSpPr/>
          <p:nvPr/>
        </p:nvCxnSpPr>
        <p:spPr bwMode="auto">
          <a:xfrm>
            <a:off x="688036" y="2547587"/>
            <a:ext cx="0" cy="2858508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sp>
        <p:nvSpPr>
          <p:cNvPr id="19" name="Flowchart: Terminator 18"/>
          <p:cNvSpPr/>
          <p:nvPr/>
        </p:nvSpPr>
        <p:spPr bwMode="auto">
          <a:xfrm>
            <a:off x="4902615" y="2328107"/>
            <a:ext cx="937324" cy="476071"/>
          </a:xfrm>
          <a:prstGeom prst="flowChartTerminator">
            <a:avLst/>
          </a:prstGeom>
          <a:solidFill>
            <a:srgbClr val="FFFF99"/>
          </a:solidFill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600" b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Layers</a:t>
            </a:r>
          </a:p>
        </p:txBody>
      </p:sp>
      <p:sp>
        <p:nvSpPr>
          <p:cNvPr id="22" name="Flowchart: Terminator 21"/>
          <p:cNvSpPr/>
          <p:nvPr/>
        </p:nvSpPr>
        <p:spPr bwMode="auto">
          <a:xfrm>
            <a:off x="6341884" y="2326523"/>
            <a:ext cx="1254474" cy="479239"/>
          </a:xfrm>
          <a:prstGeom prst="flowChartTerminator">
            <a:avLst/>
          </a:prstGeom>
          <a:solidFill>
            <a:schemeClr val="bg1"/>
          </a:solidFill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600" b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Wrapper</a:t>
            </a:r>
            <a:br>
              <a:rPr kumimoji="0" lang="en-US" sz="1600" b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</a:br>
            <a:r>
              <a:rPr kumimoji="0" lang="en-US" sz="1600" b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Facade</a:t>
            </a:r>
          </a:p>
        </p:txBody>
      </p:sp>
      <p:cxnSp>
        <p:nvCxnSpPr>
          <p:cNvPr id="21" name="Straight Arrow Connector 20"/>
          <p:cNvCxnSpPr/>
          <p:nvPr/>
        </p:nvCxnSpPr>
        <p:spPr bwMode="auto">
          <a:xfrm flipH="1">
            <a:off x="681650" y="3232456"/>
            <a:ext cx="8067675" cy="0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cxnSp>
        <p:nvCxnSpPr>
          <p:cNvPr id="38" name="Straight Arrow Connector 37"/>
          <p:cNvCxnSpPr/>
          <p:nvPr/>
        </p:nvCxnSpPr>
        <p:spPr bwMode="auto">
          <a:xfrm flipH="1" flipV="1">
            <a:off x="681652" y="3820046"/>
            <a:ext cx="4559722" cy="1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cxnSp>
        <p:nvCxnSpPr>
          <p:cNvPr id="40" name="Straight Arrow Connector 39"/>
          <p:cNvCxnSpPr>
            <a:stCxn id="23" idx="3"/>
          </p:cNvCxnSpPr>
          <p:nvPr/>
        </p:nvCxnSpPr>
        <p:spPr bwMode="auto">
          <a:xfrm flipH="1" flipV="1">
            <a:off x="681652" y="5038645"/>
            <a:ext cx="4338629" cy="1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sp>
        <p:nvSpPr>
          <p:cNvPr id="33" name="Flowchart: Terminator 32"/>
          <p:cNvSpPr/>
          <p:nvPr/>
        </p:nvSpPr>
        <p:spPr bwMode="auto">
          <a:xfrm>
            <a:off x="829674" y="4803855"/>
            <a:ext cx="1548492" cy="469580"/>
          </a:xfrm>
          <a:prstGeom prst="flowChartTerminator">
            <a:avLst/>
          </a:prstGeom>
          <a:solidFill>
            <a:schemeClr val="bg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600" b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Component</a:t>
            </a:r>
            <a:br>
              <a:rPr kumimoji="0" lang="en-US" sz="1600" b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</a:br>
            <a:r>
              <a:rPr kumimoji="0" lang="en-US" sz="1600" b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Configurator</a:t>
            </a:r>
          </a:p>
        </p:txBody>
      </p:sp>
      <p:sp>
        <p:nvSpPr>
          <p:cNvPr id="31" name="Flowchart: Terminator 30"/>
          <p:cNvSpPr/>
          <p:nvPr/>
        </p:nvSpPr>
        <p:spPr bwMode="auto">
          <a:xfrm>
            <a:off x="7442179" y="2980925"/>
            <a:ext cx="1036689" cy="476071"/>
          </a:xfrm>
          <a:prstGeom prst="flowChartTerminator">
            <a:avLst/>
          </a:prstGeom>
          <a:solidFill>
            <a:srgbClr val="FFFF99"/>
          </a:solidFill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600" b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Reactor</a:t>
            </a:r>
          </a:p>
        </p:txBody>
      </p:sp>
      <p:sp>
        <p:nvSpPr>
          <p:cNvPr id="27" name="Flowchart: Terminator 26"/>
          <p:cNvSpPr/>
          <p:nvPr/>
        </p:nvSpPr>
        <p:spPr bwMode="auto">
          <a:xfrm>
            <a:off x="2545217" y="3581578"/>
            <a:ext cx="1036689" cy="476937"/>
          </a:xfrm>
          <a:prstGeom prst="flowChartTerminator">
            <a:avLst/>
          </a:prstGeom>
          <a:solidFill>
            <a:schemeClr val="bg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600" b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Monitor Object</a:t>
            </a:r>
          </a:p>
        </p:txBody>
      </p:sp>
      <p:cxnSp>
        <p:nvCxnSpPr>
          <p:cNvPr id="41" name="Straight Arrow Connector 40"/>
          <p:cNvCxnSpPr/>
          <p:nvPr/>
        </p:nvCxnSpPr>
        <p:spPr bwMode="auto">
          <a:xfrm flipH="1">
            <a:off x="2384281" y="5038645"/>
            <a:ext cx="447675" cy="0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cxnSp>
        <p:nvCxnSpPr>
          <p:cNvPr id="42" name="Straight Arrow Connector 41"/>
          <p:cNvCxnSpPr/>
          <p:nvPr/>
        </p:nvCxnSpPr>
        <p:spPr bwMode="auto">
          <a:xfrm flipH="1">
            <a:off x="3695406" y="5038645"/>
            <a:ext cx="447675" cy="0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sp>
        <p:nvSpPr>
          <p:cNvPr id="23" name="Flowchart: Terminator 22"/>
          <p:cNvSpPr/>
          <p:nvPr/>
        </p:nvSpPr>
        <p:spPr bwMode="auto">
          <a:xfrm>
            <a:off x="3874700" y="4800610"/>
            <a:ext cx="1145581" cy="476071"/>
          </a:xfrm>
          <a:prstGeom prst="flowChartTerminator">
            <a:avLst/>
          </a:prstGeom>
          <a:solidFill>
            <a:schemeClr val="bg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600" b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Strategy</a:t>
            </a:r>
          </a:p>
        </p:txBody>
      </p:sp>
      <p:sp>
        <p:nvSpPr>
          <p:cNvPr id="32" name="Flowchart: Terminator 31"/>
          <p:cNvSpPr/>
          <p:nvPr/>
        </p:nvSpPr>
        <p:spPr bwMode="auto">
          <a:xfrm>
            <a:off x="2543629" y="4800177"/>
            <a:ext cx="1145581" cy="476937"/>
          </a:xfrm>
          <a:prstGeom prst="flowChartTerminator">
            <a:avLst/>
          </a:prstGeom>
          <a:solidFill>
            <a:schemeClr val="bg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600" b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Abstract</a:t>
            </a:r>
            <a:br>
              <a:rPr kumimoji="0" lang="en-US" sz="1600" b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</a:br>
            <a:r>
              <a:rPr kumimoji="0" lang="en-US" sz="1600" b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Factory</a:t>
            </a:r>
          </a:p>
        </p:txBody>
      </p:sp>
      <p:cxnSp>
        <p:nvCxnSpPr>
          <p:cNvPr id="48" name="Straight Arrow Connector 47"/>
          <p:cNvCxnSpPr/>
          <p:nvPr/>
        </p:nvCxnSpPr>
        <p:spPr bwMode="auto">
          <a:xfrm flipH="1">
            <a:off x="3571150" y="3818125"/>
            <a:ext cx="223837" cy="0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cxnSp>
        <p:nvCxnSpPr>
          <p:cNvPr id="49" name="Straight Arrow Connector 48"/>
          <p:cNvCxnSpPr/>
          <p:nvPr/>
        </p:nvCxnSpPr>
        <p:spPr bwMode="auto">
          <a:xfrm flipH="1">
            <a:off x="8508178" y="3232456"/>
            <a:ext cx="223837" cy="0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cxnSp>
        <p:nvCxnSpPr>
          <p:cNvPr id="50" name="Straight Arrow Connector 49"/>
          <p:cNvCxnSpPr/>
          <p:nvPr/>
        </p:nvCxnSpPr>
        <p:spPr bwMode="auto">
          <a:xfrm flipH="1">
            <a:off x="6976361" y="3232456"/>
            <a:ext cx="223837" cy="0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cxnSp>
        <p:nvCxnSpPr>
          <p:cNvPr id="51" name="Straight Arrow Connector 50"/>
          <p:cNvCxnSpPr/>
          <p:nvPr/>
        </p:nvCxnSpPr>
        <p:spPr bwMode="auto">
          <a:xfrm flipH="1">
            <a:off x="6100333" y="2533484"/>
            <a:ext cx="223837" cy="0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triangle" w="med" len="med"/>
            <a:tailEnd type="none" w="med" len="med"/>
          </a:ln>
          <a:effectLst/>
        </p:spPr>
      </p:cxnSp>
      <p:cxnSp>
        <p:nvCxnSpPr>
          <p:cNvPr id="52" name="Straight Arrow Connector 51"/>
          <p:cNvCxnSpPr/>
          <p:nvPr/>
        </p:nvCxnSpPr>
        <p:spPr bwMode="auto">
          <a:xfrm flipH="1">
            <a:off x="4638900" y="2533484"/>
            <a:ext cx="223837" cy="0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triangle" w="med" len="med"/>
            <a:tailEnd type="none" w="med" len="med"/>
          </a:ln>
          <a:effectLst/>
        </p:spPr>
      </p:cxnSp>
      <p:sp>
        <p:nvSpPr>
          <p:cNvPr id="43022" name="Freeform 43021"/>
          <p:cNvSpPr/>
          <p:nvPr/>
        </p:nvSpPr>
        <p:spPr bwMode="auto">
          <a:xfrm>
            <a:off x="2389179" y="3819386"/>
            <a:ext cx="2866292" cy="1202305"/>
          </a:xfrm>
          <a:custGeom>
            <a:avLst/>
            <a:gdLst>
              <a:gd name="connsiteX0" fmla="*/ 0 w 2866292"/>
              <a:gd name="connsiteY0" fmla="*/ 0 h 1189892"/>
              <a:gd name="connsiteX1" fmla="*/ 0 w 2866292"/>
              <a:gd name="connsiteY1" fmla="*/ 386862 h 1189892"/>
              <a:gd name="connsiteX2" fmla="*/ 2866292 w 2866292"/>
              <a:gd name="connsiteY2" fmla="*/ 386862 h 1189892"/>
              <a:gd name="connsiteX3" fmla="*/ 2866292 w 2866292"/>
              <a:gd name="connsiteY3" fmla="*/ 1189892 h 1189892"/>
              <a:gd name="connsiteX0" fmla="*/ 0 w 2866292"/>
              <a:gd name="connsiteY0" fmla="*/ 0 h 1225751"/>
              <a:gd name="connsiteX1" fmla="*/ 0 w 2866292"/>
              <a:gd name="connsiteY1" fmla="*/ 422721 h 1225751"/>
              <a:gd name="connsiteX2" fmla="*/ 2866292 w 2866292"/>
              <a:gd name="connsiteY2" fmla="*/ 422721 h 1225751"/>
              <a:gd name="connsiteX3" fmla="*/ 2866292 w 2866292"/>
              <a:gd name="connsiteY3" fmla="*/ 1225751 h 1225751"/>
              <a:gd name="connsiteX0" fmla="*/ 0 w 2866292"/>
              <a:gd name="connsiteY0" fmla="*/ 0 h 1202305"/>
              <a:gd name="connsiteX1" fmla="*/ 0 w 2866292"/>
              <a:gd name="connsiteY1" fmla="*/ 399275 h 1202305"/>
              <a:gd name="connsiteX2" fmla="*/ 2866292 w 2866292"/>
              <a:gd name="connsiteY2" fmla="*/ 399275 h 1202305"/>
              <a:gd name="connsiteX3" fmla="*/ 2866292 w 2866292"/>
              <a:gd name="connsiteY3" fmla="*/ 1202305 h 120230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866292" h="1202305">
                <a:moveTo>
                  <a:pt x="0" y="0"/>
                </a:moveTo>
                <a:lnTo>
                  <a:pt x="0" y="399275"/>
                </a:lnTo>
                <a:lnTo>
                  <a:pt x="2866292" y="399275"/>
                </a:lnTo>
                <a:lnTo>
                  <a:pt x="2866292" y="1202305"/>
                </a:lnTo>
              </a:path>
            </a:pathLst>
          </a:cu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45" name="Flowchart: Terminator 44"/>
          <p:cNvSpPr/>
          <p:nvPr/>
        </p:nvSpPr>
        <p:spPr bwMode="auto">
          <a:xfrm>
            <a:off x="523886" y="5448035"/>
            <a:ext cx="937324" cy="476071"/>
          </a:xfrm>
          <a:prstGeom prst="flowChartTerminator">
            <a:avLst/>
          </a:prstGeom>
          <a:solidFill>
            <a:srgbClr val="FFFF99"/>
          </a:solidFill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600" b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Broker</a:t>
            </a:r>
          </a:p>
        </p:txBody>
      </p:sp>
      <p:cxnSp>
        <p:nvCxnSpPr>
          <p:cNvPr id="44" name="Straight Arrow Connector 43"/>
          <p:cNvCxnSpPr/>
          <p:nvPr/>
        </p:nvCxnSpPr>
        <p:spPr bwMode="auto">
          <a:xfrm flipH="1">
            <a:off x="8375744" y="4443619"/>
            <a:ext cx="103124" cy="0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cxnSp>
        <p:nvCxnSpPr>
          <p:cNvPr id="46" name="Straight Arrow Connector 45"/>
          <p:cNvCxnSpPr/>
          <p:nvPr/>
        </p:nvCxnSpPr>
        <p:spPr bwMode="auto">
          <a:xfrm flipH="1">
            <a:off x="6731909" y="4438412"/>
            <a:ext cx="223837" cy="0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sp>
        <p:nvSpPr>
          <p:cNvPr id="29" name="Flowchart: Terminator 28"/>
          <p:cNvSpPr/>
          <p:nvPr/>
        </p:nvSpPr>
        <p:spPr bwMode="auto">
          <a:xfrm>
            <a:off x="6934204" y="4187137"/>
            <a:ext cx="1446387" cy="476937"/>
          </a:xfrm>
          <a:prstGeom prst="flowChartTerminator">
            <a:avLst/>
          </a:prstGeom>
          <a:solidFill>
            <a:srgbClr val="FFFF99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algn="ctr">
              <a:lnSpc>
                <a:spcPct val="100000"/>
              </a:lnSpc>
              <a:spcBef>
                <a:spcPts val="0"/>
              </a:spcBef>
              <a:buClrTx/>
              <a:buSzTx/>
              <a:buFontTx/>
              <a:buNone/>
            </a:pPr>
            <a:r>
              <a:rPr lang="en-US" sz="1600" dirty="0" smtClean="0">
                <a:latin typeface="Arial" charset="0"/>
              </a:rPr>
              <a:t>Leader/</a:t>
            </a:r>
            <a:r>
              <a:rPr lang="en-US" sz="1600" dirty="0">
                <a:latin typeface="Arial" charset="0"/>
              </a:rPr>
              <a:t/>
            </a:r>
            <a:br>
              <a:rPr lang="en-US" sz="1600" dirty="0">
                <a:latin typeface="Arial" charset="0"/>
              </a:rPr>
            </a:br>
            <a:r>
              <a:rPr lang="en-US" sz="1600" dirty="0" smtClean="0">
                <a:latin typeface="Arial" charset="0"/>
              </a:rPr>
              <a:t>Followers</a:t>
            </a:r>
            <a:endParaRPr lang="en-US" sz="1600" dirty="0">
              <a:latin typeface="Arial" charset="0"/>
            </a:endParaRPr>
          </a:p>
        </p:txBody>
      </p:sp>
      <p:cxnSp>
        <p:nvCxnSpPr>
          <p:cNvPr id="58" name="Straight Arrow Connector 57"/>
          <p:cNvCxnSpPr/>
          <p:nvPr/>
        </p:nvCxnSpPr>
        <p:spPr bwMode="auto">
          <a:xfrm>
            <a:off x="5381423" y="3837438"/>
            <a:ext cx="1" cy="581728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cxnSp>
        <p:nvCxnSpPr>
          <p:cNvPr id="53" name="Straight Arrow Connector 52"/>
          <p:cNvCxnSpPr/>
          <p:nvPr/>
        </p:nvCxnSpPr>
        <p:spPr bwMode="auto">
          <a:xfrm flipH="1">
            <a:off x="666773" y="4437730"/>
            <a:ext cx="223837" cy="0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sp>
        <p:nvSpPr>
          <p:cNvPr id="13" name="Freeform 12"/>
          <p:cNvSpPr/>
          <p:nvPr/>
        </p:nvSpPr>
        <p:spPr bwMode="auto">
          <a:xfrm>
            <a:off x="5026719" y="4450067"/>
            <a:ext cx="293915" cy="598715"/>
          </a:xfrm>
          <a:custGeom>
            <a:avLst/>
            <a:gdLst>
              <a:gd name="connsiteX0" fmla="*/ 293915 w 293915"/>
              <a:gd name="connsiteY0" fmla="*/ 0 h 598715"/>
              <a:gd name="connsiteX1" fmla="*/ 293915 w 293915"/>
              <a:gd name="connsiteY1" fmla="*/ 598715 h 598715"/>
              <a:gd name="connsiteX2" fmla="*/ 0 w 293915"/>
              <a:gd name="connsiteY2" fmla="*/ 598715 h 59871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293915" h="598715">
                <a:moveTo>
                  <a:pt x="293915" y="0"/>
                </a:moveTo>
                <a:lnTo>
                  <a:pt x="293915" y="598715"/>
                </a:lnTo>
                <a:lnTo>
                  <a:pt x="0" y="598715"/>
                </a:lnTo>
              </a:path>
            </a:pathLst>
          </a:cu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55" name="Freeform 54"/>
          <p:cNvSpPr/>
          <p:nvPr/>
        </p:nvSpPr>
        <p:spPr bwMode="auto">
          <a:xfrm>
            <a:off x="1683274" y="3232541"/>
            <a:ext cx="3502787" cy="1787325"/>
          </a:xfrm>
          <a:custGeom>
            <a:avLst/>
            <a:gdLst>
              <a:gd name="connsiteX0" fmla="*/ 0 w 2866292"/>
              <a:gd name="connsiteY0" fmla="*/ 0 h 1189892"/>
              <a:gd name="connsiteX1" fmla="*/ 0 w 2866292"/>
              <a:gd name="connsiteY1" fmla="*/ 386862 h 1189892"/>
              <a:gd name="connsiteX2" fmla="*/ 2866292 w 2866292"/>
              <a:gd name="connsiteY2" fmla="*/ 386862 h 1189892"/>
              <a:gd name="connsiteX3" fmla="*/ 2866292 w 2866292"/>
              <a:gd name="connsiteY3" fmla="*/ 1189892 h 1189892"/>
              <a:gd name="connsiteX0" fmla="*/ 0 w 2866292"/>
              <a:gd name="connsiteY0" fmla="*/ 0 h 1189892"/>
              <a:gd name="connsiteX1" fmla="*/ 0 w 2866292"/>
              <a:gd name="connsiteY1" fmla="*/ 1104039 h 1189892"/>
              <a:gd name="connsiteX2" fmla="*/ 2866292 w 2866292"/>
              <a:gd name="connsiteY2" fmla="*/ 386862 h 1189892"/>
              <a:gd name="connsiteX3" fmla="*/ 2866292 w 2866292"/>
              <a:gd name="connsiteY3" fmla="*/ 1189892 h 1189892"/>
              <a:gd name="connsiteX0" fmla="*/ 0 w 3448998"/>
              <a:gd name="connsiteY0" fmla="*/ 0 h 1189892"/>
              <a:gd name="connsiteX1" fmla="*/ 0 w 3448998"/>
              <a:gd name="connsiteY1" fmla="*/ 1104039 h 1189892"/>
              <a:gd name="connsiteX2" fmla="*/ 3448998 w 3448998"/>
              <a:gd name="connsiteY2" fmla="*/ 1068179 h 1189892"/>
              <a:gd name="connsiteX3" fmla="*/ 2866292 w 3448998"/>
              <a:gd name="connsiteY3" fmla="*/ 1189892 h 1189892"/>
              <a:gd name="connsiteX0" fmla="*/ 0 w 3484856"/>
              <a:gd name="connsiteY0" fmla="*/ 0 h 1781562"/>
              <a:gd name="connsiteX1" fmla="*/ 0 w 3484856"/>
              <a:gd name="connsiteY1" fmla="*/ 1104039 h 1781562"/>
              <a:gd name="connsiteX2" fmla="*/ 3448998 w 3484856"/>
              <a:gd name="connsiteY2" fmla="*/ 1068179 h 1781562"/>
              <a:gd name="connsiteX3" fmla="*/ 3484856 w 3484856"/>
              <a:gd name="connsiteY3" fmla="*/ 1781562 h 1781562"/>
              <a:gd name="connsiteX0" fmla="*/ 0 w 3484857"/>
              <a:gd name="connsiteY0" fmla="*/ 0 h 1781562"/>
              <a:gd name="connsiteX1" fmla="*/ 0 w 3484857"/>
              <a:gd name="connsiteY1" fmla="*/ 1104039 h 1781562"/>
              <a:gd name="connsiteX2" fmla="*/ 3484857 w 3484857"/>
              <a:gd name="connsiteY2" fmla="*/ 1086108 h 1781562"/>
              <a:gd name="connsiteX3" fmla="*/ 3484856 w 3484857"/>
              <a:gd name="connsiteY3" fmla="*/ 1781562 h 1781562"/>
              <a:gd name="connsiteX0" fmla="*/ 0 w 3493822"/>
              <a:gd name="connsiteY0" fmla="*/ 0 h 1781562"/>
              <a:gd name="connsiteX1" fmla="*/ 0 w 3493822"/>
              <a:gd name="connsiteY1" fmla="*/ 1104039 h 1781562"/>
              <a:gd name="connsiteX2" fmla="*/ 3493822 w 3493822"/>
              <a:gd name="connsiteY2" fmla="*/ 1095072 h 1781562"/>
              <a:gd name="connsiteX3" fmla="*/ 3484856 w 3493822"/>
              <a:gd name="connsiteY3" fmla="*/ 1781562 h 1781562"/>
              <a:gd name="connsiteX0" fmla="*/ 0 w 3493822"/>
              <a:gd name="connsiteY0" fmla="*/ 0 h 1781562"/>
              <a:gd name="connsiteX1" fmla="*/ 0 w 3493822"/>
              <a:gd name="connsiteY1" fmla="*/ 1077144 h 1781562"/>
              <a:gd name="connsiteX2" fmla="*/ 3493822 w 3493822"/>
              <a:gd name="connsiteY2" fmla="*/ 1095072 h 1781562"/>
              <a:gd name="connsiteX3" fmla="*/ 3484856 w 3493822"/>
              <a:gd name="connsiteY3" fmla="*/ 1781562 h 1781562"/>
              <a:gd name="connsiteX0" fmla="*/ 8964 w 3502786"/>
              <a:gd name="connsiteY0" fmla="*/ 0 h 1781562"/>
              <a:gd name="connsiteX1" fmla="*/ 0 w 3502786"/>
              <a:gd name="connsiteY1" fmla="*/ 1104039 h 1781562"/>
              <a:gd name="connsiteX2" fmla="*/ 3502786 w 3502786"/>
              <a:gd name="connsiteY2" fmla="*/ 1095072 h 1781562"/>
              <a:gd name="connsiteX3" fmla="*/ 3493820 w 3502786"/>
              <a:gd name="connsiteY3" fmla="*/ 1781562 h 1781562"/>
              <a:gd name="connsiteX0" fmla="*/ 8964 w 3502786"/>
              <a:gd name="connsiteY0" fmla="*/ 0 h 1781562"/>
              <a:gd name="connsiteX1" fmla="*/ 0 w 3502786"/>
              <a:gd name="connsiteY1" fmla="*/ 1086110 h 1781562"/>
              <a:gd name="connsiteX2" fmla="*/ 3502786 w 3502786"/>
              <a:gd name="connsiteY2" fmla="*/ 1095072 h 1781562"/>
              <a:gd name="connsiteX3" fmla="*/ 3493820 w 3502786"/>
              <a:gd name="connsiteY3" fmla="*/ 1781562 h 1781562"/>
              <a:gd name="connsiteX0" fmla="*/ 0 w 3493822"/>
              <a:gd name="connsiteY0" fmla="*/ 0 h 1781562"/>
              <a:gd name="connsiteX1" fmla="*/ 1 w 3493822"/>
              <a:gd name="connsiteY1" fmla="*/ 1113004 h 1781562"/>
              <a:gd name="connsiteX2" fmla="*/ 3493822 w 3493822"/>
              <a:gd name="connsiteY2" fmla="*/ 1095072 h 1781562"/>
              <a:gd name="connsiteX3" fmla="*/ 3484856 w 3493822"/>
              <a:gd name="connsiteY3" fmla="*/ 1781562 h 1781562"/>
              <a:gd name="connsiteX0" fmla="*/ 0 w 3502785"/>
              <a:gd name="connsiteY0" fmla="*/ 0 h 1754668"/>
              <a:gd name="connsiteX1" fmla="*/ 1 w 3502785"/>
              <a:gd name="connsiteY1" fmla="*/ 1113004 h 1754668"/>
              <a:gd name="connsiteX2" fmla="*/ 3493822 w 3502785"/>
              <a:gd name="connsiteY2" fmla="*/ 1095072 h 1754668"/>
              <a:gd name="connsiteX3" fmla="*/ 3502785 w 3502785"/>
              <a:gd name="connsiteY3" fmla="*/ 1754668 h 1754668"/>
              <a:gd name="connsiteX0" fmla="*/ 0 w 3502787"/>
              <a:gd name="connsiteY0" fmla="*/ 0 h 1754668"/>
              <a:gd name="connsiteX1" fmla="*/ 1 w 3502787"/>
              <a:gd name="connsiteY1" fmla="*/ 1113004 h 1754668"/>
              <a:gd name="connsiteX2" fmla="*/ 3502787 w 3502787"/>
              <a:gd name="connsiteY2" fmla="*/ 1121966 h 1754668"/>
              <a:gd name="connsiteX3" fmla="*/ 3502785 w 3502787"/>
              <a:gd name="connsiteY3" fmla="*/ 1754668 h 1754668"/>
              <a:gd name="connsiteX0" fmla="*/ 0 w 3502787"/>
              <a:gd name="connsiteY0" fmla="*/ 0 h 1754668"/>
              <a:gd name="connsiteX1" fmla="*/ 1 w 3502787"/>
              <a:gd name="connsiteY1" fmla="*/ 1113004 h 1754668"/>
              <a:gd name="connsiteX2" fmla="*/ 3502787 w 3502787"/>
              <a:gd name="connsiteY2" fmla="*/ 1111080 h 1754668"/>
              <a:gd name="connsiteX3" fmla="*/ 3502785 w 3502787"/>
              <a:gd name="connsiteY3" fmla="*/ 1754668 h 1754668"/>
              <a:gd name="connsiteX0" fmla="*/ 0 w 3502787"/>
              <a:gd name="connsiteY0" fmla="*/ 0 h 1787325"/>
              <a:gd name="connsiteX1" fmla="*/ 1 w 3502787"/>
              <a:gd name="connsiteY1" fmla="*/ 1113004 h 1787325"/>
              <a:gd name="connsiteX2" fmla="*/ 3502787 w 3502787"/>
              <a:gd name="connsiteY2" fmla="*/ 1111080 h 1787325"/>
              <a:gd name="connsiteX3" fmla="*/ 3502785 w 3502787"/>
              <a:gd name="connsiteY3" fmla="*/ 1787325 h 178732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3502787" h="1787325">
                <a:moveTo>
                  <a:pt x="0" y="0"/>
                </a:moveTo>
                <a:cubicBezTo>
                  <a:pt x="0" y="371001"/>
                  <a:pt x="1" y="742003"/>
                  <a:pt x="1" y="1113004"/>
                </a:cubicBezTo>
                <a:lnTo>
                  <a:pt x="3502787" y="1111080"/>
                </a:lnTo>
                <a:cubicBezTo>
                  <a:pt x="3502787" y="1342898"/>
                  <a:pt x="3502785" y="1555507"/>
                  <a:pt x="3502785" y="1787325"/>
                </a:cubicBezTo>
              </a:path>
            </a:pathLst>
          </a:cu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59" name="Freeform 58"/>
          <p:cNvSpPr/>
          <p:nvPr/>
        </p:nvSpPr>
        <p:spPr bwMode="auto">
          <a:xfrm>
            <a:off x="5241374" y="3238723"/>
            <a:ext cx="293915" cy="598715"/>
          </a:xfrm>
          <a:custGeom>
            <a:avLst/>
            <a:gdLst>
              <a:gd name="connsiteX0" fmla="*/ 293915 w 293915"/>
              <a:gd name="connsiteY0" fmla="*/ 0 h 598715"/>
              <a:gd name="connsiteX1" fmla="*/ 293915 w 293915"/>
              <a:gd name="connsiteY1" fmla="*/ 598715 h 598715"/>
              <a:gd name="connsiteX2" fmla="*/ 0 w 293915"/>
              <a:gd name="connsiteY2" fmla="*/ 598715 h 59871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293915" h="598715">
                <a:moveTo>
                  <a:pt x="293915" y="0"/>
                </a:moveTo>
                <a:lnTo>
                  <a:pt x="293915" y="598715"/>
                </a:lnTo>
                <a:lnTo>
                  <a:pt x="0" y="598715"/>
                </a:lnTo>
              </a:path>
            </a:pathLst>
          </a:cu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39" name="Flowchart: Terminator 38"/>
          <p:cNvSpPr/>
          <p:nvPr/>
        </p:nvSpPr>
        <p:spPr bwMode="auto">
          <a:xfrm>
            <a:off x="5714647" y="2990113"/>
            <a:ext cx="1254474" cy="499814"/>
          </a:xfrm>
          <a:prstGeom prst="flowChartTerminator">
            <a:avLst/>
          </a:prstGeom>
          <a:solidFill>
            <a:schemeClr val="bg1"/>
          </a:solidFill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600" b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Acceptor-</a:t>
            </a:r>
            <a:br>
              <a:rPr kumimoji="0" lang="en-US" sz="1600" b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</a:br>
            <a:r>
              <a:rPr kumimoji="0" lang="en-US" sz="1600" b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Connector</a:t>
            </a:r>
          </a:p>
        </p:txBody>
      </p:sp>
      <p:sp>
        <p:nvSpPr>
          <p:cNvPr id="43" name="Flowchart: Terminator 42"/>
          <p:cNvSpPr/>
          <p:nvPr/>
        </p:nvSpPr>
        <p:spPr bwMode="auto">
          <a:xfrm>
            <a:off x="5482312" y="4181494"/>
            <a:ext cx="1254474" cy="499814"/>
          </a:xfrm>
          <a:prstGeom prst="flowChartTerminator">
            <a:avLst/>
          </a:prstGeom>
          <a:solidFill>
            <a:schemeClr val="bg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600" b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Acceptor-</a:t>
            </a:r>
            <a:br>
              <a:rPr kumimoji="0" lang="en-US" sz="1600" b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</a:br>
            <a:r>
              <a:rPr kumimoji="0" lang="en-US" sz="1600" b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Connector</a:t>
            </a:r>
          </a:p>
        </p:txBody>
      </p:sp>
      <p:sp>
        <p:nvSpPr>
          <p:cNvPr id="47" name="Flowchart: Terminator 46"/>
          <p:cNvSpPr/>
          <p:nvPr/>
        </p:nvSpPr>
        <p:spPr bwMode="auto">
          <a:xfrm>
            <a:off x="3782551" y="3571303"/>
            <a:ext cx="1446387" cy="504731"/>
          </a:xfrm>
          <a:prstGeom prst="flowChartTerminator">
            <a:avLst/>
          </a:prstGeom>
          <a:solidFill>
            <a:srgbClr val="FFFF99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algn="ctr">
              <a:lnSpc>
                <a:spcPct val="100000"/>
              </a:lnSpc>
              <a:spcBef>
                <a:spcPts val="0"/>
              </a:spcBef>
              <a:buClrTx/>
              <a:buSzTx/>
              <a:buFontTx/>
              <a:buNone/>
            </a:pPr>
            <a:r>
              <a:rPr lang="en-US" sz="1600" dirty="0">
                <a:latin typeface="Arial" charset="0"/>
              </a:rPr>
              <a:t>Half-Sync/</a:t>
            </a:r>
            <a:br>
              <a:rPr lang="en-US" sz="1600" dirty="0">
                <a:latin typeface="Arial" charset="0"/>
              </a:rPr>
            </a:br>
            <a:r>
              <a:rPr lang="en-US" sz="1600" dirty="0" smtClean="0">
                <a:latin typeface="Arial" charset="0"/>
              </a:rPr>
              <a:t>Half-</a:t>
            </a:r>
            <a:r>
              <a:rPr lang="en-US" sz="1600" dirty="0" err="1" smtClean="0">
                <a:latin typeface="Arial" charset="0"/>
              </a:rPr>
              <a:t>Async</a:t>
            </a:r>
            <a:endParaRPr lang="en-US" sz="1600" dirty="0">
              <a:latin typeface="Arial" charset="0"/>
            </a:endParaRPr>
          </a:p>
        </p:txBody>
      </p:sp>
      <p:sp>
        <p:nvSpPr>
          <p:cNvPr id="54" name="Freeform 53"/>
          <p:cNvSpPr/>
          <p:nvPr/>
        </p:nvSpPr>
        <p:spPr bwMode="auto">
          <a:xfrm>
            <a:off x="471761" y="2352102"/>
            <a:ext cx="8155910" cy="2850776"/>
          </a:xfrm>
          <a:custGeom>
            <a:avLst/>
            <a:gdLst>
              <a:gd name="connsiteX0" fmla="*/ 0 w 8113059"/>
              <a:gd name="connsiteY0" fmla="*/ 17929 h 2850776"/>
              <a:gd name="connsiteX1" fmla="*/ 7709647 w 8113059"/>
              <a:gd name="connsiteY1" fmla="*/ 0 h 2850776"/>
              <a:gd name="connsiteX2" fmla="*/ 8113059 w 8113059"/>
              <a:gd name="connsiteY2" fmla="*/ 358588 h 2850776"/>
              <a:gd name="connsiteX3" fmla="*/ 7754470 w 8113059"/>
              <a:gd name="connsiteY3" fmla="*/ 690282 h 2850776"/>
              <a:gd name="connsiteX4" fmla="*/ 116541 w 8113059"/>
              <a:gd name="connsiteY4" fmla="*/ 681317 h 2850776"/>
              <a:gd name="connsiteX5" fmla="*/ 125506 w 8113059"/>
              <a:gd name="connsiteY5" fmla="*/ 2850776 h 2850776"/>
              <a:gd name="connsiteX0" fmla="*/ 0 w 8113059"/>
              <a:gd name="connsiteY0" fmla="*/ 17929 h 2850776"/>
              <a:gd name="connsiteX1" fmla="*/ 7709647 w 8113059"/>
              <a:gd name="connsiteY1" fmla="*/ 0 h 2850776"/>
              <a:gd name="connsiteX2" fmla="*/ 8113059 w 8113059"/>
              <a:gd name="connsiteY2" fmla="*/ 358588 h 2850776"/>
              <a:gd name="connsiteX3" fmla="*/ 7754470 w 8113059"/>
              <a:gd name="connsiteY3" fmla="*/ 690282 h 2850776"/>
              <a:gd name="connsiteX4" fmla="*/ 116541 w 8113059"/>
              <a:gd name="connsiteY4" fmla="*/ 681317 h 2850776"/>
              <a:gd name="connsiteX5" fmla="*/ 125506 w 8113059"/>
              <a:gd name="connsiteY5" fmla="*/ 2850776 h 2850776"/>
              <a:gd name="connsiteX0" fmla="*/ 0 w 8113059"/>
              <a:gd name="connsiteY0" fmla="*/ 17929 h 2850776"/>
              <a:gd name="connsiteX1" fmla="*/ 7709647 w 8113059"/>
              <a:gd name="connsiteY1" fmla="*/ 0 h 2850776"/>
              <a:gd name="connsiteX2" fmla="*/ 8113059 w 8113059"/>
              <a:gd name="connsiteY2" fmla="*/ 358588 h 2850776"/>
              <a:gd name="connsiteX3" fmla="*/ 7754470 w 8113059"/>
              <a:gd name="connsiteY3" fmla="*/ 690282 h 2850776"/>
              <a:gd name="connsiteX4" fmla="*/ 116541 w 8113059"/>
              <a:gd name="connsiteY4" fmla="*/ 681317 h 2850776"/>
              <a:gd name="connsiteX5" fmla="*/ 125506 w 8113059"/>
              <a:gd name="connsiteY5" fmla="*/ 2850776 h 2850776"/>
              <a:gd name="connsiteX0" fmla="*/ 0 w 8095130"/>
              <a:gd name="connsiteY0" fmla="*/ 17929 h 2850776"/>
              <a:gd name="connsiteX1" fmla="*/ 7709647 w 8095130"/>
              <a:gd name="connsiteY1" fmla="*/ 0 h 2850776"/>
              <a:gd name="connsiteX2" fmla="*/ 8095130 w 8095130"/>
              <a:gd name="connsiteY2" fmla="*/ 349623 h 2850776"/>
              <a:gd name="connsiteX3" fmla="*/ 7754470 w 8095130"/>
              <a:gd name="connsiteY3" fmla="*/ 690282 h 2850776"/>
              <a:gd name="connsiteX4" fmla="*/ 116541 w 8095130"/>
              <a:gd name="connsiteY4" fmla="*/ 681317 h 2850776"/>
              <a:gd name="connsiteX5" fmla="*/ 125506 w 8095130"/>
              <a:gd name="connsiteY5" fmla="*/ 2850776 h 2850776"/>
              <a:gd name="connsiteX0" fmla="*/ 0 w 8127592"/>
              <a:gd name="connsiteY0" fmla="*/ 17929 h 2850776"/>
              <a:gd name="connsiteX1" fmla="*/ 7709647 w 8127592"/>
              <a:gd name="connsiteY1" fmla="*/ 0 h 2850776"/>
              <a:gd name="connsiteX2" fmla="*/ 8095130 w 8127592"/>
              <a:gd name="connsiteY2" fmla="*/ 349623 h 2850776"/>
              <a:gd name="connsiteX3" fmla="*/ 7754470 w 8127592"/>
              <a:gd name="connsiteY3" fmla="*/ 690282 h 2850776"/>
              <a:gd name="connsiteX4" fmla="*/ 116541 w 8127592"/>
              <a:gd name="connsiteY4" fmla="*/ 681317 h 2850776"/>
              <a:gd name="connsiteX5" fmla="*/ 125506 w 8127592"/>
              <a:gd name="connsiteY5" fmla="*/ 2850776 h 2850776"/>
              <a:gd name="connsiteX0" fmla="*/ 0 w 8127592"/>
              <a:gd name="connsiteY0" fmla="*/ 17929 h 2850776"/>
              <a:gd name="connsiteX1" fmla="*/ 7709647 w 8127592"/>
              <a:gd name="connsiteY1" fmla="*/ 0 h 2850776"/>
              <a:gd name="connsiteX2" fmla="*/ 8095130 w 8127592"/>
              <a:gd name="connsiteY2" fmla="*/ 349623 h 2850776"/>
              <a:gd name="connsiteX3" fmla="*/ 7754470 w 8127592"/>
              <a:gd name="connsiteY3" fmla="*/ 690282 h 2850776"/>
              <a:gd name="connsiteX4" fmla="*/ 116541 w 8127592"/>
              <a:gd name="connsiteY4" fmla="*/ 681317 h 2850776"/>
              <a:gd name="connsiteX5" fmla="*/ 125506 w 8127592"/>
              <a:gd name="connsiteY5" fmla="*/ 2850776 h 2850776"/>
              <a:gd name="connsiteX0" fmla="*/ 0 w 8139422"/>
              <a:gd name="connsiteY0" fmla="*/ 17929 h 2850776"/>
              <a:gd name="connsiteX1" fmla="*/ 7709647 w 8139422"/>
              <a:gd name="connsiteY1" fmla="*/ 0 h 2850776"/>
              <a:gd name="connsiteX2" fmla="*/ 8095130 w 8139422"/>
              <a:gd name="connsiteY2" fmla="*/ 349623 h 2850776"/>
              <a:gd name="connsiteX3" fmla="*/ 7754470 w 8139422"/>
              <a:gd name="connsiteY3" fmla="*/ 690282 h 2850776"/>
              <a:gd name="connsiteX4" fmla="*/ 116541 w 8139422"/>
              <a:gd name="connsiteY4" fmla="*/ 681317 h 2850776"/>
              <a:gd name="connsiteX5" fmla="*/ 125506 w 8139422"/>
              <a:gd name="connsiteY5" fmla="*/ 2850776 h 2850776"/>
              <a:gd name="connsiteX0" fmla="*/ 0 w 8165203"/>
              <a:gd name="connsiteY0" fmla="*/ 17929 h 2850776"/>
              <a:gd name="connsiteX1" fmla="*/ 7709647 w 8165203"/>
              <a:gd name="connsiteY1" fmla="*/ 0 h 2850776"/>
              <a:gd name="connsiteX2" fmla="*/ 8130989 w 8165203"/>
              <a:gd name="connsiteY2" fmla="*/ 372035 h 2850776"/>
              <a:gd name="connsiteX3" fmla="*/ 7754470 w 8165203"/>
              <a:gd name="connsiteY3" fmla="*/ 690282 h 2850776"/>
              <a:gd name="connsiteX4" fmla="*/ 116541 w 8165203"/>
              <a:gd name="connsiteY4" fmla="*/ 681317 h 2850776"/>
              <a:gd name="connsiteX5" fmla="*/ 125506 w 8165203"/>
              <a:gd name="connsiteY5" fmla="*/ 2850776 h 2850776"/>
              <a:gd name="connsiteX0" fmla="*/ 0 w 8165203"/>
              <a:gd name="connsiteY0" fmla="*/ 17929 h 2850776"/>
              <a:gd name="connsiteX1" fmla="*/ 7709647 w 8165203"/>
              <a:gd name="connsiteY1" fmla="*/ 0 h 2850776"/>
              <a:gd name="connsiteX2" fmla="*/ 8130989 w 8165203"/>
              <a:gd name="connsiteY2" fmla="*/ 372035 h 2850776"/>
              <a:gd name="connsiteX3" fmla="*/ 7754470 w 8165203"/>
              <a:gd name="connsiteY3" fmla="*/ 690282 h 2850776"/>
              <a:gd name="connsiteX4" fmla="*/ 116541 w 8165203"/>
              <a:gd name="connsiteY4" fmla="*/ 681317 h 2850776"/>
              <a:gd name="connsiteX5" fmla="*/ 125506 w 8165203"/>
              <a:gd name="connsiteY5" fmla="*/ 2850776 h 2850776"/>
              <a:gd name="connsiteX0" fmla="*/ 0 w 8135330"/>
              <a:gd name="connsiteY0" fmla="*/ 17929 h 2850776"/>
              <a:gd name="connsiteX1" fmla="*/ 7709647 w 8135330"/>
              <a:gd name="connsiteY1" fmla="*/ 0 h 2850776"/>
              <a:gd name="connsiteX2" fmla="*/ 8130989 w 8135330"/>
              <a:gd name="connsiteY2" fmla="*/ 372035 h 2850776"/>
              <a:gd name="connsiteX3" fmla="*/ 7754470 w 8135330"/>
              <a:gd name="connsiteY3" fmla="*/ 690282 h 2850776"/>
              <a:gd name="connsiteX4" fmla="*/ 116541 w 8135330"/>
              <a:gd name="connsiteY4" fmla="*/ 681317 h 2850776"/>
              <a:gd name="connsiteX5" fmla="*/ 125506 w 8135330"/>
              <a:gd name="connsiteY5" fmla="*/ 2850776 h 2850776"/>
              <a:gd name="connsiteX0" fmla="*/ 0 w 8135330"/>
              <a:gd name="connsiteY0" fmla="*/ 17929 h 2850776"/>
              <a:gd name="connsiteX1" fmla="*/ 7709647 w 8135330"/>
              <a:gd name="connsiteY1" fmla="*/ 0 h 2850776"/>
              <a:gd name="connsiteX2" fmla="*/ 8130989 w 8135330"/>
              <a:gd name="connsiteY2" fmla="*/ 372035 h 2850776"/>
              <a:gd name="connsiteX3" fmla="*/ 7754470 w 8135330"/>
              <a:gd name="connsiteY3" fmla="*/ 690282 h 2850776"/>
              <a:gd name="connsiteX4" fmla="*/ 116541 w 8135330"/>
              <a:gd name="connsiteY4" fmla="*/ 681317 h 2850776"/>
              <a:gd name="connsiteX5" fmla="*/ 125506 w 8135330"/>
              <a:gd name="connsiteY5" fmla="*/ 2850776 h 2850776"/>
              <a:gd name="connsiteX0" fmla="*/ 0 w 8137109"/>
              <a:gd name="connsiteY0" fmla="*/ 17929 h 2850776"/>
              <a:gd name="connsiteX1" fmla="*/ 7709647 w 8137109"/>
              <a:gd name="connsiteY1" fmla="*/ 0 h 2850776"/>
              <a:gd name="connsiteX2" fmla="*/ 8130989 w 8137109"/>
              <a:gd name="connsiteY2" fmla="*/ 372035 h 2850776"/>
              <a:gd name="connsiteX3" fmla="*/ 7754470 w 8137109"/>
              <a:gd name="connsiteY3" fmla="*/ 690282 h 2850776"/>
              <a:gd name="connsiteX4" fmla="*/ 116541 w 8137109"/>
              <a:gd name="connsiteY4" fmla="*/ 681317 h 2850776"/>
              <a:gd name="connsiteX5" fmla="*/ 125506 w 8137109"/>
              <a:gd name="connsiteY5" fmla="*/ 2850776 h 2850776"/>
              <a:gd name="connsiteX0" fmla="*/ 0 w 8155910"/>
              <a:gd name="connsiteY0" fmla="*/ 17929 h 2850776"/>
              <a:gd name="connsiteX1" fmla="*/ 7709647 w 8155910"/>
              <a:gd name="connsiteY1" fmla="*/ 0 h 2850776"/>
              <a:gd name="connsiteX2" fmla="*/ 8153401 w 8155910"/>
              <a:gd name="connsiteY2" fmla="*/ 372035 h 2850776"/>
              <a:gd name="connsiteX3" fmla="*/ 7754470 w 8155910"/>
              <a:gd name="connsiteY3" fmla="*/ 690282 h 2850776"/>
              <a:gd name="connsiteX4" fmla="*/ 116541 w 8155910"/>
              <a:gd name="connsiteY4" fmla="*/ 681317 h 2850776"/>
              <a:gd name="connsiteX5" fmla="*/ 125506 w 8155910"/>
              <a:gd name="connsiteY5" fmla="*/ 2850776 h 2850776"/>
              <a:gd name="connsiteX0" fmla="*/ 0 w 8162653"/>
              <a:gd name="connsiteY0" fmla="*/ 17929 h 2850776"/>
              <a:gd name="connsiteX1" fmla="*/ 7709647 w 8162653"/>
              <a:gd name="connsiteY1" fmla="*/ 0 h 2850776"/>
              <a:gd name="connsiteX2" fmla="*/ 8153401 w 8162653"/>
              <a:gd name="connsiteY2" fmla="*/ 372035 h 2850776"/>
              <a:gd name="connsiteX3" fmla="*/ 7754470 w 8162653"/>
              <a:gd name="connsiteY3" fmla="*/ 690282 h 2850776"/>
              <a:gd name="connsiteX4" fmla="*/ 116541 w 8162653"/>
              <a:gd name="connsiteY4" fmla="*/ 681317 h 2850776"/>
              <a:gd name="connsiteX5" fmla="*/ 125506 w 8162653"/>
              <a:gd name="connsiteY5" fmla="*/ 2850776 h 2850776"/>
              <a:gd name="connsiteX0" fmla="*/ 0 w 8166040"/>
              <a:gd name="connsiteY0" fmla="*/ 17929 h 2850776"/>
              <a:gd name="connsiteX1" fmla="*/ 7709647 w 8166040"/>
              <a:gd name="connsiteY1" fmla="*/ 0 h 2850776"/>
              <a:gd name="connsiteX2" fmla="*/ 8153401 w 8166040"/>
              <a:gd name="connsiteY2" fmla="*/ 372035 h 2850776"/>
              <a:gd name="connsiteX3" fmla="*/ 7754470 w 8166040"/>
              <a:gd name="connsiteY3" fmla="*/ 690282 h 2850776"/>
              <a:gd name="connsiteX4" fmla="*/ 116541 w 8166040"/>
              <a:gd name="connsiteY4" fmla="*/ 681317 h 2850776"/>
              <a:gd name="connsiteX5" fmla="*/ 125506 w 8166040"/>
              <a:gd name="connsiteY5" fmla="*/ 2850776 h 2850776"/>
              <a:gd name="connsiteX0" fmla="*/ 0 w 8155910"/>
              <a:gd name="connsiteY0" fmla="*/ 17929 h 2850776"/>
              <a:gd name="connsiteX1" fmla="*/ 7709647 w 8155910"/>
              <a:gd name="connsiteY1" fmla="*/ 0 h 2850776"/>
              <a:gd name="connsiteX2" fmla="*/ 8153401 w 8155910"/>
              <a:gd name="connsiteY2" fmla="*/ 372035 h 2850776"/>
              <a:gd name="connsiteX3" fmla="*/ 7754470 w 8155910"/>
              <a:gd name="connsiteY3" fmla="*/ 690282 h 2850776"/>
              <a:gd name="connsiteX4" fmla="*/ 116541 w 8155910"/>
              <a:gd name="connsiteY4" fmla="*/ 681317 h 2850776"/>
              <a:gd name="connsiteX5" fmla="*/ 125506 w 8155910"/>
              <a:gd name="connsiteY5" fmla="*/ 2850776 h 2850776"/>
              <a:gd name="connsiteX0" fmla="*/ 0 w 8155910"/>
              <a:gd name="connsiteY0" fmla="*/ 17929 h 2850776"/>
              <a:gd name="connsiteX1" fmla="*/ 7709647 w 8155910"/>
              <a:gd name="connsiteY1" fmla="*/ 0 h 2850776"/>
              <a:gd name="connsiteX2" fmla="*/ 8153401 w 8155910"/>
              <a:gd name="connsiteY2" fmla="*/ 372035 h 2850776"/>
              <a:gd name="connsiteX3" fmla="*/ 7754470 w 8155910"/>
              <a:gd name="connsiteY3" fmla="*/ 690282 h 2850776"/>
              <a:gd name="connsiteX4" fmla="*/ 116541 w 8155910"/>
              <a:gd name="connsiteY4" fmla="*/ 681317 h 2850776"/>
              <a:gd name="connsiteX5" fmla="*/ 125506 w 8155910"/>
              <a:gd name="connsiteY5" fmla="*/ 2850776 h 2850776"/>
              <a:gd name="connsiteX0" fmla="*/ 0 w 8155910"/>
              <a:gd name="connsiteY0" fmla="*/ 17929 h 2850776"/>
              <a:gd name="connsiteX1" fmla="*/ 7709647 w 8155910"/>
              <a:gd name="connsiteY1" fmla="*/ 0 h 2850776"/>
              <a:gd name="connsiteX2" fmla="*/ 8153401 w 8155910"/>
              <a:gd name="connsiteY2" fmla="*/ 372035 h 2850776"/>
              <a:gd name="connsiteX3" fmla="*/ 7754470 w 8155910"/>
              <a:gd name="connsiteY3" fmla="*/ 690282 h 2850776"/>
              <a:gd name="connsiteX4" fmla="*/ 116541 w 8155910"/>
              <a:gd name="connsiteY4" fmla="*/ 681317 h 2850776"/>
              <a:gd name="connsiteX5" fmla="*/ 125506 w 8155910"/>
              <a:gd name="connsiteY5" fmla="*/ 2850776 h 2850776"/>
              <a:gd name="connsiteX0" fmla="*/ 0 w 8155910"/>
              <a:gd name="connsiteY0" fmla="*/ 17929 h 2850776"/>
              <a:gd name="connsiteX1" fmla="*/ 7709647 w 8155910"/>
              <a:gd name="connsiteY1" fmla="*/ 0 h 2850776"/>
              <a:gd name="connsiteX2" fmla="*/ 8153401 w 8155910"/>
              <a:gd name="connsiteY2" fmla="*/ 372035 h 2850776"/>
              <a:gd name="connsiteX3" fmla="*/ 7754470 w 8155910"/>
              <a:gd name="connsiteY3" fmla="*/ 690282 h 2850776"/>
              <a:gd name="connsiteX4" fmla="*/ 116541 w 8155910"/>
              <a:gd name="connsiteY4" fmla="*/ 681317 h 2850776"/>
              <a:gd name="connsiteX5" fmla="*/ 125506 w 8155910"/>
              <a:gd name="connsiteY5" fmla="*/ 2850776 h 2850776"/>
              <a:gd name="connsiteX0" fmla="*/ 0 w 8155910"/>
              <a:gd name="connsiteY0" fmla="*/ 17929 h 2850776"/>
              <a:gd name="connsiteX1" fmla="*/ 7709647 w 8155910"/>
              <a:gd name="connsiteY1" fmla="*/ 0 h 2850776"/>
              <a:gd name="connsiteX2" fmla="*/ 8153401 w 8155910"/>
              <a:gd name="connsiteY2" fmla="*/ 372035 h 2850776"/>
              <a:gd name="connsiteX3" fmla="*/ 7754470 w 8155910"/>
              <a:gd name="connsiteY3" fmla="*/ 690282 h 2850776"/>
              <a:gd name="connsiteX4" fmla="*/ 116541 w 8155910"/>
              <a:gd name="connsiteY4" fmla="*/ 681317 h 2850776"/>
              <a:gd name="connsiteX5" fmla="*/ 125506 w 8155910"/>
              <a:gd name="connsiteY5" fmla="*/ 2850776 h 2850776"/>
              <a:gd name="connsiteX0" fmla="*/ 0 w 8155910"/>
              <a:gd name="connsiteY0" fmla="*/ 17929 h 2850776"/>
              <a:gd name="connsiteX1" fmla="*/ 7709647 w 8155910"/>
              <a:gd name="connsiteY1" fmla="*/ 0 h 2850776"/>
              <a:gd name="connsiteX2" fmla="*/ 8153401 w 8155910"/>
              <a:gd name="connsiteY2" fmla="*/ 372035 h 2850776"/>
              <a:gd name="connsiteX3" fmla="*/ 7754470 w 8155910"/>
              <a:gd name="connsiteY3" fmla="*/ 690282 h 2850776"/>
              <a:gd name="connsiteX4" fmla="*/ 116541 w 8155910"/>
              <a:gd name="connsiteY4" fmla="*/ 681317 h 2850776"/>
              <a:gd name="connsiteX5" fmla="*/ 125506 w 8155910"/>
              <a:gd name="connsiteY5" fmla="*/ 2850776 h 2850776"/>
              <a:gd name="connsiteX0" fmla="*/ 280239 w 8436149"/>
              <a:gd name="connsiteY0" fmla="*/ 17929 h 2850776"/>
              <a:gd name="connsiteX1" fmla="*/ 7989886 w 8436149"/>
              <a:gd name="connsiteY1" fmla="*/ 0 h 2850776"/>
              <a:gd name="connsiteX2" fmla="*/ 8433640 w 8436149"/>
              <a:gd name="connsiteY2" fmla="*/ 372035 h 2850776"/>
              <a:gd name="connsiteX3" fmla="*/ 8034709 w 8436149"/>
              <a:gd name="connsiteY3" fmla="*/ 690282 h 2850776"/>
              <a:gd name="connsiteX4" fmla="*/ 620904 w 8436149"/>
              <a:gd name="connsiteY4" fmla="*/ 654426 h 2850776"/>
              <a:gd name="connsiteX5" fmla="*/ 396780 w 8436149"/>
              <a:gd name="connsiteY5" fmla="*/ 681317 h 2850776"/>
              <a:gd name="connsiteX6" fmla="*/ 405745 w 8436149"/>
              <a:gd name="connsiteY6" fmla="*/ 2850776 h 2850776"/>
              <a:gd name="connsiteX0" fmla="*/ 294554 w 8450464"/>
              <a:gd name="connsiteY0" fmla="*/ 17929 h 2850776"/>
              <a:gd name="connsiteX1" fmla="*/ 8004201 w 8450464"/>
              <a:gd name="connsiteY1" fmla="*/ 0 h 2850776"/>
              <a:gd name="connsiteX2" fmla="*/ 8447955 w 8450464"/>
              <a:gd name="connsiteY2" fmla="*/ 372035 h 2850776"/>
              <a:gd name="connsiteX3" fmla="*/ 8049024 w 8450464"/>
              <a:gd name="connsiteY3" fmla="*/ 690282 h 2850776"/>
              <a:gd name="connsiteX4" fmla="*/ 635219 w 8450464"/>
              <a:gd name="connsiteY4" fmla="*/ 654426 h 2850776"/>
              <a:gd name="connsiteX5" fmla="*/ 366272 w 8450464"/>
              <a:gd name="connsiteY5" fmla="*/ 1004046 h 2850776"/>
              <a:gd name="connsiteX6" fmla="*/ 420060 w 8450464"/>
              <a:gd name="connsiteY6" fmla="*/ 2850776 h 2850776"/>
              <a:gd name="connsiteX0" fmla="*/ 235645 w 8391555"/>
              <a:gd name="connsiteY0" fmla="*/ 17929 h 2850776"/>
              <a:gd name="connsiteX1" fmla="*/ 7945292 w 8391555"/>
              <a:gd name="connsiteY1" fmla="*/ 0 h 2850776"/>
              <a:gd name="connsiteX2" fmla="*/ 8389046 w 8391555"/>
              <a:gd name="connsiteY2" fmla="*/ 372035 h 2850776"/>
              <a:gd name="connsiteX3" fmla="*/ 7990115 w 8391555"/>
              <a:gd name="connsiteY3" fmla="*/ 690282 h 2850776"/>
              <a:gd name="connsiteX4" fmla="*/ 576310 w 8391555"/>
              <a:gd name="connsiteY4" fmla="*/ 654426 h 2850776"/>
              <a:gd name="connsiteX5" fmla="*/ 307363 w 8391555"/>
              <a:gd name="connsiteY5" fmla="*/ 1004046 h 2850776"/>
              <a:gd name="connsiteX6" fmla="*/ 361151 w 8391555"/>
              <a:gd name="connsiteY6" fmla="*/ 2850776 h 2850776"/>
              <a:gd name="connsiteX0" fmla="*/ 274478 w 8430388"/>
              <a:gd name="connsiteY0" fmla="*/ 17929 h 2850776"/>
              <a:gd name="connsiteX1" fmla="*/ 7984125 w 8430388"/>
              <a:gd name="connsiteY1" fmla="*/ 0 h 2850776"/>
              <a:gd name="connsiteX2" fmla="*/ 8427879 w 8430388"/>
              <a:gd name="connsiteY2" fmla="*/ 372035 h 2850776"/>
              <a:gd name="connsiteX3" fmla="*/ 8028948 w 8430388"/>
              <a:gd name="connsiteY3" fmla="*/ 690282 h 2850776"/>
              <a:gd name="connsiteX4" fmla="*/ 615143 w 8430388"/>
              <a:gd name="connsiteY4" fmla="*/ 654426 h 2850776"/>
              <a:gd name="connsiteX5" fmla="*/ 399984 w 8430388"/>
              <a:gd name="connsiteY5" fmla="*/ 2850776 h 2850776"/>
              <a:gd name="connsiteX0" fmla="*/ 396448 w 8552358"/>
              <a:gd name="connsiteY0" fmla="*/ 17929 h 2850776"/>
              <a:gd name="connsiteX1" fmla="*/ 8106095 w 8552358"/>
              <a:gd name="connsiteY1" fmla="*/ 0 h 2850776"/>
              <a:gd name="connsiteX2" fmla="*/ 8549849 w 8552358"/>
              <a:gd name="connsiteY2" fmla="*/ 372035 h 2850776"/>
              <a:gd name="connsiteX3" fmla="*/ 8150918 w 8552358"/>
              <a:gd name="connsiteY3" fmla="*/ 690282 h 2850776"/>
              <a:gd name="connsiteX4" fmla="*/ 566784 w 8552358"/>
              <a:gd name="connsiteY4" fmla="*/ 690285 h 2850776"/>
              <a:gd name="connsiteX5" fmla="*/ 521954 w 8552358"/>
              <a:gd name="connsiteY5" fmla="*/ 2850776 h 2850776"/>
              <a:gd name="connsiteX0" fmla="*/ 396448 w 8552358"/>
              <a:gd name="connsiteY0" fmla="*/ 17929 h 2850776"/>
              <a:gd name="connsiteX1" fmla="*/ 8106095 w 8552358"/>
              <a:gd name="connsiteY1" fmla="*/ 0 h 2850776"/>
              <a:gd name="connsiteX2" fmla="*/ 8549849 w 8552358"/>
              <a:gd name="connsiteY2" fmla="*/ 372035 h 2850776"/>
              <a:gd name="connsiteX3" fmla="*/ 8150918 w 8552358"/>
              <a:gd name="connsiteY3" fmla="*/ 690282 h 2850776"/>
              <a:gd name="connsiteX4" fmla="*/ 566784 w 8552358"/>
              <a:gd name="connsiteY4" fmla="*/ 690285 h 2850776"/>
              <a:gd name="connsiteX5" fmla="*/ 521954 w 8552358"/>
              <a:gd name="connsiteY5" fmla="*/ 2850776 h 2850776"/>
              <a:gd name="connsiteX0" fmla="*/ 0 w 8155910"/>
              <a:gd name="connsiteY0" fmla="*/ 17929 h 2850776"/>
              <a:gd name="connsiteX1" fmla="*/ 7709647 w 8155910"/>
              <a:gd name="connsiteY1" fmla="*/ 0 h 2850776"/>
              <a:gd name="connsiteX2" fmla="*/ 8153401 w 8155910"/>
              <a:gd name="connsiteY2" fmla="*/ 372035 h 2850776"/>
              <a:gd name="connsiteX3" fmla="*/ 7754470 w 8155910"/>
              <a:gd name="connsiteY3" fmla="*/ 690282 h 2850776"/>
              <a:gd name="connsiteX4" fmla="*/ 170336 w 8155910"/>
              <a:gd name="connsiteY4" fmla="*/ 690285 h 2850776"/>
              <a:gd name="connsiteX5" fmla="*/ 125506 w 8155910"/>
              <a:gd name="connsiteY5" fmla="*/ 2850776 h 2850776"/>
              <a:gd name="connsiteX0" fmla="*/ 239952 w 8395862"/>
              <a:gd name="connsiteY0" fmla="*/ 17929 h 2850776"/>
              <a:gd name="connsiteX1" fmla="*/ 7949599 w 8395862"/>
              <a:gd name="connsiteY1" fmla="*/ 0 h 2850776"/>
              <a:gd name="connsiteX2" fmla="*/ 8393353 w 8395862"/>
              <a:gd name="connsiteY2" fmla="*/ 372035 h 2850776"/>
              <a:gd name="connsiteX3" fmla="*/ 7994422 w 8395862"/>
              <a:gd name="connsiteY3" fmla="*/ 690282 h 2850776"/>
              <a:gd name="connsiteX4" fmla="*/ 607513 w 8395862"/>
              <a:gd name="connsiteY4" fmla="*/ 618567 h 2850776"/>
              <a:gd name="connsiteX5" fmla="*/ 410288 w 8395862"/>
              <a:gd name="connsiteY5" fmla="*/ 690285 h 2850776"/>
              <a:gd name="connsiteX6" fmla="*/ 365458 w 8395862"/>
              <a:gd name="connsiteY6" fmla="*/ 2850776 h 2850776"/>
              <a:gd name="connsiteX0" fmla="*/ 341250 w 8497160"/>
              <a:gd name="connsiteY0" fmla="*/ 17929 h 2850776"/>
              <a:gd name="connsiteX1" fmla="*/ 8050897 w 8497160"/>
              <a:gd name="connsiteY1" fmla="*/ 0 h 2850776"/>
              <a:gd name="connsiteX2" fmla="*/ 8494651 w 8497160"/>
              <a:gd name="connsiteY2" fmla="*/ 372035 h 2850776"/>
              <a:gd name="connsiteX3" fmla="*/ 8095720 w 8497160"/>
              <a:gd name="connsiteY3" fmla="*/ 690282 h 2850776"/>
              <a:gd name="connsiteX4" fmla="*/ 708811 w 8497160"/>
              <a:gd name="connsiteY4" fmla="*/ 618567 h 2850776"/>
              <a:gd name="connsiteX5" fmla="*/ 224716 w 8497160"/>
              <a:gd name="connsiteY5" fmla="*/ 1846732 h 2850776"/>
              <a:gd name="connsiteX6" fmla="*/ 466756 w 8497160"/>
              <a:gd name="connsiteY6" fmla="*/ 2850776 h 2850776"/>
              <a:gd name="connsiteX0" fmla="*/ 447807 w 8603717"/>
              <a:gd name="connsiteY0" fmla="*/ 17929 h 2850776"/>
              <a:gd name="connsiteX1" fmla="*/ 8157454 w 8603717"/>
              <a:gd name="connsiteY1" fmla="*/ 0 h 2850776"/>
              <a:gd name="connsiteX2" fmla="*/ 8601208 w 8603717"/>
              <a:gd name="connsiteY2" fmla="*/ 372035 h 2850776"/>
              <a:gd name="connsiteX3" fmla="*/ 8202277 w 8603717"/>
              <a:gd name="connsiteY3" fmla="*/ 690282 h 2850776"/>
              <a:gd name="connsiteX4" fmla="*/ 645038 w 8603717"/>
              <a:gd name="connsiteY4" fmla="*/ 618567 h 2850776"/>
              <a:gd name="connsiteX5" fmla="*/ 331273 w 8603717"/>
              <a:gd name="connsiteY5" fmla="*/ 1846732 h 2850776"/>
              <a:gd name="connsiteX6" fmla="*/ 573313 w 8603717"/>
              <a:gd name="connsiteY6" fmla="*/ 2850776 h 2850776"/>
              <a:gd name="connsiteX0" fmla="*/ 176372 w 8332282"/>
              <a:gd name="connsiteY0" fmla="*/ 17929 h 2850776"/>
              <a:gd name="connsiteX1" fmla="*/ 7886019 w 8332282"/>
              <a:gd name="connsiteY1" fmla="*/ 0 h 2850776"/>
              <a:gd name="connsiteX2" fmla="*/ 8329773 w 8332282"/>
              <a:gd name="connsiteY2" fmla="*/ 372035 h 2850776"/>
              <a:gd name="connsiteX3" fmla="*/ 7930842 w 8332282"/>
              <a:gd name="connsiteY3" fmla="*/ 690282 h 2850776"/>
              <a:gd name="connsiteX4" fmla="*/ 373603 w 8332282"/>
              <a:gd name="connsiteY4" fmla="*/ 618567 h 2850776"/>
              <a:gd name="connsiteX5" fmla="*/ 59838 w 8332282"/>
              <a:gd name="connsiteY5" fmla="*/ 1846732 h 2850776"/>
              <a:gd name="connsiteX6" fmla="*/ 301878 w 8332282"/>
              <a:gd name="connsiteY6" fmla="*/ 2850776 h 2850776"/>
              <a:gd name="connsiteX0" fmla="*/ 176372 w 8332282"/>
              <a:gd name="connsiteY0" fmla="*/ 17929 h 2850776"/>
              <a:gd name="connsiteX1" fmla="*/ 7886019 w 8332282"/>
              <a:gd name="connsiteY1" fmla="*/ 0 h 2850776"/>
              <a:gd name="connsiteX2" fmla="*/ 8329773 w 8332282"/>
              <a:gd name="connsiteY2" fmla="*/ 372035 h 2850776"/>
              <a:gd name="connsiteX3" fmla="*/ 7930842 w 8332282"/>
              <a:gd name="connsiteY3" fmla="*/ 690282 h 2850776"/>
              <a:gd name="connsiteX4" fmla="*/ 373603 w 8332282"/>
              <a:gd name="connsiteY4" fmla="*/ 618567 h 2850776"/>
              <a:gd name="connsiteX5" fmla="*/ 59838 w 8332282"/>
              <a:gd name="connsiteY5" fmla="*/ 1846732 h 2850776"/>
              <a:gd name="connsiteX6" fmla="*/ 301878 w 8332282"/>
              <a:gd name="connsiteY6" fmla="*/ 2850776 h 2850776"/>
              <a:gd name="connsiteX0" fmla="*/ 95951 w 8251861"/>
              <a:gd name="connsiteY0" fmla="*/ 17929 h 2850776"/>
              <a:gd name="connsiteX1" fmla="*/ 7805598 w 8251861"/>
              <a:gd name="connsiteY1" fmla="*/ 0 h 2850776"/>
              <a:gd name="connsiteX2" fmla="*/ 8249352 w 8251861"/>
              <a:gd name="connsiteY2" fmla="*/ 372035 h 2850776"/>
              <a:gd name="connsiteX3" fmla="*/ 7850421 w 8251861"/>
              <a:gd name="connsiteY3" fmla="*/ 690282 h 2850776"/>
              <a:gd name="connsiteX4" fmla="*/ 293182 w 8251861"/>
              <a:gd name="connsiteY4" fmla="*/ 618567 h 2850776"/>
              <a:gd name="connsiteX5" fmla="*/ 69065 w 8251861"/>
              <a:gd name="connsiteY5" fmla="*/ 1219203 h 2850776"/>
              <a:gd name="connsiteX6" fmla="*/ 221457 w 8251861"/>
              <a:gd name="connsiteY6" fmla="*/ 2850776 h 2850776"/>
              <a:gd name="connsiteX0" fmla="*/ 95951 w 8251861"/>
              <a:gd name="connsiteY0" fmla="*/ 17929 h 2850776"/>
              <a:gd name="connsiteX1" fmla="*/ 7805598 w 8251861"/>
              <a:gd name="connsiteY1" fmla="*/ 0 h 2850776"/>
              <a:gd name="connsiteX2" fmla="*/ 8249352 w 8251861"/>
              <a:gd name="connsiteY2" fmla="*/ 372035 h 2850776"/>
              <a:gd name="connsiteX3" fmla="*/ 7850421 w 8251861"/>
              <a:gd name="connsiteY3" fmla="*/ 690282 h 2850776"/>
              <a:gd name="connsiteX4" fmla="*/ 589017 w 8251861"/>
              <a:gd name="connsiteY4" fmla="*/ 537884 h 2850776"/>
              <a:gd name="connsiteX5" fmla="*/ 69065 w 8251861"/>
              <a:gd name="connsiteY5" fmla="*/ 1219203 h 2850776"/>
              <a:gd name="connsiteX6" fmla="*/ 221457 w 8251861"/>
              <a:gd name="connsiteY6" fmla="*/ 2850776 h 2850776"/>
              <a:gd name="connsiteX0" fmla="*/ 95951 w 8251861"/>
              <a:gd name="connsiteY0" fmla="*/ 17929 h 2850776"/>
              <a:gd name="connsiteX1" fmla="*/ 7805598 w 8251861"/>
              <a:gd name="connsiteY1" fmla="*/ 0 h 2850776"/>
              <a:gd name="connsiteX2" fmla="*/ 8249352 w 8251861"/>
              <a:gd name="connsiteY2" fmla="*/ 372035 h 2850776"/>
              <a:gd name="connsiteX3" fmla="*/ 7850421 w 8251861"/>
              <a:gd name="connsiteY3" fmla="*/ 690282 h 2850776"/>
              <a:gd name="connsiteX4" fmla="*/ 589017 w 8251861"/>
              <a:gd name="connsiteY4" fmla="*/ 537884 h 2850776"/>
              <a:gd name="connsiteX5" fmla="*/ 69065 w 8251861"/>
              <a:gd name="connsiteY5" fmla="*/ 1219203 h 2850776"/>
              <a:gd name="connsiteX6" fmla="*/ 221457 w 8251861"/>
              <a:gd name="connsiteY6" fmla="*/ 2850776 h 2850776"/>
              <a:gd name="connsiteX0" fmla="*/ 41564 w 8197474"/>
              <a:gd name="connsiteY0" fmla="*/ 17929 h 2850776"/>
              <a:gd name="connsiteX1" fmla="*/ 7751211 w 8197474"/>
              <a:gd name="connsiteY1" fmla="*/ 0 h 2850776"/>
              <a:gd name="connsiteX2" fmla="*/ 8194965 w 8197474"/>
              <a:gd name="connsiteY2" fmla="*/ 372035 h 2850776"/>
              <a:gd name="connsiteX3" fmla="*/ 7796034 w 8197474"/>
              <a:gd name="connsiteY3" fmla="*/ 690282 h 2850776"/>
              <a:gd name="connsiteX4" fmla="*/ 534630 w 8197474"/>
              <a:gd name="connsiteY4" fmla="*/ 537884 h 2850776"/>
              <a:gd name="connsiteX5" fmla="*/ 77430 w 8197474"/>
              <a:gd name="connsiteY5" fmla="*/ 1129556 h 2850776"/>
              <a:gd name="connsiteX6" fmla="*/ 167070 w 8197474"/>
              <a:gd name="connsiteY6" fmla="*/ 2850776 h 2850776"/>
              <a:gd name="connsiteX0" fmla="*/ 0 w 8155910"/>
              <a:gd name="connsiteY0" fmla="*/ 17929 h 2850776"/>
              <a:gd name="connsiteX1" fmla="*/ 7709647 w 8155910"/>
              <a:gd name="connsiteY1" fmla="*/ 0 h 2850776"/>
              <a:gd name="connsiteX2" fmla="*/ 8153401 w 8155910"/>
              <a:gd name="connsiteY2" fmla="*/ 372035 h 2850776"/>
              <a:gd name="connsiteX3" fmla="*/ 7754470 w 8155910"/>
              <a:gd name="connsiteY3" fmla="*/ 690282 h 2850776"/>
              <a:gd name="connsiteX4" fmla="*/ 493066 w 8155910"/>
              <a:gd name="connsiteY4" fmla="*/ 537884 h 2850776"/>
              <a:gd name="connsiteX5" fmla="*/ 35866 w 8155910"/>
              <a:gd name="connsiteY5" fmla="*/ 1129556 h 2850776"/>
              <a:gd name="connsiteX6" fmla="*/ 125506 w 8155910"/>
              <a:gd name="connsiteY6" fmla="*/ 2850776 h 2850776"/>
              <a:gd name="connsiteX0" fmla="*/ 0 w 8155910"/>
              <a:gd name="connsiteY0" fmla="*/ 17929 h 2850776"/>
              <a:gd name="connsiteX1" fmla="*/ 7709647 w 8155910"/>
              <a:gd name="connsiteY1" fmla="*/ 0 h 2850776"/>
              <a:gd name="connsiteX2" fmla="*/ 8153401 w 8155910"/>
              <a:gd name="connsiteY2" fmla="*/ 372035 h 2850776"/>
              <a:gd name="connsiteX3" fmla="*/ 7754470 w 8155910"/>
              <a:gd name="connsiteY3" fmla="*/ 690282 h 2850776"/>
              <a:gd name="connsiteX4" fmla="*/ 493066 w 8155910"/>
              <a:gd name="connsiteY4" fmla="*/ 537884 h 2850776"/>
              <a:gd name="connsiteX5" fmla="*/ 125514 w 8155910"/>
              <a:gd name="connsiteY5" fmla="*/ 887509 h 2850776"/>
              <a:gd name="connsiteX6" fmla="*/ 125506 w 8155910"/>
              <a:gd name="connsiteY6" fmla="*/ 2850776 h 2850776"/>
              <a:gd name="connsiteX0" fmla="*/ 0 w 8155910"/>
              <a:gd name="connsiteY0" fmla="*/ 17929 h 2850776"/>
              <a:gd name="connsiteX1" fmla="*/ 7709647 w 8155910"/>
              <a:gd name="connsiteY1" fmla="*/ 0 h 2850776"/>
              <a:gd name="connsiteX2" fmla="*/ 8153401 w 8155910"/>
              <a:gd name="connsiteY2" fmla="*/ 372035 h 2850776"/>
              <a:gd name="connsiteX3" fmla="*/ 7754470 w 8155910"/>
              <a:gd name="connsiteY3" fmla="*/ 690282 h 2850776"/>
              <a:gd name="connsiteX4" fmla="*/ 493066 w 8155910"/>
              <a:gd name="connsiteY4" fmla="*/ 537884 h 2850776"/>
              <a:gd name="connsiteX5" fmla="*/ 125514 w 8155910"/>
              <a:gd name="connsiteY5" fmla="*/ 887509 h 2850776"/>
              <a:gd name="connsiteX6" fmla="*/ 125506 w 8155910"/>
              <a:gd name="connsiteY6" fmla="*/ 2850776 h 2850776"/>
              <a:gd name="connsiteX0" fmla="*/ 0 w 8155910"/>
              <a:gd name="connsiteY0" fmla="*/ 17929 h 2850776"/>
              <a:gd name="connsiteX1" fmla="*/ 7709647 w 8155910"/>
              <a:gd name="connsiteY1" fmla="*/ 0 h 2850776"/>
              <a:gd name="connsiteX2" fmla="*/ 8153401 w 8155910"/>
              <a:gd name="connsiteY2" fmla="*/ 372035 h 2850776"/>
              <a:gd name="connsiteX3" fmla="*/ 7754470 w 8155910"/>
              <a:gd name="connsiteY3" fmla="*/ 690282 h 2850776"/>
              <a:gd name="connsiteX4" fmla="*/ 493066 w 8155910"/>
              <a:gd name="connsiteY4" fmla="*/ 537884 h 2850776"/>
              <a:gd name="connsiteX5" fmla="*/ 116550 w 8155910"/>
              <a:gd name="connsiteY5" fmla="*/ 851650 h 2850776"/>
              <a:gd name="connsiteX6" fmla="*/ 125506 w 8155910"/>
              <a:gd name="connsiteY6" fmla="*/ 2850776 h 2850776"/>
              <a:gd name="connsiteX0" fmla="*/ 0 w 8155910"/>
              <a:gd name="connsiteY0" fmla="*/ 17929 h 2850776"/>
              <a:gd name="connsiteX1" fmla="*/ 7709647 w 8155910"/>
              <a:gd name="connsiteY1" fmla="*/ 0 h 2850776"/>
              <a:gd name="connsiteX2" fmla="*/ 8153401 w 8155910"/>
              <a:gd name="connsiteY2" fmla="*/ 372035 h 2850776"/>
              <a:gd name="connsiteX3" fmla="*/ 7754470 w 8155910"/>
              <a:gd name="connsiteY3" fmla="*/ 690282 h 2850776"/>
              <a:gd name="connsiteX4" fmla="*/ 493066 w 8155910"/>
              <a:gd name="connsiteY4" fmla="*/ 537884 h 2850776"/>
              <a:gd name="connsiteX5" fmla="*/ 116550 w 8155910"/>
              <a:gd name="connsiteY5" fmla="*/ 851650 h 2850776"/>
              <a:gd name="connsiteX6" fmla="*/ 125506 w 8155910"/>
              <a:gd name="connsiteY6" fmla="*/ 2850776 h 2850776"/>
              <a:gd name="connsiteX0" fmla="*/ 0 w 8155910"/>
              <a:gd name="connsiteY0" fmla="*/ 17929 h 2850776"/>
              <a:gd name="connsiteX1" fmla="*/ 7709647 w 8155910"/>
              <a:gd name="connsiteY1" fmla="*/ 0 h 2850776"/>
              <a:gd name="connsiteX2" fmla="*/ 8153401 w 8155910"/>
              <a:gd name="connsiteY2" fmla="*/ 372035 h 2850776"/>
              <a:gd name="connsiteX3" fmla="*/ 7754470 w 8155910"/>
              <a:gd name="connsiteY3" fmla="*/ 690282 h 2850776"/>
              <a:gd name="connsiteX4" fmla="*/ 493066 w 8155910"/>
              <a:gd name="connsiteY4" fmla="*/ 537884 h 2850776"/>
              <a:gd name="connsiteX5" fmla="*/ 143444 w 8155910"/>
              <a:gd name="connsiteY5" fmla="*/ 788897 h 2850776"/>
              <a:gd name="connsiteX6" fmla="*/ 125506 w 8155910"/>
              <a:gd name="connsiteY6" fmla="*/ 2850776 h 2850776"/>
              <a:gd name="connsiteX0" fmla="*/ 0 w 8155910"/>
              <a:gd name="connsiteY0" fmla="*/ 17929 h 2850776"/>
              <a:gd name="connsiteX1" fmla="*/ 7709647 w 8155910"/>
              <a:gd name="connsiteY1" fmla="*/ 0 h 2850776"/>
              <a:gd name="connsiteX2" fmla="*/ 8153401 w 8155910"/>
              <a:gd name="connsiteY2" fmla="*/ 372035 h 2850776"/>
              <a:gd name="connsiteX3" fmla="*/ 7754470 w 8155910"/>
              <a:gd name="connsiteY3" fmla="*/ 690282 h 2850776"/>
              <a:gd name="connsiteX4" fmla="*/ 493066 w 8155910"/>
              <a:gd name="connsiteY4" fmla="*/ 537884 h 2850776"/>
              <a:gd name="connsiteX5" fmla="*/ 277914 w 8155910"/>
              <a:gd name="connsiteY5" fmla="*/ 564779 h 2850776"/>
              <a:gd name="connsiteX6" fmla="*/ 125506 w 8155910"/>
              <a:gd name="connsiteY6" fmla="*/ 2850776 h 2850776"/>
              <a:gd name="connsiteX0" fmla="*/ 163547 w 8319457"/>
              <a:gd name="connsiteY0" fmla="*/ 17929 h 2850776"/>
              <a:gd name="connsiteX1" fmla="*/ 7873194 w 8319457"/>
              <a:gd name="connsiteY1" fmla="*/ 0 h 2850776"/>
              <a:gd name="connsiteX2" fmla="*/ 8316948 w 8319457"/>
              <a:gd name="connsiteY2" fmla="*/ 372035 h 2850776"/>
              <a:gd name="connsiteX3" fmla="*/ 7918017 w 8319457"/>
              <a:gd name="connsiteY3" fmla="*/ 690282 h 2850776"/>
              <a:gd name="connsiteX4" fmla="*/ 656613 w 8319457"/>
              <a:gd name="connsiteY4" fmla="*/ 537884 h 2850776"/>
              <a:gd name="connsiteX5" fmla="*/ 289053 w 8319457"/>
              <a:gd name="connsiteY5" fmla="*/ 2850776 h 2850776"/>
              <a:gd name="connsiteX0" fmla="*/ 291629 w 8447539"/>
              <a:gd name="connsiteY0" fmla="*/ 17929 h 2850776"/>
              <a:gd name="connsiteX1" fmla="*/ 8001276 w 8447539"/>
              <a:gd name="connsiteY1" fmla="*/ 0 h 2850776"/>
              <a:gd name="connsiteX2" fmla="*/ 8445030 w 8447539"/>
              <a:gd name="connsiteY2" fmla="*/ 372035 h 2850776"/>
              <a:gd name="connsiteX3" fmla="*/ 8046099 w 8447539"/>
              <a:gd name="connsiteY3" fmla="*/ 690282 h 2850776"/>
              <a:gd name="connsiteX4" fmla="*/ 596436 w 8447539"/>
              <a:gd name="connsiteY4" fmla="*/ 600637 h 2850776"/>
              <a:gd name="connsiteX5" fmla="*/ 417135 w 8447539"/>
              <a:gd name="connsiteY5" fmla="*/ 2850776 h 2850776"/>
              <a:gd name="connsiteX0" fmla="*/ 0 w 8155910"/>
              <a:gd name="connsiteY0" fmla="*/ 17929 h 2850776"/>
              <a:gd name="connsiteX1" fmla="*/ 7709647 w 8155910"/>
              <a:gd name="connsiteY1" fmla="*/ 0 h 2850776"/>
              <a:gd name="connsiteX2" fmla="*/ 8153401 w 8155910"/>
              <a:gd name="connsiteY2" fmla="*/ 372035 h 2850776"/>
              <a:gd name="connsiteX3" fmla="*/ 7754470 w 8155910"/>
              <a:gd name="connsiteY3" fmla="*/ 690282 h 2850776"/>
              <a:gd name="connsiteX4" fmla="*/ 304807 w 8155910"/>
              <a:gd name="connsiteY4" fmla="*/ 600637 h 2850776"/>
              <a:gd name="connsiteX5" fmla="*/ 125506 w 8155910"/>
              <a:gd name="connsiteY5" fmla="*/ 2850776 h 2850776"/>
              <a:gd name="connsiteX0" fmla="*/ 0 w 8155910"/>
              <a:gd name="connsiteY0" fmla="*/ 17929 h 2850776"/>
              <a:gd name="connsiteX1" fmla="*/ 7709647 w 8155910"/>
              <a:gd name="connsiteY1" fmla="*/ 0 h 2850776"/>
              <a:gd name="connsiteX2" fmla="*/ 8153401 w 8155910"/>
              <a:gd name="connsiteY2" fmla="*/ 372035 h 2850776"/>
              <a:gd name="connsiteX3" fmla="*/ 7754470 w 8155910"/>
              <a:gd name="connsiteY3" fmla="*/ 690282 h 2850776"/>
              <a:gd name="connsiteX4" fmla="*/ 304807 w 8155910"/>
              <a:gd name="connsiteY4" fmla="*/ 600637 h 2850776"/>
              <a:gd name="connsiteX5" fmla="*/ 125506 w 8155910"/>
              <a:gd name="connsiteY5" fmla="*/ 2850776 h 2850776"/>
              <a:gd name="connsiteX0" fmla="*/ 0 w 8155910"/>
              <a:gd name="connsiteY0" fmla="*/ 17929 h 2850776"/>
              <a:gd name="connsiteX1" fmla="*/ 7709647 w 8155910"/>
              <a:gd name="connsiteY1" fmla="*/ 0 h 2850776"/>
              <a:gd name="connsiteX2" fmla="*/ 8153401 w 8155910"/>
              <a:gd name="connsiteY2" fmla="*/ 372035 h 2850776"/>
              <a:gd name="connsiteX3" fmla="*/ 7754470 w 8155910"/>
              <a:gd name="connsiteY3" fmla="*/ 690282 h 2850776"/>
              <a:gd name="connsiteX4" fmla="*/ 304807 w 8155910"/>
              <a:gd name="connsiteY4" fmla="*/ 600637 h 2850776"/>
              <a:gd name="connsiteX5" fmla="*/ 125506 w 8155910"/>
              <a:gd name="connsiteY5" fmla="*/ 2850776 h 2850776"/>
              <a:gd name="connsiteX0" fmla="*/ 0 w 8155910"/>
              <a:gd name="connsiteY0" fmla="*/ 17929 h 2850776"/>
              <a:gd name="connsiteX1" fmla="*/ 7709647 w 8155910"/>
              <a:gd name="connsiteY1" fmla="*/ 0 h 2850776"/>
              <a:gd name="connsiteX2" fmla="*/ 8153401 w 8155910"/>
              <a:gd name="connsiteY2" fmla="*/ 372035 h 2850776"/>
              <a:gd name="connsiteX3" fmla="*/ 7754470 w 8155910"/>
              <a:gd name="connsiteY3" fmla="*/ 690282 h 2850776"/>
              <a:gd name="connsiteX4" fmla="*/ 304807 w 8155910"/>
              <a:gd name="connsiteY4" fmla="*/ 600637 h 2850776"/>
              <a:gd name="connsiteX5" fmla="*/ 125506 w 8155910"/>
              <a:gd name="connsiteY5" fmla="*/ 2850776 h 2850776"/>
              <a:gd name="connsiteX0" fmla="*/ 0 w 8155910"/>
              <a:gd name="connsiteY0" fmla="*/ 17929 h 2850776"/>
              <a:gd name="connsiteX1" fmla="*/ 7709647 w 8155910"/>
              <a:gd name="connsiteY1" fmla="*/ 0 h 2850776"/>
              <a:gd name="connsiteX2" fmla="*/ 8153401 w 8155910"/>
              <a:gd name="connsiteY2" fmla="*/ 372035 h 2850776"/>
              <a:gd name="connsiteX3" fmla="*/ 7754470 w 8155910"/>
              <a:gd name="connsiteY3" fmla="*/ 690282 h 2850776"/>
              <a:gd name="connsiteX4" fmla="*/ 304807 w 8155910"/>
              <a:gd name="connsiteY4" fmla="*/ 600637 h 2850776"/>
              <a:gd name="connsiteX5" fmla="*/ 125506 w 8155910"/>
              <a:gd name="connsiteY5" fmla="*/ 2850776 h 2850776"/>
              <a:gd name="connsiteX0" fmla="*/ 0 w 8155910"/>
              <a:gd name="connsiteY0" fmla="*/ 17929 h 2850776"/>
              <a:gd name="connsiteX1" fmla="*/ 7709647 w 8155910"/>
              <a:gd name="connsiteY1" fmla="*/ 0 h 2850776"/>
              <a:gd name="connsiteX2" fmla="*/ 8153401 w 8155910"/>
              <a:gd name="connsiteY2" fmla="*/ 372035 h 2850776"/>
              <a:gd name="connsiteX3" fmla="*/ 7754470 w 8155910"/>
              <a:gd name="connsiteY3" fmla="*/ 636494 h 2850776"/>
              <a:gd name="connsiteX4" fmla="*/ 304807 w 8155910"/>
              <a:gd name="connsiteY4" fmla="*/ 600637 h 2850776"/>
              <a:gd name="connsiteX5" fmla="*/ 125506 w 8155910"/>
              <a:gd name="connsiteY5" fmla="*/ 2850776 h 2850776"/>
              <a:gd name="connsiteX0" fmla="*/ 0 w 8155910"/>
              <a:gd name="connsiteY0" fmla="*/ 17929 h 2850776"/>
              <a:gd name="connsiteX1" fmla="*/ 7709647 w 8155910"/>
              <a:gd name="connsiteY1" fmla="*/ 0 h 2850776"/>
              <a:gd name="connsiteX2" fmla="*/ 8153401 w 8155910"/>
              <a:gd name="connsiteY2" fmla="*/ 372035 h 2850776"/>
              <a:gd name="connsiteX3" fmla="*/ 7754470 w 8155910"/>
              <a:gd name="connsiteY3" fmla="*/ 636494 h 2850776"/>
              <a:gd name="connsiteX4" fmla="*/ 313771 w 8155910"/>
              <a:gd name="connsiteY4" fmla="*/ 663390 h 2850776"/>
              <a:gd name="connsiteX5" fmla="*/ 125506 w 8155910"/>
              <a:gd name="connsiteY5" fmla="*/ 2850776 h 285077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8155910" h="2850776">
                <a:moveTo>
                  <a:pt x="0" y="17929"/>
                </a:moveTo>
                <a:lnTo>
                  <a:pt x="7709647" y="0"/>
                </a:lnTo>
                <a:cubicBezTo>
                  <a:pt x="8175813" y="38847"/>
                  <a:pt x="8153400" y="283509"/>
                  <a:pt x="8153401" y="372035"/>
                </a:cubicBezTo>
                <a:cubicBezTo>
                  <a:pt x="8150412" y="253999"/>
                  <a:pt x="8223623" y="588682"/>
                  <a:pt x="7754470" y="636494"/>
                </a:cubicBezTo>
                <a:cubicBezTo>
                  <a:pt x="6456830" y="677583"/>
                  <a:pt x="1272991" y="537884"/>
                  <a:pt x="313771" y="663390"/>
                </a:cubicBezTo>
                <a:cubicBezTo>
                  <a:pt x="-276405" y="655920"/>
                  <a:pt x="202081" y="2368924"/>
                  <a:pt x="125506" y="2850776"/>
                </a:cubicBezTo>
              </a:path>
            </a:pathLst>
          </a:cu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62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533400"/>
            <a:ext cx="8839200" cy="381000"/>
          </a:xfrm>
        </p:spPr>
        <p:txBody>
          <a:bodyPr/>
          <a:lstStyle/>
          <a:p>
            <a:r>
              <a:rPr lang="en-US" sz="3200" dirty="0" smtClean="0"/>
              <a:t>Summary</a:t>
            </a:r>
            <a:endParaRPr lang="en-US" sz="3200" dirty="0"/>
          </a:p>
        </p:txBody>
      </p:sp>
      <p:sp>
        <p:nvSpPr>
          <p:cNvPr id="56" name="Line Callout 1 55"/>
          <p:cNvSpPr/>
          <p:nvPr/>
        </p:nvSpPr>
        <p:spPr bwMode="auto">
          <a:xfrm>
            <a:off x="2925162" y="5724051"/>
            <a:ext cx="1313487" cy="400110"/>
          </a:xfrm>
          <a:prstGeom prst="borderCallout1">
            <a:avLst>
              <a:gd name="adj1" fmla="val 75508"/>
              <a:gd name="adj2" fmla="val -1719"/>
              <a:gd name="adj3" fmla="val -28553"/>
              <a:gd name="adj4" fmla="val -112485"/>
            </a:avLst>
          </a:prstGeom>
          <a:solidFill>
            <a:srgbClr val="EFFDF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algn="ctr">
              <a:lnSpc>
                <a:spcPct val="100000"/>
              </a:lnSpc>
              <a:spcBef>
                <a:spcPts val="600"/>
              </a:spcBef>
            </a:pPr>
            <a:r>
              <a:rPr lang="en-US" sz="2000" dirty="0" smtClean="0"/>
              <a:t>Simplicity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200087768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4" grpId="0" animBg="1"/>
      <p:bldP spid="56" grpId="0" animBg="1"/>
    </p:bldLst>
  </p:timing>
</p:sld>
</file>

<file path=ppt/slides/slide1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ectangle 11"/>
          <p:cNvSpPr/>
          <p:nvPr/>
        </p:nvSpPr>
        <p:spPr>
          <a:xfrm>
            <a:off x="1" y="962189"/>
            <a:ext cx="8884078" cy="224676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30188" lvl="1" indent="-228600" eaLnBrk="0" hangingPunct="0">
              <a:lnSpc>
                <a:spcPct val="100000"/>
              </a:lnSpc>
              <a:spcBef>
                <a:spcPts val="600"/>
              </a:spcBef>
              <a:buClrTx/>
              <a:buSzPct val="100000"/>
              <a:buFont typeface="Arial" pitchFamily="34" charset="0"/>
              <a:buChar char="•"/>
              <a:tabLst>
                <a:tab pos="463550" algn="l"/>
              </a:tabLst>
              <a:defRPr/>
            </a:pPr>
            <a:r>
              <a:rPr lang="en-US" sz="2000" dirty="0"/>
              <a:t>Pattern languages </a:t>
            </a:r>
            <a:r>
              <a:rPr lang="en-US" sz="2000" dirty="0" smtClean="0"/>
              <a:t>integrate groups of related patterns to enable larger-scale </a:t>
            </a:r>
            <a:r>
              <a:rPr lang="en-US" sz="2000" dirty="0"/>
              <a:t>reuse of software architecture </a:t>
            </a:r>
            <a:r>
              <a:rPr lang="en-US" sz="2000" dirty="0" smtClean="0"/>
              <a:t>&amp; design</a:t>
            </a:r>
            <a:endParaRPr lang="en-US" sz="2000" dirty="0"/>
          </a:p>
          <a:p>
            <a:pPr marL="454025" lvl="1" indent="-228600" eaLnBrk="0" hangingPunct="0">
              <a:lnSpc>
                <a:spcPct val="100000"/>
              </a:lnSpc>
              <a:spcBef>
                <a:spcPts val="600"/>
              </a:spcBef>
              <a:buClrTx/>
              <a:buSzPct val="100000"/>
              <a:buFont typeface="Arial" pitchFamily="34" charset="0"/>
              <a:buChar char="•"/>
              <a:tabLst>
                <a:tab pos="463550" algn="l"/>
              </a:tabLst>
              <a:defRPr/>
            </a:pPr>
            <a:r>
              <a:rPr lang="en-US" sz="2000" dirty="0"/>
              <a:t>Key is their ability to navigate through alternatives in the </a:t>
            </a:r>
            <a:r>
              <a:rPr lang="en-US" sz="2000" dirty="0" smtClean="0"/>
              <a:t>design </a:t>
            </a:r>
            <a:r>
              <a:rPr lang="en-US" sz="2000" dirty="0"/>
              <a:t>space</a:t>
            </a:r>
          </a:p>
          <a:p>
            <a:pPr marL="228600" lvl="1" indent="-228600" eaLnBrk="0" hangingPunct="0">
              <a:lnSpc>
                <a:spcPct val="100000"/>
              </a:lnSpc>
              <a:spcBef>
                <a:spcPts val="600"/>
              </a:spcBef>
              <a:buClrTx/>
              <a:buSzPct val="100000"/>
              <a:buFont typeface="Arial" pitchFamily="34" charset="0"/>
              <a:buChar char="•"/>
              <a:defRPr/>
            </a:pPr>
            <a:endParaRPr lang="en-US" sz="2000" dirty="0"/>
          </a:p>
          <a:p>
            <a:pPr marL="174625" lvl="1" indent="-174625">
              <a:lnSpc>
                <a:spcPct val="100000"/>
              </a:lnSpc>
              <a:spcBef>
                <a:spcPts val="600"/>
              </a:spcBef>
              <a:buClrTx/>
              <a:buSzPct val="100000"/>
              <a:buFontTx/>
              <a:buChar char="•"/>
            </a:pPr>
            <a:endParaRPr lang="en-US" sz="2000" dirty="0" smtClean="0"/>
          </a:p>
          <a:p>
            <a:pPr marL="174625" lvl="1" indent="-174625">
              <a:lnSpc>
                <a:spcPct val="100000"/>
              </a:lnSpc>
              <a:spcBef>
                <a:spcPts val="600"/>
              </a:spcBef>
              <a:buClrTx/>
              <a:buSzPct val="100000"/>
              <a:buFontTx/>
              <a:buChar char="•"/>
            </a:pPr>
            <a:endParaRPr lang="en-US" sz="2000" dirty="0"/>
          </a:p>
        </p:txBody>
      </p:sp>
      <p:grpSp>
        <p:nvGrpSpPr>
          <p:cNvPr id="8" name="Group 7"/>
          <p:cNvGrpSpPr/>
          <p:nvPr/>
        </p:nvGrpSpPr>
        <p:grpSpPr>
          <a:xfrm>
            <a:off x="152400" y="2421321"/>
            <a:ext cx="8604156" cy="2530316"/>
            <a:chOff x="-275090" y="476250"/>
            <a:chExt cx="7820458" cy="3286125"/>
          </a:xfrm>
        </p:grpSpPr>
        <p:sp>
          <p:nvSpPr>
            <p:cNvPr id="5" name="Rounded Rectangle 4"/>
            <p:cNvSpPr/>
            <p:nvPr/>
          </p:nvSpPr>
          <p:spPr bwMode="auto">
            <a:xfrm>
              <a:off x="-214488" y="622940"/>
              <a:ext cx="7759856" cy="2472995"/>
            </a:xfrm>
            <a:prstGeom prst="roundRect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7" name="Rounded Rectangle 6"/>
            <p:cNvSpPr/>
            <p:nvPr/>
          </p:nvSpPr>
          <p:spPr bwMode="auto">
            <a:xfrm>
              <a:off x="-275090" y="476250"/>
              <a:ext cx="467522" cy="3286125"/>
            </a:xfrm>
            <a:prstGeom prst="roundRect">
              <a:avLst/>
            </a:prstGeom>
            <a:solidFill>
              <a:schemeClr val="bg1"/>
            </a:solidFill>
            <a:ln w="9525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</p:grpSp>
      <p:cxnSp>
        <p:nvCxnSpPr>
          <p:cNvPr id="16" name="Straight Arrow Connector 15"/>
          <p:cNvCxnSpPr/>
          <p:nvPr/>
        </p:nvCxnSpPr>
        <p:spPr bwMode="auto">
          <a:xfrm>
            <a:off x="688036" y="2547587"/>
            <a:ext cx="0" cy="2858508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sp>
        <p:nvSpPr>
          <p:cNvPr id="19" name="Flowchart: Terminator 18"/>
          <p:cNvSpPr/>
          <p:nvPr/>
        </p:nvSpPr>
        <p:spPr bwMode="auto">
          <a:xfrm>
            <a:off x="4902615" y="2328107"/>
            <a:ext cx="937324" cy="476071"/>
          </a:xfrm>
          <a:prstGeom prst="flowChartTerminator">
            <a:avLst/>
          </a:prstGeom>
          <a:solidFill>
            <a:srgbClr val="FFFF99"/>
          </a:solidFill>
          <a:ln w="19050" cap="flat" cmpd="sng" algn="ctr">
            <a:solidFill>
              <a:srgbClr val="00B05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600" b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Layers</a:t>
            </a:r>
          </a:p>
        </p:txBody>
      </p:sp>
      <p:sp>
        <p:nvSpPr>
          <p:cNvPr id="22" name="Flowchart: Terminator 21"/>
          <p:cNvSpPr/>
          <p:nvPr/>
        </p:nvSpPr>
        <p:spPr bwMode="auto">
          <a:xfrm>
            <a:off x="6341884" y="2326523"/>
            <a:ext cx="1254474" cy="479239"/>
          </a:xfrm>
          <a:prstGeom prst="flowChartTerminator">
            <a:avLst/>
          </a:prstGeom>
          <a:solidFill>
            <a:schemeClr val="bg1"/>
          </a:solidFill>
          <a:ln w="19050" cap="flat" cmpd="sng" algn="ctr">
            <a:solidFill>
              <a:srgbClr val="00B05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600" b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Wrapper</a:t>
            </a:r>
            <a:br>
              <a:rPr kumimoji="0" lang="en-US" sz="1600" b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</a:br>
            <a:r>
              <a:rPr kumimoji="0" lang="en-US" sz="1600" b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Facade</a:t>
            </a:r>
          </a:p>
        </p:txBody>
      </p:sp>
      <p:cxnSp>
        <p:nvCxnSpPr>
          <p:cNvPr id="21" name="Straight Arrow Connector 20"/>
          <p:cNvCxnSpPr/>
          <p:nvPr/>
        </p:nvCxnSpPr>
        <p:spPr bwMode="auto">
          <a:xfrm flipH="1">
            <a:off x="681650" y="3232456"/>
            <a:ext cx="8067675" cy="0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cxnSp>
        <p:nvCxnSpPr>
          <p:cNvPr id="38" name="Straight Arrow Connector 37"/>
          <p:cNvCxnSpPr/>
          <p:nvPr/>
        </p:nvCxnSpPr>
        <p:spPr bwMode="auto">
          <a:xfrm flipH="1" flipV="1">
            <a:off x="681652" y="3820046"/>
            <a:ext cx="4559722" cy="1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cxnSp>
        <p:nvCxnSpPr>
          <p:cNvPr id="40" name="Straight Arrow Connector 39"/>
          <p:cNvCxnSpPr>
            <a:stCxn id="23" idx="3"/>
          </p:cNvCxnSpPr>
          <p:nvPr/>
        </p:nvCxnSpPr>
        <p:spPr bwMode="auto">
          <a:xfrm flipH="1" flipV="1">
            <a:off x="681652" y="5038645"/>
            <a:ext cx="4338629" cy="1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sp>
        <p:nvSpPr>
          <p:cNvPr id="33" name="Flowchart: Terminator 32"/>
          <p:cNvSpPr/>
          <p:nvPr/>
        </p:nvSpPr>
        <p:spPr bwMode="auto">
          <a:xfrm>
            <a:off x="829674" y="4803855"/>
            <a:ext cx="1548492" cy="469580"/>
          </a:xfrm>
          <a:prstGeom prst="flowChartTerminator">
            <a:avLst/>
          </a:prstGeom>
          <a:solidFill>
            <a:schemeClr val="bg1"/>
          </a:solidFill>
          <a:ln w="19050" cap="flat" cmpd="sng" algn="ctr">
            <a:solidFill>
              <a:srgbClr val="00B05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600" b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Component</a:t>
            </a:r>
            <a:br>
              <a:rPr kumimoji="0" lang="en-US" sz="1600" b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</a:br>
            <a:r>
              <a:rPr kumimoji="0" lang="en-US" sz="1600" b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Configurator</a:t>
            </a:r>
          </a:p>
        </p:txBody>
      </p:sp>
      <p:sp>
        <p:nvSpPr>
          <p:cNvPr id="31" name="Flowchart: Terminator 30"/>
          <p:cNvSpPr/>
          <p:nvPr/>
        </p:nvSpPr>
        <p:spPr bwMode="auto">
          <a:xfrm>
            <a:off x="7442179" y="2980925"/>
            <a:ext cx="1036689" cy="476071"/>
          </a:xfrm>
          <a:prstGeom prst="flowChartTerminator">
            <a:avLst/>
          </a:prstGeom>
          <a:solidFill>
            <a:srgbClr val="FFFF99"/>
          </a:solidFill>
          <a:ln w="19050" cap="flat" cmpd="sng" algn="ctr">
            <a:solidFill>
              <a:srgbClr val="00B05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600" b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Reactor</a:t>
            </a:r>
          </a:p>
        </p:txBody>
      </p:sp>
      <p:sp>
        <p:nvSpPr>
          <p:cNvPr id="27" name="Flowchart: Terminator 26"/>
          <p:cNvSpPr/>
          <p:nvPr/>
        </p:nvSpPr>
        <p:spPr bwMode="auto">
          <a:xfrm>
            <a:off x="2545217" y="3581578"/>
            <a:ext cx="1036689" cy="476937"/>
          </a:xfrm>
          <a:prstGeom prst="flowChartTerminator">
            <a:avLst/>
          </a:prstGeom>
          <a:solidFill>
            <a:schemeClr val="bg1"/>
          </a:solidFill>
          <a:ln w="19050" cap="flat" cmpd="sng" algn="ctr">
            <a:solidFill>
              <a:srgbClr val="00B05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600" b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Monitor Object</a:t>
            </a:r>
          </a:p>
        </p:txBody>
      </p:sp>
      <p:cxnSp>
        <p:nvCxnSpPr>
          <p:cNvPr id="41" name="Straight Arrow Connector 40"/>
          <p:cNvCxnSpPr/>
          <p:nvPr/>
        </p:nvCxnSpPr>
        <p:spPr bwMode="auto">
          <a:xfrm flipH="1">
            <a:off x="2384281" y="5038645"/>
            <a:ext cx="447675" cy="0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cxnSp>
        <p:nvCxnSpPr>
          <p:cNvPr id="42" name="Straight Arrow Connector 41"/>
          <p:cNvCxnSpPr/>
          <p:nvPr/>
        </p:nvCxnSpPr>
        <p:spPr bwMode="auto">
          <a:xfrm flipH="1">
            <a:off x="3695406" y="5038645"/>
            <a:ext cx="447675" cy="0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sp>
        <p:nvSpPr>
          <p:cNvPr id="23" name="Flowchart: Terminator 22"/>
          <p:cNvSpPr/>
          <p:nvPr/>
        </p:nvSpPr>
        <p:spPr bwMode="auto">
          <a:xfrm>
            <a:off x="3874700" y="4800610"/>
            <a:ext cx="1145581" cy="476071"/>
          </a:xfrm>
          <a:prstGeom prst="flowChartTerminator">
            <a:avLst/>
          </a:prstGeom>
          <a:solidFill>
            <a:schemeClr val="bg1"/>
          </a:solidFill>
          <a:ln w="19050" cap="flat" cmpd="sng" algn="ctr">
            <a:solidFill>
              <a:srgbClr val="00B05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600" b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Strategy</a:t>
            </a:r>
          </a:p>
        </p:txBody>
      </p:sp>
      <p:sp>
        <p:nvSpPr>
          <p:cNvPr id="32" name="Flowchart: Terminator 31"/>
          <p:cNvSpPr/>
          <p:nvPr/>
        </p:nvSpPr>
        <p:spPr bwMode="auto">
          <a:xfrm>
            <a:off x="2543629" y="4800177"/>
            <a:ext cx="1145581" cy="476937"/>
          </a:xfrm>
          <a:prstGeom prst="flowChartTerminator">
            <a:avLst/>
          </a:prstGeom>
          <a:solidFill>
            <a:schemeClr val="bg1"/>
          </a:solidFill>
          <a:ln w="19050" cap="flat" cmpd="sng" algn="ctr">
            <a:solidFill>
              <a:srgbClr val="00B05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600" b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Abstract</a:t>
            </a:r>
            <a:br>
              <a:rPr kumimoji="0" lang="en-US" sz="1600" b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</a:br>
            <a:r>
              <a:rPr kumimoji="0" lang="en-US" sz="1600" b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Factory</a:t>
            </a:r>
          </a:p>
        </p:txBody>
      </p:sp>
      <p:cxnSp>
        <p:nvCxnSpPr>
          <p:cNvPr id="48" name="Straight Arrow Connector 47"/>
          <p:cNvCxnSpPr/>
          <p:nvPr/>
        </p:nvCxnSpPr>
        <p:spPr bwMode="auto">
          <a:xfrm flipH="1">
            <a:off x="3571150" y="3818125"/>
            <a:ext cx="223837" cy="0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cxnSp>
        <p:nvCxnSpPr>
          <p:cNvPr id="49" name="Straight Arrow Connector 48"/>
          <p:cNvCxnSpPr/>
          <p:nvPr/>
        </p:nvCxnSpPr>
        <p:spPr bwMode="auto">
          <a:xfrm flipH="1">
            <a:off x="8508178" y="3232456"/>
            <a:ext cx="223837" cy="0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cxnSp>
        <p:nvCxnSpPr>
          <p:cNvPr id="50" name="Straight Arrow Connector 49"/>
          <p:cNvCxnSpPr/>
          <p:nvPr/>
        </p:nvCxnSpPr>
        <p:spPr bwMode="auto">
          <a:xfrm flipH="1">
            <a:off x="6976361" y="3232456"/>
            <a:ext cx="223837" cy="0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cxnSp>
        <p:nvCxnSpPr>
          <p:cNvPr id="51" name="Straight Arrow Connector 50"/>
          <p:cNvCxnSpPr/>
          <p:nvPr/>
        </p:nvCxnSpPr>
        <p:spPr bwMode="auto">
          <a:xfrm flipH="1">
            <a:off x="6100333" y="2533484"/>
            <a:ext cx="223837" cy="0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triangle" w="med" len="med"/>
            <a:tailEnd type="none" w="med" len="med"/>
          </a:ln>
          <a:effectLst/>
        </p:spPr>
      </p:cxnSp>
      <p:cxnSp>
        <p:nvCxnSpPr>
          <p:cNvPr id="52" name="Straight Arrow Connector 51"/>
          <p:cNvCxnSpPr/>
          <p:nvPr/>
        </p:nvCxnSpPr>
        <p:spPr bwMode="auto">
          <a:xfrm flipH="1">
            <a:off x="4638900" y="2533484"/>
            <a:ext cx="223837" cy="0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triangle" w="med" len="med"/>
            <a:tailEnd type="none" w="med" len="med"/>
          </a:ln>
          <a:effectLst/>
        </p:spPr>
      </p:cxnSp>
      <p:sp>
        <p:nvSpPr>
          <p:cNvPr id="43022" name="Freeform 43021"/>
          <p:cNvSpPr/>
          <p:nvPr/>
        </p:nvSpPr>
        <p:spPr bwMode="auto">
          <a:xfrm>
            <a:off x="2389179" y="3819386"/>
            <a:ext cx="2866292" cy="1202305"/>
          </a:xfrm>
          <a:custGeom>
            <a:avLst/>
            <a:gdLst>
              <a:gd name="connsiteX0" fmla="*/ 0 w 2866292"/>
              <a:gd name="connsiteY0" fmla="*/ 0 h 1189892"/>
              <a:gd name="connsiteX1" fmla="*/ 0 w 2866292"/>
              <a:gd name="connsiteY1" fmla="*/ 386862 h 1189892"/>
              <a:gd name="connsiteX2" fmla="*/ 2866292 w 2866292"/>
              <a:gd name="connsiteY2" fmla="*/ 386862 h 1189892"/>
              <a:gd name="connsiteX3" fmla="*/ 2866292 w 2866292"/>
              <a:gd name="connsiteY3" fmla="*/ 1189892 h 1189892"/>
              <a:gd name="connsiteX0" fmla="*/ 0 w 2866292"/>
              <a:gd name="connsiteY0" fmla="*/ 0 h 1225751"/>
              <a:gd name="connsiteX1" fmla="*/ 0 w 2866292"/>
              <a:gd name="connsiteY1" fmla="*/ 422721 h 1225751"/>
              <a:gd name="connsiteX2" fmla="*/ 2866292 w 2866292"/>
              <a:gd name="connsiteY2" fmla="*/ 422721 h 1225751"/>
              <a:gd name="connsiteX3" fmla="*/ 2866292 w 2866292"/>
              <a:gd name="connsiteY3" fmla="*/ 1225751 h 1225751"/>
              <a:gd name="connsiteX0" fmla="*/ 0 w 2866292"/>
              <a:gd name="connsiteY0" fmla="*/ 0 h 1202305"/>
              <a:gd name="connsiteX1" fmla="*/ 0 w 2866292"/>
              <a:gd name="connsiteY1" fmla="*/ 399275 h 1202305"/>
              <a:gd name="connsiteX2" fmla="*/ 2866292 w 2866292"/>
              <a:gd name="connsiteY2" fmla="*/ 399275 h 1202305"/>
              <a:gd name="connsiteX3" fmla="*/ 2866292 w 2866292"/>
              <a:gd name="connsiteY3" fmla="*/ 1202305 h 120230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866292" h="1202305">
                <a:moveTo>
                  <a:pt x="0" y="0"/>
                </a:moveTo>
                <a:lnTo>
                  <a:pt x="0" y="399275"/>
                </a:lnTo>
                <a:lnTo>
                  <a:pt x="2866292" y="399275"/>
                </a:lnTo>
                <a:lnTo>
                  <a:pt x="2866292" y="1202305"/>
                </a:lnTo>
              </a:path>
            </a:pathLst>
          </a:cu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45" name="Flowchart: Terminator 44"/>
          <p:cNvSpPr/>
          <p:nvPr/>
        </p:nvSpPr>
        <p:spPr bwMode="auto">
          <a:xfrm>
            <a:off x="523886" y="5448035"/>
            <a:ext cx="937324" cy="476071"/>
          </a:xfrm>
          <a:prstGeom prst="flowChartTerminator">
            <a:avLst/>
          </a:prstGeom>
          <a:solidFill>
            <a:srgbClr val="FFFF99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600" b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Broker</a:t>
            </a:r>
          </a:p>
        </p:txBody>
      </p:sp>
      <p:cxnSp>
        <p:nvCxnSpPr>
          <p:cNvPr id="44" name="Straight Arrow Connector 43"/>
          <p:cNvCxnSpPr/>
          <p:nvPr/>
        </p:nvCxnSpPr>
        <p:spPr bwMode="auto">
          <a:xfrm flipH="1">
            <a:off x="8375744" y="4443619"/>
            <a:ext cx="103124" cy="0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cxnSp>
        <p:nvCxnSpPr>
          <p:cNvPr id="46" name="Straight Arrow Connector 45"/>
          <p:cNvCxnSpPr/>
          <p:nvPr/>
        </p:nvCxnSpPr>
        <p:spPr bwMode="auto">
          <a:xfrm flipH="1">
            <a:off x="6731909" y="4438412"/>
            <a:ext cx="223837" cy="0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sp>
        <p:nvSpPr>
          <p:cNvPr id="29" name="Flowchart: Terminator 28"/>
          <p:cNvSpPr/>
          <p:nvPr/>
        </p:nvSpPr>
        <p:spPr bwMode="auto">
          <a:xfrm>
            <a:off x="6934204" y="4187137"/>
            <a:ext cx="1446387" cy="476937"/>
          </a:xfrm>
          <a:prstGeom prst="flowChartTerminator">
            <a:avLst/>
          </a:prstGeom>
          <a:solidFill>
            <a:srgbClr val="FFFF99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algn="ctr">
              <a:lnSpc>
                <a:spcPct val="100000"/>
              </a:lnSpc>
              <a:spcBef>
                <a:spcPts val="0"/>
              </a:spcBef>
              <a:buClrTx/>
              <a:buSzTx/>
              <a:buFontTx/>
              <a:buNone/>
            </a:pPr>
            <a:r>
              <a:rPr lang="en-US" sz="1600" dirty="0" smtClean="0">
                <a:latin typeface="Arial" charset="0"/>
              </a:rPr>
              <a:t>Leader/</a:t>
            </a:r>
            <a:r>
              <a:rPr lang="en-US" sz="1600" dirty="0">
                <a:latin typeface="Arial" charset="0"/>
              </a:rPr>
              <a:t/>
            </a:r>
            <a:br>
              <a:rPr lang="en-US" sz="1600" dirty="0">
                <a:latin typeface="Arial" charset="0"/>
              </a:rPr>
            </a:br>
            <a:r>
              <a:rPr lang="en-US" sz="1600" dirty="0" smtClean="0">
                <a:latin typeface="Arial" charset="0"/>
              </a:rPr>
              <a:t>Followers</a:t>
            </a:r>
            <a:endParaRPr lang="en-US" sz="1600" dirty="0">
              <a:latin typeface="Arial" charset="0"/>
            </a:endParaRPr>
          </a:p>
        </p:txBody>
      </p:sp>
      <p:cxnSp>
        <p:nvCxnSpPr>
          <p:cNvPr id="58" name="Straight Arrow Connector 57"/>
          <p:cNvCxnSpPr/>
          <p:nvPr/>
        </p:nvCxnSpPr>
        <p:spPr bwMode="auto">
          <a:xfrm>
            <a:off x="5381423" y="3837438"/>
            <a:ext cx="1" cy="581728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cxnSp>
        <p:nvCxnSpPr>
          <p:cNvPr id="53" name="Straight Arrow Connector 52"/>
          <p:cNvCxnSpPr/>
          <p:nvPr/>
        </p:nvCxnSpPr>
        <p:spPr bwMode="auto">
          <a:xfrm flipH="1">
            <a:off x="666773" y="4437730"/>
            <a:ext cx="223837" cy="0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sp>
        <p:nvSpPr>
          <p:cNvPr id="13" name="Freeform 12"/>
          <p:cNvSpPr/>
          <p:nvPr/>
        </p:nvSpPr>
        <p:spPr bwMode="auto">
          <a:xfrm>
            <a:off x="5026719" y="4450067"/>
            <a:ext cx="293915" cy="598715"/>
          </a:xfrm>
          <a:custGeom>
            <a:avLst/>
            <a:gdLst>
              <a:gd name="connsiteX0" fmla="*/ 293915 w 293915"/>
              <a:gd name="connsiteY0" fmla="*/ 0 h 598715"/>
              <a:gd name="connsiteX1" fmla="*/ 293915 w 293915"/>
              <a:gd name="connsiteY1" fmla="*/ 598715 h 598715"/>
              <a:gd name="connsiteX2" fmla="*/ 0 w 293915"/>
              <a:gd name="connsiteY2" fmla="*/ 598715 h 59871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293915" h="598715">
                <a:moveTo>
                  <a:pt x="293915" y="0"/>
                </a:moveTo>
                <a:lnTo>
                  <a:pt x="293915" y="598715"/>
                </a:lnTo>
                <a:lnTo>
                  <a:pt x="0" y="598715"/>
                </a:lnTo>
              </a:path>
            </a:pathLst>
          </a:cu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55" name="Freeform 54"/>
          <p:cNvSpPr/>
          <p:nvPr/>
        </p:nvSpPr>
        <p:spPr bwMode="auto">
          <a:xfrm>
            <a:off x="1683274" y="3232541"/>
            <a:ext cx="3502787" cy="1787325"/>
          </a:xfrm>
          <a:custGeom>
            <a:avLst/>
            <a:gdLst>
              <a:gd name="connsiteX0" fmla="*/ 0 w 2866292"/>
              <a:gd name="connsiteY0" fmla="*/ 0 h 1189892"/>
              <a:gd name="connsiteX1" fmla="*/ 0 w 2866292"/>
              <a:gd name="connsiteY1" fmla="*/ 386862 h 1189892"/>
              <a:gd name="connsiteX2" fmla="*/ 2866292 w 2866292"/>
              <a:gd name="connsiteY2" fmla="*/ 386862 h 1189892"/>
              <a:gd name="connsiteX3" fmla="*/ 2866292 w 2866292"/>
              <a:gd name="connsiteY3" fmla="*/ 1189892 h 1189892"/>
              <a:gd name="connsiteX0" fmla="*/ 0 w 2866292"/>
              <a:gd name="connsiteY0" fmla="*/ 0 h 1189892"/>
              <a:gd name="connsiteX1" fmla="*/ 0 w 2866292"/>
              <a:gd name="connsiteY1" fmla="*/ 1104039 h 1189892"/>
              <a:gd name="connsiteX2" fmla="*/ 2866292 w 2866292"/>
              <a:gd name="connsiteY2" fmla="*/ 386862 h 1189892"/>
              <a:gd name="connsiteX3" fmla="*/ 2866292 w 2866292"/>
              <a:gd name="connsiteY3" fmla="*/ 1189892 h 1189892"/>
              <a:gd name="connsiteX0" fmla="*/ 0 w 3448998"/>
              <a:gd name="connsiteY0" fmla="*/ 0 h 1189892"/>
              <a:gd name="connsiteX1" fmla="*/ 0 w 3448998"/>
              <a:gd name="connsiteY1" fmla="*/ 1104039 h 1189892"/>
              <a:gd name="connsiteX2" fmla="*/ 3448998 w 3448998"/>
              <a:gd name="connsiteY2" fmla="*/ 1068179 h 1189892"/>
              <a:gd name="connsiteX3" fmla="*/ 2866292 w 3448998"/>
              <a:gd name="connsiteY3" fmla="*/ 1189892 h 1189892"/>
              <a:gd name="connsiteX0" fmla="*/ 0 w 3484856"/>
              <a:gd name="connsiteY0" fmla="*/ 0 h 1781562"/>
              <a:gd name="connsiteX1" fmla="*/ 0 w 3484856"/>
              <a:gd name="connsiteY1" fmla="*/ 1104039 h 1781562"/>
              <a:gd name="connsiteX2" fmla="*/ 3448998 w 3484856"/>
              <a:gd name="connsiteY2" fmla="*/ 1068179 h 1781562"/>
              <a:gd name="connsiteX3" fmla="*/ 3484856 w 3484856"/>
              <a:gd name="connsiteY3" fmla="*/ 1781562 h 1781562"/>
              <a:gd name="connsiteX0" fmla="*/ 0 w 3484857"/>
              <a:gd name="connsiteY0" fmla="*/ 0 h 1781562"/>
              <a:gd name="connsiteX1" fmla="*/ 0 w 3484857"/>
              <a:gd name="connsiteY1" fmla="*/ 1104039 h 1781562"/>
              <a:gd name="connsiteX2" fmla="*/ 3484857 w 3484857"/>
              <a:gd name="connsiteY2" fmla="*/ 1086108 h 1781562"/>
              <a:gd name="connsiteX3" fmla="*/ 3484856 w 3484857"/>
              <a:gd name="connsiteY3" fmla="*/ 1781562 h 1781562"/>
              <a:gd name="connsiteX0" fmla="*/ 0 w 3493822"/>
              <a:gd name="connsiteY0" fmla="*/ 0 h 1781562"/>
              <a:gd name="connsiteX1" fmla="*/ 0 w 3493822"/>
              <a:gd name="connsiteY1" fmla="*/ 1104039 h 1781562"/>
              <a:gd name="connsiteX2" fmla="*/ 3493822 w 3493822"/>
              <a:gd name="connsiteY2" fmla="*/ 1095072 h 1781562"/>
              <a:gd name="connsiteX3" fmla="*/ 3484856 w 3493822"/>
              <a:gd name="connsiteY3" fmla="*/ 1781562 h 1781562"/>
              <a:gd name="connsiteX0" fmla="*/ 0 w 3493822"/>
              <a:gd name="connsiteY0" fmla="*/ 0 h 1781562"/>
              <a:gd name="connsiteX1" fmla="*/ 0 w 3493822"/>
              <a:gd name="connsiteY1" fmla="*/ 1077144 h 1781562"/>
              <a:gd name="connsiteX2" fmla="*/ 3493822 w 3493822"/>
              <a:gd name="connsiteY2" fmla="*/ 1095072 h 1781562"/>
              <a:gd name="connsiteX3" fmla="*/ 3484856 w 3493822"/>
              <a:gd name="connsiteY3" fmla="*/ 1781562 h 1781562"/>
              <a:gd name="connsiteX0" fmla="*/ 8964 w 3502786"/>
              <a:gd name="connsiteY0" fmla="*/ 0 h 1781562"/>
              <a:gd name="connsiteX1" fmla="*/ 0 w 3502786"/>
              <a:gd name="connsiteY1" fmla="*/ 1104039 h 1781562"/>
              <a:gd name="connsiteX2" fmla="*/ 3502786 w 3502786"/>
              <a:gd name="connsiteY2" fmla="*/ 1095072 h 1781562"/>
              <a:gd name="connsiteX3" fmla="*/ 3493820 w 3502786"/>
              <a:gd name="connsiteY3" fmla="*/ 1781562 h 1781562"/>
              <a:gd name="connsiteX0" fmla="*/ 8964 w 3502786"/>
              <a:gd name="connsiteY0" fmla="*/ 0 h 1781562"/>
              <a:gd name="connsiteX1" fmla="*/ 0 w 3502786"/>
              <a:gd name="connsiteY1" fmla="*/ 1086110 h 1781562"/>
              <a:gd name="connsiteX2" fmla="*/ 3502786 w 3502786"/>
              <a:gd name="connsiteY2" fmla="*/ 1095072 h 1781562"/>
              <a:gd name="connsiteX3" fmla="*/ 3493820 w 3502786"/>
              <a:gd name="connsiteY3" fmla="*/ 1781562 h 1781562"/>
              <a:gd name="connsiteX0" fmla="*/ 0 w 3493822"/>
              <a:gd name="connsiteY0" fmla="*/ 0 h 1781562"/>
              <a:gd name="connsiteX1" fmla="*/ 1 w 3493822"/>
              <a:gd name="connsiteY1" fmla="*/ 1113004 h 1781562"/>
              <a:gd name="connsiteX2" fmla="*/ 3493822 w 3493822"/>
              <a:gd name="connsiteY2" fmla="*/ 1095072 h 1781562"/>
              <a:gd name="connsiteX3" fmla="*/ 3484856 w 3493822"/>
              <a:gd name="connsiteY3" fmla="*/ 1781562 h 1781562"/>
              <a:gd name="connsiteX0" fmla="*/ 0 w 3502785"/>
              <a:gd name="connsiteY0" fmla="*/ 0 h 1754668"/>
              <a:gd name="connsiteX1" fmla="*/ 1 w 3502785"/>
              <a:gd name="connsiteY1" fmla="*/ 1113004 h 1754668"/>
              <a:gd name="connsiteX2" fmla="*/ 3493822 w 3502785"/>
              <a:gd name="connsiteY2" fmla="*/ 1095072 h 1754668"/>
              <a:gd name="connsiteX3" fmla="*/ 3502785 w 3502785"/>
              <a:gd name="connsiteY3" fmla="*/ 1754668 h 1754668"/>
              <a:gd name="connsiteX0" fmla="*/ 0 w 3502787"/>
              <a:gd name="connsiteY0" fmla="*/ 0 h 1754668"/>
              <a:gd name="connsiteX1" fmla="*/ 1 w 3502787"/>
              <a:gd name="connsiteY1" fmla="*/ 1113004 h 1754668"/>
              <a:gd name="connsiteX2" fmla="*/ 3502787 w 3502787"/>
              <a:gd name="connsiteY2" fmla="*/ 1121966 h 1754668"/>
              <a:gd name="connsiteX3" fmla="*/ 3502785 w 3502787"/>
              <a:gd name="connsiteY3" fmla="*/ 1754668 h 1754668"/>
              <a:gd name="connsiteX0" fmla="*/ 0 w 3502787"/>
              <a:gd name="connsiteY0" fmla="*/ 0 h 1754668"/>
              <a:gd name="connsiteX1" fmla="*/ 1 w 3502787"/>
              <a:gd name="connsiteY1" fmla="*/ 1113004 h 1754668"/>
              <a:gd name="connsiteX2" fmla="*/ 3502787 w 3502787"/>
              <a:gd name="connsiteY2" fmla="*/ 1111080 h 1754668"/>
              <a:gd name="connsiteX3" fmla="*/ 3502785 w 3502787"/>
              <a:gd name="connsiteY3" fmla="*/ 1754668 h 1754668"/>
              <a:gd name="connsiteX0" fmla="*/ 0 w 3502787"/>
              <a:gd name="connsiteY0" fmla="*/ 0 h 1787325"/>
              <a:gd name="connsiteX1" fmla="*/ 1 w 3502787"/>
              <a:gd name="connsiteY1" fmla="*/ 1113004 h 1787325"/>
              <a:gd name="connsiteX2" fmla="*/ 3502787 w 3502787"/>
              <a:gd name="connsiteY2" fmla="*/ 1111080 h 1787325"/>
              <a:gd name="connsiteX3" fmla="*/ 3502785 w 3502787"/>
              <a:gd name="connsiteY3" fmla="*/ 1787325 h 178732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3502787" h="1787325">
                <a:moveTo>
                  <a:pt x="0" y="0"/>
                </a:moveTo>
                <a:cubicBezTo>
                  <a:pt x="0" y="371001"/>
                  <a:pt x="1" y="742003"/>
                  <a:pt x="1" y="1113004"/>
                </a:cubicBezTo>
                <a:lnTo>
                  <a:pt x="3502787" y="1111080"/>
                </a:lnTo>
                <a:cubicBezTo>
                  <a:pt x="3502787" y="1342898"/>
                  <a:pt x="3502785" y="1555507"/>
                  <a:pt x="3502785" y="1787325"/>
                </a:cubicBezTo>
              </a:path>
            </a:pathLst>
          </a:cu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59" name="Freeform 58"/>
          <p:cNvSpPr/>
          <p:nvPr/>
        </p:nvSpPr>
        <p:spPr bwMode="auto">
          <a:xfrm>
            <a:off x="5241374" y="3238723"/>
            <a:ext cx="293915" cy="598715"/>
          </a:xfrm>
          <a:custGeom>
            <a:avLst/>
            <a:gdLst>
              <a:gd name="connsiteX0" fmla="*/ 293915 w 293915"/>
              <a:gd name="connsiteY0" fmla="*/ 0 h 598715"/>
              <a:gd name="connsiteX1" fmla="*/ 293915 w 293915"/>
              <a:gd name="connsiteY1" fmla="*/ 598715 h 598715"/>
              <a:gd name="connsiteX2" fmla="*/ 0 w 293915"/>
              <a:gd name="connsiteY2" fmla="*/ 598715 h 59871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293915" h="598715">
                <a:moveTo>
                  <a:pt x="293915" y="0"/>
                </a:moveTo>
                <a:lnTo>
                  <a:pt x="293915" y="598715"/>
                </a:lnTo>
                <a:lnTo>
                  <a:pt x="0" y="598715"/>
                </a:lnTo>
              </a:path>
            </a:pathLst>
          </a:cu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39" name="Flowchart: Terminator 38"/>
          <p:cNvSpPr/>
          <p:nvPr/>
        </p:nvSpPr>
        <p:spPr bwMode="auto">
          <a:xfrm>
            <a:off x="5714647" y="2990113"/>
            <a:ext cx="1254474" cy="499814"/>
          </a:xfrm>
          <a:prstGeom prst="flowChartTerminator">
            <a:avLst/>
          </a:prstGeom>
          <a:solidFill>
            <a:schemeClr val="bg1"/>
          </a:solidFill>
          <a:ln w="19050" cap="flat" cmpd="sng" algn="ctr">
            <a:solidFill>
              <a:srgbClr val="00B05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600" b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Acceptor-</a:t>
            </a:r>
            <a:br>
              <a:rPr kumimoji="0" lang="en-US" sz="1600" b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</a:br>
            <a:r>
              <a:rPr kumimoji="0" lang="en-US" sz="1600" b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Connector</a:t>
            </a:r>
          </a:p>
        </p:txBody>
      </p:sp>
      <p:sp>
        <p:nvSpPr>
          <p:cNvPr id="43" name="Flowchart: Terminator 42"/>
          <p:cNvSpPr/>
          <p:nvPr/>
        </p:nvSpPr>
        <p:spPr bwMode="auto">
          <a:xfrm>
            <a:off x="5482312" y="4181494"/>
            <a:ext cx="1254474" cy="499814"/>
          </a:xfrm>
          <a:prstGeom prst="flowChartTerminator">
            <a:avLst/>
          </a:prstGeom>
          <a:solidFill>
            <a:schemeClr val="bg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600" b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Acceptor-</a:t>
            </a:r>
            <a:br>
              <a:rPr kumimoji="0" lang="en-US" sz="1600" b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</a:br>
            <a:r>
              <a:rPr kumimoji="0" lang="en-US" sz="1600" b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Connector</a:t>
            </a:r>
          </a:p>
        </p:txBody>
      </p:sp>
      <p:sp>
        <p:nvSpPr>
          <p:cNvPr id="47" name="Flowchart: Terminator 46"/>
          <p:cNvSpPr/>
          <p:nvPr/>
        </p:nvSpPr>
        <p:spPr bwMode="auto">
          <a:xfrm>
            <a:off x="3782551" y="3571303"/>
            <a:ext cx="1446387" cy="504731"/>
          </a:xfrm>
          <a:prstGeom prst="flowChartTerminator">
            <a:avLst/>
          </a:prstGeom>
          <a:solidFill>
            <a:srgbClr val="FFFF99"/>
          </a:solidFill>
          <a:ln w="19050" cap="flat" cmpd="sng" algn="ctr">
            <a:solidFill>
              <a:srgbClr val="00B05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algn="ctr">
              <a:lnSpc>
                <a:spcPct val="100000"/>
              </a:lnSpc>
              <a:spcBef>
                <a:spcPts val="0"/>
              </a:spcBef>
              <a:buClrTx/>
              <a:buSzTx/>
              <a:buFontTx/>
              <a:buNone/>
            </a:pPr>
            <a:r>
              <a:rPr lang="en-US" sz="1600" dirty="0">
                <a:latin typeface="Arial" charset="0"/>
              </a:rPr>
              <a:t>Half-Sync/</a:t>
            </a:r>
            <a:br>
              <a:rPr lang="en-US" sz="1600" dirty="0">
                <a:latin typeface="Arial" charset="0"/>
              </a:rPr>
            </a:br>
            <a:r>
              <a:rPr lang="en-US" sz="1600" dirty="0" smtClean="0">
                <a:latin typeface="Arial" charset="0"/>
              </a:rPr>
              <a:t>Half-</a:t>
            </a:r>
            <a:r>
              <a:rPr lang="en-US" sz="1600" dirty="0" err="1" smtClean="0">
                <a:latin typeface="Arial" charset="0"/>
              </a:rPr>
              <a:t>Async</a:t>
            </a:r>
            <a:endParaRPr lang="en-US" sz="1600" dirty="0">
              <a:latin typeface="Arial" charset="0"/>
            </a:endParaRPr>
          </a:p>
        </p:txBody>
      </p:sp>
      <p:sp>
        <p:nvSpPr>
          <p:cNvPr id="57" name="Freeform 56"/>
          <p:cNvSpPr/>
          <p:nvPr/>
        </p:nvSpPr>
        <p:spPr bwMode="auto">
          <a:xfrm>
            <a:off x="471761" y="2361067"/>
            <a:ext cx="8155910" cy="3002170"/>
          </a:xfrm>
          <a:custGeom>
            <a:avLst/>
            <a:gdLst>
              <a:gd name="connsiteX0" fmla="*/ 0 w 8113059"/>
              <a:gd name="connsiteY0" fmla="*/ 17929 h 2850776"/>
              <a:gd name="connsiteX1" fmla="*/ 7709647 w 8113059"/>
              <a:gd name="connsiteY1" fmla="*/ 0 h 2850776"/>
              <a:gd name="connsiteX2" fmla="*/ 8113059 w 8113059"/>
              <a:gd name="connsiteY2" fmla="*/ 358588 h 2850776"/>
              <a:gd name="connsiteX3" fmla="*/ 7754470 w 8113059"/>
              <a:gd name="connsiteY3" fmla="*/ 690282 h 2850776"/>
              <a:gd name="connsiteX4" fmla="*/ 116541 w 8113059"/>
              <a:gd name="connsiteY4" fmla="*/ 681317 h 2850776"/>
              <a:gd name="connsiteX5" fmla="*/ 125506 w 8113059"/>
              <a:gd name="connsiteY5" fmla="*/ 2850776 h 2850776"/>
              <a:gd name="connsiteX0" fmla="*/ 0 w 8113059"/>
              <a:gd name="connsiteY0" fmla="*/ 17929 h 2850776"/>
              <a:gd name="connsiteX1" fmla="*/ 7709647 w 8113059"/>
              <a:gd name="connsiteY1" fmla="*/ 0 h 2850776"/>
              <a:gd name="connsiteX2" fmla="*/ 8113059 w 8113059"/>
              <a:gd name="connsiteY2" fmla="*/ 358588 h 2850776"/>
              <a:gd name="connsiteX3" fmla="*/ 7754470 w 8113059"/>
              <a:gd name="connsiteY3" fmla="*/ 690282 h 2850776"/>
              <a:gd name="connsiteX4" fmla="*/ 116541 w 8113059"/>
              <a:gd name="connsiteY4" fmla="*/ 681317 h 2850776"/>
              <a:gd name="connsiteX5" fmla="*/ 125506 w 8113059"/>
              <a:gd name="connsiteY5" fmla="*/ 2850776 h 2850776"/>
              <a:gd name="connsiteX0" fmla="*/ 0 w 8113059"/>
              <a:gd name="connsiteY0" fmla="*/ 17929 h 2850776"/>
              <a:gd name="connsiteX1" fmla="*/ 7709647 w 8113059"/>
              <a:gd name="connsiteY1" fmla="*/ 0 h 2850776"/>
              <a:gd name="connsiteX2" fmla="*/ 8113059 w 8113059"/>
              <a:gd name="connsiteY2" fmla="*/ 358588 h 2850776"/>
              <a:gd name="connsiteX3" fmla="*/ 7754470 w 8113059"/>
              <a:gd name="connsiteY3" fmla="*/ 690282 h 2850776"/>
              <a:gd name="connsiteX4" fmla="*/ 116541 w 8113059"/>
              <a:gd name="connsiteY4" fmla="*/ 681317 h 2850776"/>
              <a:gd name="connsiteX5" fmla="*/ 125506 w 8113059"/>
              <a:gd name="connsiteY5" fmla="*/ 2850776 h 2850776"/>
              <a:gd name="connsiteX0" fmla="*/ 0 w 8095130"/>
              <a:gd name="connsiteY0" fmla="*/ 17929 h 2850776"/>
              <a:gd name="connsiteX1" fmla="*/ 7709647 w 8095130"/>
              <a:gd name="connsiteY1" fmla="*/ 0 h 2850776"/>
              <a:gd name="connsiteX2" fmla="*/ 8095130 w 8095130"/>
              <a:gd name="connsiteY2" fmla="*/ 349623 h 2850776"/>
              <a:gd name="connsiteX3" fmla="*/ 7754470 w 8095130"/>
              <a:gd name="connsiteY3" fmla="*/ 690282 h 2850776"/>
              <a:gd name="connsiteX4" fmla="*/ 116541 w 8095130"/>
              <a:gd name="connsiteY4" fmla="*/ 681317 h 2850776"/>
              <a:gd name="connsiteX5" fmla="*/ 125506 w 8095130"/>
              <a:gd name="connsiteY5" fmla="*/ 2850776 h 2850776"/>
              <a:gd name="connsiteX0" fmla="*/ 0 w 8127592"/>
              <a:gd name="connsiteY0" fmla="*/ 17929 h 2850776"/>
              <a:gd name="connsiteX1" fmla="*/ 7709647 w 8127592"/>
              <a:gd name="connsiteY1" fmla="*/ 0 h 2850776"/>
              <a:gd name="connsiteX2" fmla="*/ 8095130 w 8127592"/>
              <a:gd name="connsiteY2" fmla="*/ 349623 h 2850776"/>
              <a:gd name="connsiteX3" fmla="*/ 7754470 w 8127592"/>
              <a:gd name="connsiteY3" fmla="*/ 690282 h 2850776"/>
              <a:gd name="connsiteX4" fmla="*/ 116541 w 8127592"/>
              <a:gd name="connsiteY4" fmla="*/ 681317 h 2850776"/>
              <a:gd name="connsiteX5" fmla="*/ 125506 w 8127592"/>
              <a:gd name="connsiteY5" fmla="*/ 2850776 h 2850776"/>
              <a:gd name="connsiteX0" fmla="*/ 0 w 8127592"/>
              <a:gd name="connsiteY0" fmla="*/ 17929 h 2850776"/>
              <a:gd name="connsiteX1" fmla="*/ 7709647 w 8127592"/>
              <a:gd name="connsiteY1" fmla="*/ 0 h 2850776"/>
              <a:gd name="connsiteX2" fmla="*/ 8095130 w 8127592"/>
              <a:gd name="connsiteY2" fmla="*/ 349623 h 2850776"/>
              <a:gd name="connsiteX3" fmla="*/ 7754470 w 8127592"/>
              <a:gd name="connsiteY3" fmla="*/ 690282 h 2850776"/>
              <a:gd name="connsiteX4" fmla="*/ 116541 w 8127592"/>
              <a:gd name="connsiteY4" fmla="*/ 681317 h 2850776"/>
              <a:gd name="connsiteX5" fmla="*/ 125506 w 8127592"/>
              <a:gd name="connsiteY5" fmla="*/ 2850776 h 2850776"/>
              <a:gd name="connsiteX0" fmla="*/ 0 w 8139422"/>
              <a:gd name="connsiteY0" fmla="*/ 17929 h 2850776"/>
              <a:gd name="connsiteX1" fmla="*/ 7709647 w 8139422"/>
              <a:gd name="connsiteY1" fmla="*/ 0 h 2850776"/>
              <a:gd name="connsiteX2" fmla="*/ 8095130 w 8139422"/>
              <a:gd name="connsiteY2" fmla="*/ 349623 h 2850776"/>
              <a:gd name="connsiteX3" fmla="*/ 7754470 w 8139422"/>
              <a:gd name="connsiteY3" fmla="*/ 690282 h 2850776"/>
              <a:gd name="connsiteX4" fmla="*/ 116541 w 8139422"/>
              <a:gd name="connsiteY4" fmla="*/ 681317 h 2850776"/>
              <a:gd name="connsiteX5" fmla="*/ 125506 w 8139422"/>
              <a:gd name="connsiteY5" fmla="*/ 2850776 h 2850776"/>
              <a:gd name="connsiteX0" fmla="*/ 0 w 8165203"/>
              <a:gd name="connsiteY0" fmla="*/ 17929 h 2850776"/>
              <a:gd name="connsiteX1" fmla="*/ 7709647 w 8165203"/>
              <a:gd name="connsiteY1" fmla="*/ 0 h 2850776"/>
              <a:gd name="connsiteX2" fmla="*/ 8130989 w 8165203"/>
              <a:gd name="connsiteY2" fmla="*/ 372035 h 2850776"/>
              <a:gd name="connsiteX3" fmla="*/ 7754470 w 8165203"/>
              <a:gd name="connsiteY3" fmla="*/ 690282 h 2850776"/>
              <a:gd name="connsiteX4" fmla="*/ 116541 w 8165203"/>
              <a:gd name="connsiteY4" fmla="*/ 681317 h 2850776"/>
              <a:gd name="connsiteX5" fmla="*/ 125506 w 8165203"/>
              <a:gd name="connsiteY5" fmla="*/ 2850776 h 2850776"/>
              <a:gd name="connsiteX0" fmla="*/ 0 w 8165203"/>
              <a:gd name="connsiteY0" fmla="*/ 17929 h 2850776"/>
              <a:gd name="connsiteX1" fmla="*/ 7709647 w 8165203"/>
              <a:gd name="connsiteY1" fmla="*/ 0 h 2850776"/>
              <a:gd name="connsiteX2" fmla="*/ 8130989 w 8165203"/>
              <a:gd name="connsiteY2" fmla="*/ 372035 h 2850776"/>
              <a:gd name="connsiteX3" fmla="*/ 7754470 w 8165203"/>
              <a:gd name="connsiteY3" fmla="*/ 690282 h 2850776"/>
              <a:gd name="connsiteX4" fmla="*/ 116541 w 8165203"/>
              <a:gd name="connsiteY4" fmla="*/ 681317 h 2850776"/>
              <a:gd name="connsiteX5" fmla="*/ 125506 w 8165203"/>
              <a:gd name="connsiteY5" fmla="*/ 2850776 h 2850776"/>
              <a:gd name="connsiteX0" fmla="*/ 0 w 8135330"/>
              <a:gd name="connsiteY0" fmla="*/ 17929 h 2850776"/>
              <a:gd name="connsiteX1" fmla="*/ 7709647 w 8135330"/>
              <a:gd name="connsiteY1" fmla="*/ 0 h 2850776"/>
              <a:gd name="connsiteX2" fmla="*/ 8130989 w 8135330"/>
              <a:gd name="connsiteY2" fmla="*/ 372035 h 2850776"/>
              <a:gd name="connsiteX3" fmla="*/ 7754470 w 8135330"/>
              <a:gd name="connsiteY3" fmla="*/ 690282 h 2850776"/>
              <a:gd name="connsiteX4" fmla="*/ 116541 w 8135330"/>
              <a:gd name="connsiteY4" fmla="*/ 681317 h 2850776"/>
              <a:gd name="connsiteX5" fmla="*/ 125506 w 8135330"/>
              <a:gd name="connsiteY5" fmla="*/ 2850776 h 2850776"/>
              <a:gd name="connsiteX0" fmla="*/ 0 w 8135330"/>
              <a:gd name="connsiteY0" fmla="*/ 17929 h 2850776"/>
              <a:gd name="connsiteX1" fmla="*/ 7709647 w 8135330"/>
              <a:gd name="connsiteY1" fmla="*/ 0 h 2850776"/>
              <a:gd name="connsiteX2" fmla="*/ 8130989 w 8135330"/>
              <a:gd name="connsiteY2" fmla="*/ 372035 h 2850776"/>
              <a:gd name="connsiteX3" fmla="*/ 7754470 w 8135330"/>
              <a:gd name="connsiteY3" fmla="*/ 690282 h 2850776"/>
              <a:gd name="connsiteX4" fmla="*/ 116541 w 8135330"/>
              <a:gd name="connsiteY4" fmla="*/ 681317 h 2850776"/>
              <a:gd name="connsiteX5" fmla="*/ 125506 w 8135330"/>
              <a:gd name="connsiteY5" fmla="*/ 2850776 h 2850776"/>
              <a:gd name="connsiteX0" fmla="*/ 0 w 8137109"/>
              <a:gd name="connsiteY0" fmla="*/ 17929 h 2850776"/>
              <a:gd name="connsiteX1" fmla="*/ 7709647 w 8137109"/>
              <a:gd name="connsiteY1" fmla="*/ 0 h 2850776"/>
              <a:gd name="connsiteX2" fmla="*/ 8130989 w 8137109"/>
              <a:gd name="connsiteY2" fmla="*/ 372035 h 2850776"/>
              <a:gd name="connsiteX3" fmla="*/ 7754470 w 8137109"/>
              <a:gd name="connsiteY3" fmla="*/ 690282 h 2850776"/>
              <a:gd name="connsiteX4" fmla="*/ 116541 w 8137109"/>
              <a:gd name="connsiteY4" fmla="*/ 681317 h 2850776"/>
              <a:gd name="connsiteX5" fmla="*/ 125506 w 8137109"/>
              <a:gd name="connsiteY5" fmla="*/ 2850776 h 2850776"/>
              <a:gd name="connsiteX0" fmla="*/ 0 w 8155910"/>
              <a:gd name="connsiteY0" fmla="*/ 17929 h 2850776"/>
              <a:gd name="connsiteX1" fmla="*/ 7709647 w 8155910"/>
              <a:gd name="connsiteY1" fmla="*/ 0 h 2850776"/>
              <a:gd name="connsiteX2" fmla="*/ 8153401 w 8155910"/>
              <a:gd name="connsiteY2" fmla="*/ 372035 h 2850776"/>
              <a:gd name="connsiteX3" fmla="*/ 7754470 w 8155910"/>
              <a:gd name="connsiteY3" fmla="*/ 690282 h 2850776"/>
              <a:gd name="connsiteX4" fmla="*/ 116541 w 8155910"/>
              <a:gd name="connsiteY4" fmla="*/ 681317 h 2850776"/>
              <a:gd name="connsiteX5" fmla="*/ 125506 w 8155910"/>
              <a:gd name="connsiteY5" fmla="*/ 2850776 h 2850776"/>
              <a:gd name="connsiteX0" fmla="*/ 0 w 8162653"/>
              <a:gd name="connsiteY0" fmla="*/ 17929 h 2850776"/>
              <a:gd name="connsiteX1" fmla="*/ 7709647 w 8162653"/>
              <a:gd name="connsiteY1" fmla="*/ 0 h 2850776"/>
              <a:gd name="connsiteX2" fmla="*/ 8153401 w 8162653"/>
              <a:gd name="connsiteY2" fmla="*/ 372035 h 2850776"/>
              <a:gd name="connsiteX3" fmla="*/ 7754470 w 8162653"/>
              <a:gd name="connsiteY3" fmla="*/ 690282 h 2850776"/>
              <a:gd name="connsiteX4" fmla="*/ 116541 w 8162653"/>
              <a:gd name="connsiteY4" fmla="*/ 681317 h 2850776"/>
              <a:gd name="connsiteX5" fmla="*/ 125506 w 8162653"/>
              <a:gd name="connsiteY5" fmla="*/ 2850776 h 2850776"/>
              <a:gd name="connsiteX0" fmla="*/ 0 w 8166040"/>
              <a:gd name="connsiteY0" fmla="*/ 17929 h 2850776"/>
              <a:gd name="connsiteX1" fmla="*/ 7709647 w 8166040"/>
              <a:gd name="connsiteY1" fmla="*/ 0 h 2850776"/>
              <a:gd name="connsiteX2" fmla="*/ 8153401 w 8166040"/>
              <a:gd name="connsiteY2" fmla="*/ 372035 h 2850776"/>
              <a:gd name="connsiteX3" fmla="*/ 7754470 w 8166040"/>
              <a:gd name="connsiteY3" fmla="*/ 690282 h 2850776"/>
              <a:gd name="connsiteX4" fmla="*/ 116541 w 8166040"/>
              <a:gd name="connsiteY4" fmla="*/ 681317 h 2850776"/>
              <a:gd name="connsiteX5" fmla="*/ 125506 w 8166040"/>
              <a:gd name="connsiteY5" fmla="*/ 2850776 h 2850776"/>
              <a:gd name="connsiteX0" fmla="*/ 0 w 8155910"/>
              <a:gd name="connsiteY0" fmla="*/ 17929 h 2850776"/>
              <a:gd name="connsiteX1" fmla="*/ 7709647 w 8155910"/>
              <a:gd name="connsiteY1" fmla="*/ 0 h 2850776"/>
              <a:gd name="connsiteX2" fmla="*/ 8153401 w 8155910"/>
              <a:gd name="connsiteY2" fmla="*/ 372035 h 2850776"/>
              <a:gd name="connsiteX3" fmla="*/ 7754470 w 8155910"/>
              <a:gd name="connsiteY3" fmla="*/ 690282 h 2850776"/>
              <a:gd name="connsiteX4" fmla="*/ 116541 w 8155910"/>
              <a:gd name="connsiteY4" fmla="*/ 681317 h 2850776"/>
              <a:gd name="connsiteX5" fmla="*/ 125506 w 8155910"/>
              <a:gd name="connsiteY5" fmla="*/ 2850776 h 2850776"/>
              <a:gd name="connsiteX0" fmla="*/ 0 w 8155910"/>
              <a:gd name="connsiteY0" fmla="*/ 17929 h 2850776"/>
              <a:gd name="connsiteX1" fmla="*/ 7709647 w 8155910"/>
              <a:gd name="connsiteY1" fmla="*/ 0 h 2850776"/>
              <a:gd name="connsiteX2" fmla="*/ 8153401 w 8155910"/>
              <a:gd name="connsiteY2" fmla="*/ 372035 h 2850776"/>
              <a:gd name="connsiteX3" fmla="*/ 7754470 w 8155910"/>
              <a:gd name="connsiteY3" fmla="*/ 690282 h 2850776"/>
              <a:gd name="connsiteX4" fmla="*/ 1129553 w 8155910"/>
              <a:gd name="connsiteY4" fmla="*/ 708211 h 2850776"/>
              <a:gd name="connsiteX5" fmla="*/ 125506 w 8155910"/>
              <a:gd name="connsiteY5" fmla="*/ 2850776 h 2850776"/>
              <a:gd name="connsiteX0" fmla="*/ 0 w 8155910"/>
              <a:gd name="connsiteY0" fmla="*/ 17929 h 2187388"/>
              <a:gd name="connsiteX1" fmla="*/ 7709647 w 8155910"/>
              <a:gd name="connsiteY1" fmla="*/ 0 h 2187388"/>
              <a:gd name="connsiteX2" fmla="*/ 8153401 w 8155910"/>
              <a:gd name="connsiteY2" fmla="*/ 372035 h 2187388"/>
              <a:gd name="connsiteX3" fmla="*/ 7754470 w 8155910"/>
              <a:gd name="connsiteY3" fmla="*/ 690282 h 2187388"/>
              <a:gd name="connsiteX4" fmla="*/ 1129553 w 8155910"/>
              <a:gd name="connsiteY4" fmla="*/ 708211 h 2187388"/>
              <a:gd name="connsiteX5" fmla="*/ 1147482 w 8155910"/>
              <a:gd name="connsiteY5" fmla="*/ 2187388 h 2187388"/>
              <a:gd name="connsiteX0" fmla="*/ 0 w 8155910"/>
              <a:gd name="connsiteY0" fmla="*/ 17929 h 1766047"/>
              <a:gd name="connsiteX1" fmla="*/ 7709647 w 8155910"/>
              <a:gd name="connsiteY1" fmla="*/ 0 h 1766047"/>
              <a:gd name="connsiteX2" fmla="*/ 8153401 w 8155910"/>
              <a:gd name="connsiteY2" fmla="*/ 372035 h 1766047"/>
              <a:gd name="connsiteX3" fmla="*/ 7754470 w 8155910"/>
              <a:gd name="connsiteY3" fmla="*/ 690282 h 1766047"/>
              <a:gd name="connsiteX4" fmla="*/ 1129553 w 8155910"/>
              <a:gd name="connsiteY4" fmla="*/ 708211 h 1766047"/>
              <a:gd name="connsiteX5" fmla="*/ 1147482 w 8155910"/>
              <a:gd name="connsiteY5" fmla="*/ 1766047 h 1766047"/>
              <a:gd name="connsiteX0" fmla="*/ 0 w 8155910"/>
              <a:gd name="connsiteY0" fmla="*/ 17929 h 1685365"/>
              <a:gd name="connsiteX1" fmla="*/ 7709647 w 8155910"/>
              <a:gd name="connsiteY1" fmla="*/ 0 h 1685365"/>
              <a:gd name="connsiteX2" fmla="*/ 8153401 w 8155910"/>
              <a:gd name="connsiteY2" fmla="*/ 372035 h 1685365"/>
              <a:gd name="connsiteX3" fmla="*/ 7754470 w 8155910"/>
              <a:gd name="connsiteY3" fmla="*/ 690282 h 1685365"/>
              <a:gd name="connsiteX4" fmla="*/ 1129553 w 8155910"/>
              <a:gd name="connsiteY4" fmla="*/ 708211 h 1685365"/>
              <a:gd name="connsiteX5" fmla="*/ 1129553 w 8155910"/>
              <a:gd name="connsiteY5" fmla="*/ 1685365 h 1685365"/>
              <a:gd name="connsiteX0" fmla="*/ 0 w 8155910"/>
              <a:gd name="connsiteY0" fmla="*/ 17929 h 2366683"/>
              <a:gd name="connsiteX1" fmla="*/ 7709647 w 8155910"/>
              <a:gd name="connsiteY1" fmla="*/ 0 h 2366683"/>
              <a:gd name="connsiteX2" fmla="*/ 8153401 w 8155910"/>
              <a:gd name="connsiteY2" fmla="*/ 372035 h 2366683"/>
              <a:gd name="connsiteX3" fmla="*/ 7754470 w 8155910"/>
              <a:gd name="connsiteY3" fmla="*/ 690282 h 2366683"/>
              <a:gd name="connsiteX4" fmla="*/ 1129553 w 8155910"/>
              <a:gd name="connsiteY4" fmla="*/ 708211 h 2366683"/>
              <a:gd name="connsiteX5" fmla="*/ 1129553 w 8155910"/>
              <a:gd name="connsiteY5" fmla="*/ 2366683 h 2366683"/>
              <a:gd name="connsiteX0" fmla="*/ 0 w 8155910"/>
              <a:gd name="connsiteY0" fmla="*/ 17929 h 2261175"/>
              <a:gd name="connsiteX1" fmla="*/ 7709647 w 8155910"/>
              <a:gd name="connsiteY1" fmla="*/ 0 h 2261175"/>
              <a:gd name="connsiteX2" fmla="*/ 8153401 w 8155910"/>
              <a:gd name="connsiteY2" fmla="*/ 372035 h 2261175"/>
              <a:gd name="connsiteX3" fmla="*/ 7754470 w 8155910"/>
              <a:gd name="connsiteY3" fmla="*/ 690282 h 2261175"/>
              <a:gd name="connsiteX4" fmla="*/ 1129553 w 8155910"/>
              <a:gd name="connsiteY4" fmla="*/ 708211 h 2261175"/>
              <a:gd name="connsiteX5" fmla="*/ 4652338 w 8155910"/>
              <a:gd name="connsiteY5" fmla="*/ 2261175 h 2261175"/>
              <a:gd name="connsiteX0" fmla="*/ 0 w 8155910"/>
              <a:gd name="connsiteY0" fmla="*/ 17929 h 2261175"/>
              <a:gd name="connsiteX1" fmla="*/ 7709647 w 8155910"/>
              <a:gd name="connsiteY1" fmla="*/ 0 h 2261175"/>
              <a:gd name="connsiteX2" fmla="*/ 8153401 w 8155910"/>
              <a:gd name="connsiteY2" fmla="*/ 372035 h 2261175"/>
              <a:gd name="connsiteX3" fmla="*/ 7754470 w 8155910"/>
              <a:gd name="connsiteY3" fmla="*/ 690282 h 2261175"/>
              <a:gd name="connsiteX4" fmla="*/ 1422630 w 8155910"/>
              <a:gd name="connsiteY4" fmla="*/ 719934 h 2261175"/>
              <a:gd name="connsiteX5" fmla="*/ 4652338 w 8155910"/>
              <a:gd name="connsiteY5" fmla="*/ 2261175 h 2261175"/>
              <a:gd name="connsiteX0" fmla="*/ 0 w 8155910"/>
              <a:gd name="connsiteY0" fmla="*/ 17929 h 2261175"/>
              <a:gd name="connsiteX1" fmla="*/ 7709647 w 8155910"/>
              <a:gd name="connsiteY1" fmla="*/ 0 h 2261175"/>
              <a:gd name="connsiteX2" fmla="*/ 8153401 w 8155910"/>
              <a:gd name="connsiteY2" fmla="*/ 372035 h 2261175"/>
              <a:gd name="connsiteX3" fmla="*/ 7754470 w 8155910"/>
              <a:gd name="connsiteY3" fmla="*/ 690282 h 2261175"/>
              <a:gd name="connsiteX4" fmla="*/ 1422630 w 8155910"/>
              <a:gd name="connsiteY4" fmla="*/ 719934 h 2261175"/>
              <a:gd name="connsiteX5" fmla="*/ 4652338 w 8155910"/>
              <a:gd name="connsiteY5" fmla="*/ 2261175 h 2261175"/>
              <a:gd name="connsiteX0" fmla="*/ 0 w 8155910"/>
              <a:gd name="connsiteY0" fmla="*/ 17929 h 2261175"/>
              <a:gd name="connsiteX1" fmla="*/ 7709647 w 8155910"/>
              <a:gd name="connsiteY1" fmla="*/ 0 h 2261175"/>
              <a:gd name="connsiteX2" fmla="*/ 8153401 w 8155910"/>
              <a:gd name="connsiteY2" fmla="*/ 372035 h 2261175"/>
              <a:gd name="connsiteX3" fmla="*/ 7754470 w 8155910"/>
              <a:gd name="connsiteY3" fmla="*/ 690282 h 2261175"/>
              <a:gd name="connsiteX4" fmla="*/ 1422630 w 8155910"/>
              <a:gd name="connsiteY4" fmla="*/ 719934 h 2261175"/>
              <a:gd name="connsiteX5" fmla="*/ 4652338 w 8155910"/>
              <a:gd name="connsiteY5" fmla="*/ 2261175 h 2261175"/>
              <a:gd name="connsiteX0" fmla="*/ 0 w 8155910"/>
              <a:gd name="connsiteY0" fmla="*/ 17929 h 2859052"/>
              <a:gd name="connsiteX1" fmla="*/ 7709647 w 8155910"/>
              <a:gd name="connsiteY1" fmla="*/ 0 h 2859052"/>
              <a:gd name="connsiteX2" fmla="*/ 8153401 w 8155910"/>
              <a:gd name="connsiteY2" fmla="*/ 372035 h 2859052"/>
              <a:gd name="connsiteX3" fmla="*/ 7754470 w 8155910"/>
              <a:gd name="connsiteY3" fmla="*/ 690282 h 2859052"/>
              <a:gd name="connsiteX4" fmla="*/ 1422630 w 8155910"/>
              <a:gd name="connsiteY4" fmla="*/ 719934 h 2859052"/>
              <a:gd name="connsiteX5" fmla="*/ 2348753 w 8155910"/>
              <a:gd name="connsiteY5" fmla="*/ 2859052 h 2859052"/>
              <a:gd name="connsiteX0" fmla="*/ 0 w 8155910"/>
              <a:gd name="connsiteY0" fmla="*/ 17929 h 2859052"/>
              <a:gd name="connsiteX1" fmla="*/ 7709647 w 8155910"/>
              <a:gd name="connsiteY1" fmla="*/ 0 h 2859052"/>
              <a:gd name="connsiteX2" fmla="*/ 8153401 w 8155910"/>
              <a:gd name="connsiteY2" fmla="*/ 372035 h 2859052"/>
              <a:gd name="connsiteX3" fmla="*/ 7754470 w 8155910"/>
              <a:gd name="connsiteY3" fmla="*/ 690282 h 2859052"/>
              <a:gd name="connsiteX4" fmla="*/ 1422630 w 8155910"/>
              <a:gd name="connsiteY4" fmla="*/ 719934 h 2859052"/>
              <a:gd name="connsiteX5" fmla="*/ 1827427 w 8155910"/>
              <a:gd name="connsiteY5" fmla="*/ 1935345 h 2859052"/>
              <a:gd name="connsiteX6" fmla="*/ 2348753 w 8155910"/>
              <a:gd name="connsiteY6" fmla="*/ 2859052 h 2859052"/>
              <a:gd name="connsiteX0" fmla="*/ 0 w 8155910"/>
              <a:gd name="connsiteY0" fmla="*/ 17929 h 2859052"/>
              <a:gd name="connsiteX1" fmla="*/ 7709647 w 8155910"/>
              <a:gd name="connsiteY1" fmla="*/ 0 h 2859052"/>
              <a:gd name="connsiteX2" fmla="*/ 8153401 w 8155910"/>
              <a:gd name="connsiteY2" fmla="*/ 372035 h 2859052"/>
              <a:gd name="connsiteX3" fmla="*/ 7754470 w 8155910"/>
              <a:gd name="connsiteY3" fmla="*/ 690282 h 2859052"/>
              <a:gd name="connsiteX4" fmla="*/ 1422630 w 8155910"/>
              <a:gd name="connsiteY4" fmla="*/ 719934 h 2859052"/>
              <a:gd name="connsiteX5" fmla="*/ 4594073 w 8155910"/>
              <a:gd name="connsiteY5" fmla="*/ 2087745 h 2859052"/>
              <a:gd name="connsiteX6" fmla="*/ 2348753 w 8155910"/>
              <a:gd name="connsiteY6" fmla="*/ 2859052 h 2859052"/>
              <a:gd name="connsiteX0" fmla="*/ 0 w 8155910"/>
              <a:gd name="connsiteY0" fmla="*/ 17929 h 2859052"/>
              <a:gd name="connsiteX1" fmla="*/ 7709647 w 8155910"/>
              <a:gd name="connsiteY1" fmla="*/ 0 h 2859052"/>
              <a:gd name="connsiteX2" fmla="*/ 8153401 w 8155910"/>
              <a:gd name="connsiteY2" fmla="*/ 372035 h 2859052"/>
              <a:gd name="connsiteX3" fmla="*/ 7754470 w 8155910"/>
              <a:gd name="connsiteY3" fmla="*/ 690282 h 2859052"/>
              <a:gd name="connsiteX4" fmla="*/ 1422630 w 8155910"/>
              <a:gd name="connsiteY4" fmla="*/ 719934 h 2859052"/>
              <a:gd name="connsiteX5" fmla="*/ 1850874 w 8155910"/>
              <a:gd name="connsiteY5" fmla="*/ 1126453 h 2859052"/>
              <a:gd name="connsiteX6" fmla="*/ 4594073 w 8155910"/>
              <a:gd name="connsiteY6" fmla="*/ 2087745 h 2859052"/>
              <a:gd name="connsiteX7" fmla="*/ 2348753 w 8155910"/>
              <a:gd name="connsiteY7" fmla="*/ 2859052 h 2859052"/>
              <a:gd name="connsiteX0" fmla="*/ 0 w 8155910"/>
              <a:gd name="connsiteY0" fmla="*/ 17929 h 2859052"/>
              <a:gd name="connsiteX1" fmla="*/ 7709647 w 8155910"/>
              <a:gd name="connsiteY1" fmla="*/ 0 h 2859052"/>
              <a:gd name="connsiteX2" fmla="*/ 8153401 w 8155910"/>
              <a:gd name="connsiteY2" fmla="*/ 372035 h 2859052"/>
              <a:gd name="connsiteX3" fmla="*/ 7754470 w 8155910"/>
              <a:gd name="connsiteY3" fmla="*/ 690282 h 2859052"/>
              <a:gd name="connsiteX4" fmla="*/ 1422630 w 8155910"/>
              <a:gd name="connsiteY4" fmla="*/ 719934 h 2859052"/>
              <a:gd name="connsiteX5" fmla="*/ 1745366 w 8155910"/>
              <a:gd name="connsiteY5" fmla="*/ 1812253 h 2859052"/>
              <a:gd name="connsiteX6" fmla="*/ 4594073 w 8155910"/>
              <a:gd name="connsiteY6" fmla="*/ 2087745 h 2859052"/>
              <a:gd name="connsiteX7" fmla="*/ 2348753 w 8155910"/>
              <a:gd name="connsiteY7" fmla="*/ 2859052 h 2859052"/>
              <a:gd name="connsiteX0" fmla="*/ 0 w 8155910"/>
              <a:gd name="connsiteY0" fmla="*/ 17929 h 2859052"/>
              <a:gd name="connsiteX1" fmla="*/ 7709647 w 8155910"/>
              <a:gd name="connsiteY1" fmla="*/ 0 h 2859052"/>
              <a:gd name="connsiteX2" fmla="*/ 8153401 w 8155910"/>
              <a:gd name="connsiteY2" fmla="*/ 372035 h 2859052"/>
              <a:gd name="connsiteX3" fmla="*/ 7754470 w 8155910"/>
              <a:gd name="connsiteY3" fmla="*/ 690282 h 2859052"/>
              <a:gd name="connsiteX4" fmla="*/ 1422630 w 8155910"/>
              <a:gd name="connsiteY4" fmla="*/ 719934 h 2859052"/>
              <a:gd name="connsiteX5" fmla="*/ 1745366 w 8155910"/>
              <a:gd name="connsiteY5" fmla="*/ 1812253 h 2859052"/>
              <a:gd name="connsiteX6" fmla="*/ 4594073 w 8155910"/>
              <a:gd name="connsiteY6" fmla="*/ 2087745 h 2859052"/>
              <a:gd name="connsiteX7" fmla="*/ 2348753 w 8155910"/>
              <a:gd name="connsiteY7" fmla="*/ 2859052 h 2859052"/>
              <a:gd name="connsiteX0" fmla="*/ 0 w 8155910"/>
              <a:gd name="connsiteY0" fmla="*/ 17929 h 2859052"/>
              <a:gd name="connsiteX1" fmla="*/ 7709647 w 8155910"/>
              <a:gd name="connsiteY1" fmla="*/ 0 h 2859052"/>
              <a:gd name="connsiteX2" fmla="*/ 8153401 w 8155910"/>
              <a:gd name="connsiteY2" fmla="*/ 372035 h 2859052"/>
              <a:gd name="connsiteX3" fmla="*/ 7754470 w 8155910"/>
              <a:gd name="connsiteY3" fmla="*/ 690282 h 2859052"/>
              <a:gd name="connsiteX4" fmla="*/ 1422630 w 8155910"/>
              <a:gd name="connsiteY4" fmla="*/ 719934 h 2859052"/>
              <a:gd name="connsiteX5" fmla="*/ 1745366 w 8155910"/>
              <a:gd name="connsiteY5" fmla="*/ 1812253 h 2859052"/>
              <a:gd name="connsiteX6" fmla="*/ 4775781 w 8155910"/>
              <a:gd name="connsiteY6" fmla="*/ 1976376 h 2859052"/>
              <a:gd name="connsiteX7" fmla="*/ 2348753 w 8155910"/>
              <a:gd name="connsiteY7" fmla="*/ 2859052 h 2859052"/>
              <a:gd name="connsiteX0" fmla="*/ 0 w 8155910"/>
              <a:gd name="connsiteY0" fmla="*/ 17929 h 2237729"/>
              <a:gd name="connsiteX1" fmla="*/ 7709647 w 8155910"/>
              <a:gd name="connsiteY1" fmla="*/ 0 h 2237729"/>
              <a:gd name="connsiteX2" fmla="*/ 8153401 w 8155910"/>
              <a:gd name="connsiteY2" fmla="*/ 372035 h 2237729"/>
              <a:gd name="connsiteX3" fmla="*/ 7754470 w 8155910"/>
              <a:gd name="connsiteY3" fmla="*/ 690282 h 2237729"/>
              <a:gd name="connsiteX4" fmla="*/ 1422630 w 8155910"/>
              <a:gd name="connsiteY4" fmla="*/ 719934 h 2237729"/>
              <a:gd name="connsiteX5" fmla="*/ 1745366 w 8155910"/>
              <a:gd name="connsiteY5" fmla="*/ 1812253 h 2237729"/>
              <a:gd name="connsiteX6" fmla="*/ 4775781 w 8155910"/>
              <a:gd name="connsiteY6" fmla="*/ 1976376 h 2237729"/>
              <a:gd name="connsiteX7" fmla="*/ 2061538 w 8155910"/>
              <a:gd name="connsiteY7" fmla="*/ 2237729 h 2237729"/>
              <a:gd name="connsiteX0" fmla="*/ 0 w 8155910"/>
              <a:gd name="connsiteY0" fmla="*/ 17929 h 2237729"/>
              <a:gd name="connsiteX1" fmla="*/ 7709647 w 8155910"/>
              <a:gd name="connsiteY1" fmla="*/ 0 h 2237729"/>
              <a:gd name="connsiteX2" fmla="*/ 8153401 w 8155910"/>
              <a:gd name="connsiteY2" fmla="*/ 372035 h 2237729"/>
              <a:gd name="connsiteX3" fmla="*/ 7754470 w 8155910"/>
              <a:gd name="connsiteY3" fmla="*/ 690282 h 2237729"/>
              <a:gd name="connsiteX4" fmla="*/ 1422630 w 8155910"/>
              <a:gd name="connsiteY4" fmla="*/ 719934 h 2237729"/>
              <a:gd name="connsiteX5" fmla="*/ 1745366 w 8155910"/>
              <a:gd name="connsiteY5" fmla="*/ 1812253 h 2237729"/>
              <a:gd name="connsiteX6" fmla="*/ 4775781 w 8155910"/>
              <a:gd name="connsiteY6" fmla="*/ 1976376 h 2237729"/>
              <a:gd name="connsiteX7" fmla="*/ 4523735 w 8155910"/>
              <a:gd name="connsiteY7" fmla="*/ 2128777 h 2237729"/>
              <a:gd name="connsiteX8" fmla="*/ 2061538 w 8155910"/>
              <a:gd name="connsiteY8" fmla="*/ 2237729 h 2237729"/>
              <a:gd name="connsiteX0" fmla="*/ 0 w 8155910"/>
              <a:gd name="connsiteY0" fmla="*/ 17929 h 2352833"/>
              <a:gd name="connsiteX1" fmla="*/ 7709647 w 8155910"/>
              <a:gd name="connsiteY1" fmla="*/ 0 h 2352833"/>
              <a:gd name="connsiteX2" fmla="*/ 8153401 w 8155910"/>
              <a:gd name="connsiteY2" fmla="*/ 372035 h 2352833"/>
              <a:gd name="connsiteX3" fmla="*/ 7754470 w 8155910"/>
              <a:gd name="connsiteY3" fmla="*/ 690282 h 2352833"/>
              <a:gd name="connsiteX4" fmla="*/ 1422630 w 8155910"/>
              <a:gd name="connsiteY4" fmla="*/ 719934 h 2352833"/>
              <a:gd name="connsiteX5" fmla="*/ 1745366 w 8155910"/>
              <a:gd name="connsiteY5" fmla="*/ 1812253 h 2352833"/>
              <a:gd name="connsiteX6" fmla="*/ 4775781 w 8155910"/>
              <a:gd name="connsiteY6" fmla="*/ 1976376 h 2352833"/>
              <a:gd name="connsiteX7" fmla="*/ 4570627 w 8155910"/>
              <a:gd name="connsiteY7" fmla="*/ 2345654 h 2352833"/>
              <a:gd name="connsiteX8" fmla="*/ 2061538 w 8155910"/>
              <a:gd name="connsiteY8" fmla="*/ 2237729 h 2352833"/>
              <a:gd name="connsiteX0" fmla="*/ 0 w 8155910"/>
              <a:gd name="connsiteY0" fmla="*/ 17929 h 2361130"/>
              <a:gd name="connsiteX1" fmla="*/ 7709647 w 8155910"/>
              <a:gd name="connsiteY1" fmla="*/ 0 h 2361130"/>
              <a:gd name="connsiteX2" fmla="*/ 8153401 w 8155910"/>
              <a:gd name="connsiteY2" fmla="*/ 372035 h 2361130"/>
              <a:gd name="connsiteX3" fmla="*/ 7754470 w 8155910"/>
              <a:gd name="connsiteY3" fmla="*/ 690282 h 2361130"/>
              <a:gd name="connsiteX4" fmla="*/ 1422630 w 8155910"/>
              <a:gd name="connsiteY4" fmla="*/ 719934 h 2361130"/>
              <a:gd name="connsiteX5" fmla="*/ 1745366 w 8155910"/>
              <a:gd name="connsiteY5" fmla="*/ 1812253 h 2361130"/>
              <a:gd name="connsiteX6" fmla="*/ 4775781 w 8155910"/>
              <a:gd name="connsiteY6" fmla="*/ 1976376 h 2361130"/>
              <a:gd name="connsiteX7" fmla="*/ 4570627 w 8155910"/>
              <a:gd name="connsiteY7" fmla="*/ 2345654 h 2361130"/>
              <a:gd name="connsiteX8" fmla="*/ 267907 w 8155910"/>
              <a:gd name="connsiteY8" fmla="*/ 2343237 h 2361130"/>
              <a:gd name="connsiteX0" fmla="*/ 0 w 8155910"/>
              <a:gd name="connsiteY0" fmla="*/ 17929 h 2361130"/>
              <a:gd name="connsiteX1" fmla="*/ 7709647 w 8155910"/>
              <a:gd name="connsiteY1" fmla="*/ 0 h 2361130"/>
              <a:gd name="connsiteX2" fmla="*/ 8153401 w 8155910"/>
              <a:gd name="connsiteY2" fmla="*/ 372035 h 2361130"/>
              <a:gd name="connsiteX3" fmla="*/ 7754470 w 8155910"/>
              <a:gd name="connsiteY3" fmla="*/ 690282 h 2361130"/>
              <a:gd name="connsiteX4" fmla="*/ 1422630 w 8155910"/>
              <a:gd name="connsiteY4" fmla="*/ 719934 h 2361130"/>
              <a:gd name="connsiteX5" fmla="*/ 1745366 w 8155910"/>
              <a:gd name="connsiteY5" fmla="*/ 1812253 h 2361130"/>
              <a:gd name="connsiteX6" fmla="*/ 4775781 w 8155910"/>
              <a:gd name="connsiteY6" fmla="*/ 1976376 h 2361130"/>
              <a:gd name="connsiteX7" fmla="*/ 4570627 w 8155910"/>
              <a:gd name="connsiteY7" fmla="*/ 2345654 h 2361130"/>
              <a:gd name="connsiteX8" fmla="*/ 267907 w 8155910"/>
              <a:gd name="connsiteY8" fmla="*/ 2343237 h 2361130"/>
              <a:gd name="connsiteX9" fmla="*/ 690289 w 8155910"/>
              <a:gd name="connsiteY9" fmla="*/ 2328068 h 2361130"/>
              <a:gd name="connsiteX0" fmla="*/ 57977 w 8213887"/>
              <a:gd name="connsiteY0" fmla="*/ 17929 h 3002156"/>
              <a:gd name="connsiteX1" fmla="*/ 7767624 w 8213887"/>
              <a:gd name="connsiteY1" fmla="*/ 0 h 3002156"/>
              <a:gd name="connsiteX2" fmla="*/ 8211378 w 8213887"/>
              <a:gd name="connsiteY2" fmla="*/ 372035 h 3002156"/>
              <a:gd name="connsiteX3" fmla="*/ 7812447 w 8213887"/>
              <a:gd name="connsiteY3" fmla="*/ 690282 h 3002156"/>
              <a:gd name="connsiteX4" fmla="*/ 1480607 w 8213887"/>
              <a:gd name="connsiteY4" fmla="*/ 719934 h 3002156"/>
              <a:gd name="connsiteX5" fmla="*/ 1803343 w 8213887"/>
              <a:gd name="connsiteY5" fmla="*/ 1812253 h 3002156"/>
              <a:gd name="connsiteX6" fmla="*/ 4833758 w 8213887"/>
              <a:gd name="connsiteY6" fmla="*/ 1976376 h 3002156"/>
              <a:gd name="connsiteX7" fmla="*/ 4628604 w 8213887"/>
              <a:gd name="connsiteY7" fmla="*/ 2345654 h 3002156"/>
              <a:gd name="connsiteX8" fmla="*/ 325884 w 8213887"/>
              <a:gd name="connsiteY8" fmla="*/ 2343237 h 3002156"/>
              <a:gd name="connsiteX9" fmla="*/ 267620 w 8213887"/>
              <a:gd name="connsiteY9" fmla="*/ 3002145 h 3002156"/>
              <a:gd name="connsiteX0" fmla="*/ 57977 w 8213887"/>
              <a:gd name="connsiteY0" fmla="*/ 17929 h 3002156"/>
              <a:gd name="connsiteX1" fmla="*/ 7767624 w 8213887"/>
              <a:gd name="connsiteY1" fmla="*/ 0 h 3002156"/>
              <a:gd name="connsiteX2" fmla="*/ 8211378 w 8213887"/>
              <a:gd name="connsiteY2" fmla="*/ 372035 h 3002156"/>
              <a:gd name="connsiteX3" fmla="*/ 7812447 w 8213887"/>
              <a:gd name="connsiteY3" fmla="*/ 690282 h 3002156"/>
              <a:gd name="connsiteX4" fmla="*/ 1480607 w 8213887"/>
              <a:gd name="connsiteY4" fmla="*/ 719934 h 3002156"/>
              <a:gd name="connsiteX5" fmla="*/ 1803343 w 8213887"/>
              <a:gd name="connsiteY5" fmla="*/ 1812253 h 3002156"/>
              <a:gd name="connsiteX6" fmla="*/ 4833758 w 8213887"/>
              <a:gd name="connsiteY6" fmla="*/ 1976376 h 3002156"/>
              <a:gd name="connsiteX7" fmla="*/ 4628604 w 8213887"/>
              <a:gd name="connsiteY7" fmla="*/ 2345654 h 3002156"/>
              <a:gd name="connsiteX8" fmla="*/ 325884 w 8213887"/>
              <a:gd name="connsiteY8" fmla="*/ 2343237 h 3002156"/>
              <a:gd name="connsiteX9" fmla="*/ 267620 w 8213887"/>
              <a:gd name="connsiteY9" fmla="*/ 3002145 h 3002156"/>
              <a:gd name="connsiteX0" fmla="*/ 57977 w 8213887"/>
              <a:gd name="connsiteY0" fmla="*/ 17929 h 3002156"/>
              <a:gd name="connsiteX1" fmla="*/ 7767624 w 8213887"/>
              <a:gd name="connsiteY1" fmla="*/ 0 h 3002156"/>
              <a:gd name="connsiteX2" fmla="*/ 8211378 w 8213887"/>
              <a:gd name="connsiteY2" fmla="*/ 372035 h 3002156"/>
              <a:gd name="connsiteX3" fmla="*/ 7812447 w 8213887"/>
              <a:gd name="connsiteY3" fmla="*/ 690282 h 3002156"/>
              <a:gd name="connsiteX4" fmla="*/ 1480607 w 8213887"/>
              <a:gd name="connsiteY4" fmla="*/ 719934 h 3002156"/>
              <a:gd name="connsiteX5" fmla="*/ 1803343 w 8213887"/>
              <a:gd name="connsiteY5" fmla="*/ 1812253 h 3002156"/>
              <a:gd name="connsiteX6" fmla="*/ 4833758 w 8213887"/>
              <a:gd name="connsiteY6" fmla="*/ 1976376 h 3002156"/>
              <a:gd name="connsiteX7" fmla="*/ 4628604 w 8213887"/>
              <a:gd name="connsiteY7" fmla="*/ 2345654 h 3002156"/>
              <a:gd name="connsiteX8" fmla="*/ 325884 w 8213887"/>
              <a:gd name="connsiteY8" fmla="*/ 2343237 h 3002156"/>
              <a:gd name="connsiteX9" fmla="*/ 267620 w 8213887"/>
              <a:gd name="connsiteY9" fmla="*/ 3002145 h 3002156"/>
              <a:gd name="connsiteX0" fmla="*/ 57977 w 8213887"/>
              <a:gd name="connsiteY0" fmla="*/ 17929 h 3002156"/>
              <a:gd name="connsiteX1" fmla="*/ 7767624 w 8213887"/>
              <a:gd name="connsiteY1" fmla="*/ 0 h 3002156"/>
              <a:gd name="connsiteX2" fmla="*/ 8211378 w 8213887"/>
              <a:gd name="connsiteY2" fmla="*/ 372035 h 3002156"/>
              <a:gd name="connsiteX3" fmla="*/ 7812447 w 8213887"/>
              <a:gd name="connsiteY3" fmla="*/ 690282 h 3002156"/>
              <a:gd name="connsiteX4" fmla="*/ 1480607 w 8213887"/>
              <a:gd name="connsiteY4" fmla="*/ 719934 h 3002156"/>
              <a:gd name="connsiteX5" fmla="*/ 1803343 w 8213887"/>
              <a:gd name="connsiteY5" fmla="*/ 1812253 h 3002156"/>
              <a:gd name="connsiteX6" fmla="*/ 4833758 w 8213887"/>
              <a:gd name="connsiteY6" fmla="*/ 1976376 h 3002156"/>
              <a:gd name="connsiteX7" fmla="*/ 4628604 w 8213887"/>
              <a:gd name="connsiteY7" fmla="*/ 2345654 h 3002156"/>
              <a:gd name="connsiteX8" fmla="*/ 325884 w 8213887"/>
              <a:gd name="connsiteY8" fmla="*/ 2343237 h 3002156"/>
              <a:gd name="connsiteX9" fmla="*/ 267620 w 8213887"/>
              <a:gd name="connsiteY9" fmla="*/ 3002145 h 3002156"/>
              <a:gd name="connsiteX0" fmla="*/ 57977 w 8213887"/>
              <a:gd name="connsiteY0" fmla="*/ 17929 h 3002156"/>
              <a:gd name="connsiteX1" fmla="*/ 7767624 w 8213887"/>
              <a:gd name="connsiteY1" fmla="*/ 0 h 3002156"/>
              <a:gd name="connsiteX2" fmla="*/ 8211378 w 8213887"/>
              <a:gd name="connsiteY2" fmla="*/ 372035 h 3002156"/>
              <a:gd name="connsiteX3" fmla="*/ 7812447 w 8213887"/>
              <a:gd name="connsiteY3" fmla="*/ 690282 h 3002156"/>
              <a:gd name="connsiteX4" fmla="*/ 1334069 w 8213887"/>
              <a:gd name="connsiteY4" fmla="*/ 919227 h 3002156"/>
              <a:gd name="connsiteX5" fmla="*/ 1803343 w 8213887"/>
              <a:gd name="connsiteY5" fmla="*/ 1812253 h 3002156"/>
              <a:gd name="connsiteX6" fmla="*/ 4833758 w 8213887"/>
              <a:gd name="connsiteY6" fmla="*/ 1976376 h 3002156"/>
              <a:gd name="connsiteX7" fmla="*/ 4628604 w 8213887"/>
              <a:gd name="connsiteY7" fmla="*/ 2345654 h 3002156"/>
              <a:gd name="connsiteX8" fmla="*/ 325884 w 8213887"/>
              <a:gd name="connsiteY8" fmla="*/ 2343237 h 3002156"/>
              <a:gd name="connsiteX9" fmla="*/ 267620 w 8213887"/>
              <a:gd name="connsiteY9" fmla="*/ 3002145 h 3002156"/>
              <a:gd name="connsiteX0" fmla="*/ 57977 w 8213887"/>
              <a:gd name="connsiteY0" fmla="*/ 17929 h 3002156"/>
              <a:gd name="connsiteX1" fmla="*/ 7767624 w 8213887"/>
              <a:gd name="connsiteY1" fmla="*/ 0 h 3002156"/>
              <a:gd name="connsiteX2" fmla="*/ 8211378 w 8213887"/>
              <a:gd name="connsiteY2" fmla="*/ 372035 h 3002156"/>
              <a:gd name="connsiteX3" fmla="*/ 7812447 w 8213887"/>
              <a:gd name="connsiteY3" fmla="*/ 690282 h 3002156"/>
              <a:gd name="connsiteX4" fmla="*/ 1334069 w 8213887"/>
              <a:gd name="connsiteY4" fmla="*/ 919227 h 3002156"/>
              <a:gd name="connsiteX5" fmla="*/ 1803343 w 8213887"/>
              <a:gd name="connsiteY5" fmla="*/ 1812253 h 3002156"/>
              <a:gd name="connsiteX6" fmla="*/ 4833758 w 8213887"/>
              <a:gd name="connsiteY6" fmla="*/ 1976376 h 3002156"/>
              <a:gd name="connsiteX7" fmla="*/ 4628604 w 8213887"/>
              <a:gd name="connsiteY7" fmla="*/ 2345654 h 3002156"/>
              <a:gd name="connsiteX8" fmla="*/ 325884 w 8213887"/>
              <a:gd name="connsiteY8" fmla="*/ 2343237 h 3002156"/>
              <a:gd name="connsiteX9" fmla="*/ 267620 w 8213887"/>
              <a:gd name="connsiteY9" fmla="*/ 3002145 h 3002156"/>
              <a:gd name="connsiteX0" fmla="*/ 57977 w 8213887"/>
              <a:gd name="connsiteY0" fmla="*/ 17929 h 3002156"/>
              <a:gd name="connsiteX1" fmla="*/ 7767624 w 8213887"/>
              <a:gd name="connsiteY1" fmla="*/ 0 h 3002156"/>
              <a:gd name="connsiteX2" fmla="*/ 8211378 w 8213887"/>
              <a:gd name="connsiteY2" fmla="*/ 372035 h 3002156"/>
              <a:gd name="connsiteX3" fmla="*/ 7812447 w 8213887"/>
              <a:gd name="connsiteY3" fmla="*/ 690282 h 3002156"/>
              <a:gd name="connsiteX4" fmla="*/ 1334069 w 8213887"/>
              <a:gd name="connsiteY4" fmla="*/ 919227 h 3002156"/>
              <a:gd name="connsiteX5" fmla="*/ 1803343 w 8213887"/>
              <a:gd name="connsiteY5" fmla="*/ 1812253 h 3002156"/>
              <a:gd name="connsiteX6" fmla="*/ 4833758 w 8213887"/>
              <a:gd name="connsiteY6" fmla="*/ 1976376 h 3002156"/>
              <a:gd name="connsiteX7" fmla="*/ 4628604 w 8213887"/>
              <a:gd name="connsiteY7" fmla="*/ 2345654 h 3002156"/>
              <a:gd name="connsiteX8" fmla="*/ 325884 w 8213887"/>
              <a:gd name="connsiteY8" fmla="*/ 2343237 h 3002156"/>
              <a:gd name="connsiteX9" fmla="*/ 267620 w 8213887"/>
              <a:gd name="connsiteY9" fmla="*/ 3002145 h 3002156"/>
              <a:gd name="connsiteX0" fmla="*/ 57977 w 8213887"/>
              <a:gd name="connsiteY0" fmla="*/ 17929 h 3002156"/>
              <a:gd name="connsiteX1" fmla="*/ 7767624 w 8213887"/>
              <a:gd name="connsiteY1" fmla="*/ 0 h 3002156"/>
              <a:gd name="connsiteX2" fmla="*/ 8211378 w 8213887"/>
              <a:gd name="connsiteY2" fmla="*/ 372035 h 3002156"/>
              <a:gd name="connsiteX3" fmla="*/ 7812447 w 8213887"/>
              <a:gd name="connsiteY3" fmla="*/ 690282 h 3002156"/>
              <a:gd name="connsiteX4" fmla="*/ 1334069 w 8213887"/>
              <a:gd name="connsiteY4" fmla="*/ 919227 h 3002156"/>
              <a:gd name="connsiteX5" fmla="*/ 1697835 w 8213887"/>
              <a:gd name="connsiteY5" fmla="*/ 1935345 h 3002156"/>
              <a:gd name="connsiteX6" fmla="*/ 4833758 w 8213887"/>
              <a:gd name="connsiteY6" fmla="*/ 1976376 h 3002156"/>
              <a:gd name="connsiteX7" fmla="*/ 4628604 w 8213887"/>
              <a:gd name="connsiteY7" fmla="*/ 2345654 h 3002156"/>
              <a:gd name="connsiteX8" fmla="*/ 325884 w 8213887"/>
              <a:gd name="connsiteY8" fmla="*/ 2343237 h 3002156"/>
              <a:gd name="connsiteX9" fmla="*/ 267620 w 8213887"/>
              <a:gd name="connsiteY9" fmla="*/ 3002145 h 3002156"/>
              <a:gd name="connsiteX0" fmla="*/ 57977 w 8213887"/>
              <a:gd name="connsiteY0" fmla="*/ 17929 h 3002156"/>
              <a:gd name="connsiteX1" fmla="*/ 7767624 w 8213887"/>
              <a:gd name="connsiteY1" fmla="*/ 0 h 3002156"/>
              <a:gd name="connsiteX2" fmla="*/ 8211378 w 8213887"/>
              <a:gd name="connsiteY2" fmla="*/ 372035 h 3002156"/>
              <a:gd name="connsiteX3" fmla="*/ 7812447 w 8213887"/>
              <a:gd name="connsiteY3" fmla="*/ 690282 h 3002156"/>
              <a:gd name="connsiteX4" fmla="*/ 1334069 w 8213887"/>
              <a:gd name="connsiteY4" fmla="*/ 919227 h 3002156"/>
              <a:gd name="connsiteX5" fmla="*/ 1697835 w 8213887"/>
              <a:gd name="connsiteY5" fmla="*/ 1935345 h 3002156"/>
              <a:gd name="connsiteX6" fmla="*/ 4833758 w 8213887"/>
              <a:gd name="connsiteY6" fmla="*/ 1976376 h 3002156"/>
              <a:gd name="connsiteX7" fmla="*/ 4628604 w 8213887"/>
              <a:gd name="connsiteY7" fmla="*/ 2345654 h 3002156"/>
              <a:gd name="connsiteX8" fmla="*/ 325884 w 8213887"/>
              <a:gd name="connsiteY8" fmla="*/ 2343237 h 3002156"/>
              <a:gd name="connsiteX9" fmla="*/ 267620 w 8213887"/>
              <a:gd name="connsiteY9" fmla="*/ 3002145 h 3002156"/>
              <a:gd name="connsiteX0" fmla="*/ 57977 w 8213887"/>
              <a:gd name="connsiteY0" fmla="*/ 17929 h 3002156"/>
              <a:gd name="connsiteX1" fmla="*/ 7767624 w 8213887"/>
              <a:gd name="connsiteY1" fmla="*/ 0 h 3002156"/>
              <a:gd name="connsiteX2" fmla="*/ 8211378 w 8213887"/>
              <a:gd name="connsiteY2" fmla="*/ 372035 h 3002156"/>
              <a:gd name="connsiteX3" fmla="*/ 7812447 w 8213887"/>
              <a:gd name="connsiteY3" fmla="*/ 690282 h 3002156"/>
              <a:gd name="connsiteX4" fmla="*/ 1334069 w 8213887"/>
              <a:gd name="connsiteY4" fmla="*/ 919227 h 3002156"/>
              <a:gd name="connsiteX5" fmla="*/ 1645081 w 8213887"/>
              <a:gd name="connsiteY5" fmla="*/ 1695022 h 3002156"/>
              <a:gd name="connsiteX6" fmla="*/ 4833758 w 8213887"/>
              <a:gd name="connsiteY6" fmla="*/ 1976376 h 3002156"/>
              <a:gd name="connsiteX7" fmla="*/ 4628604 w 8213887"/>
              <a:gd name="connsiteY7" fmla="*/ 2345654 h 3002156"/>
              <a:gd name="connsiteX8" fmla="*/ 325884 w 8213887"/>
              <a:gd name="connsiteY8" fmla="*/ 2343237 h 3002156"/>
              <a:gd name="connsiteX9" fmla="*/ 267620 w 8213887"/>
              <a:gd name="connsiteY9" fmla="*/ 3002145 h 3002156"/>
              <a:gd name="connsiteX0" fmla="*/ 57977 w 8213887"/>
              <a:gd name="connsiteY0" fmla="*/ 17929 h 3002156"/>
              <a:gd name="connsiteX1" fmla="*/ 7767624 w 8213887"/>
              <a:gd name="connsiteY1" fmla="*/ 0 h 3002156"/>
              <a:gd name="connsiteX2" fmla="*/ 8211378 w 8213887"/>
              <a:gd name="connsiteY2" fmla="*/ 372035 h 3002156"/>
              <a:gd name="connsiteX3" fmla="*/ 7812447 w 8213887"/>
              <a:gd name="connsiteY3" fmla="*/ 690282 h 3002156"/>
              <a:gd name="connsiteX4" fmla="*/ 1334069 w 8213887"/>
              <a:gd name="connsiteY4" fmla="*/ 919227 h 3002156"/>
              <a:gd name="connsiteX5" fmla="*/ 1645081 w 8213887"/>
              <a:gd name="connsiteY5" fmla="*/ 1695022 h 3002156"/>
              <a:gd name="connsiteX6" fmla="*/ 4781004 w 8213887"/>
              <a:gd name="connsiteY6" fmla="*/ 1665714 h 3002156"/>
              <a:gd name="connsiteX7" fmla="*/ 4628604 w 8213887"/>
              <a:gd name="connsiteY7" fmla="*/ 2345654 h 3002156"/>
              <a:gd name="connsiteX8" fmla="*/ 325884 w 8213887"/>
              <a:gd name="connsiteY8" fmla="*/ 2343237 h 3002156"/>
              <a:gd name="connsiteX9" fmla="*/ 267620 w 8213887"/>
              <a:gd name="connsiteY9" fmla="*/ 3002145 h 3002156"/>
              <a:gd name="connsiteX0" fmla="*/ 57977 w 8213887"/>
              <a:gd name="connsiteY0" fmla="*/ 17929 h 3002156"/>
              <a:gd name="connsiteX1" fmla="*/ 7767624 w 8213887"/>
              <a:gd name="connsiteY1" fmla="*/ 0 h 3002156"/>
              <a:gd name="connsiteX2" fmla="*/ 8211378 w 8213887"/>
              <a:gd name="connsiteY2" fmla="*/ 372035 h 3002156"/>
              <a:gd name="connsiteX3" fmla="*/ 7812447 w 8213887"/>
              <a:gd name="connsiteY3" fmla="*/ 690282 h 3002156"/>
              <a:gd name="connsiteX4" fmla="*/ 1334069 w 8213887"/>
              <a:gd name="connsiteY4" fmla="*/ 919227 h 3002156"/>
              <a:gd name="connsiteX5" fmla="*/ 1645081 w 8213887"/>
              <a:gd name="connsiteY5" fmla="*/ 1695022 h 3002156"/>
              <a:gd name="connsiteX6" fmla="*/ 4781004 w 8213887"/>
              <a:gd name="connsiteY6" fmla="*/ 2023268 h 3002156"/>
              <a:gd name="connsiteX7" fmla="*/ 4628604 w 8213887"/>
              <a:gd name="connsiteY7" fmla="*/ 2345654 h 3002156"/>
              <a:gd name="connsiteX8" fmla="*/ 325884 w 8213887"/>
              <a:gd name="connsiteY8" fmla="*/ 2343237 h 3002156"/>
              <a:gd name="connsiteX9" fmla="*/ 267620 w 8213887"/>
              <a:gd name="connsiteY9" fmla="*/ 3002145 h 3002156"/>
              <a:gd name="connsiteX0" fmla="*/ 57977 w 8213887"/>
              <a:gd name="connsiteY0" fmla="*/ 17929 h 3002156"/>
              <a:gd name="connsiteX1" fmla="*/ 7767624 w 8213887"/>
              <a:gd name="connsiteY1" fmla="*/ 0 h 3002156"/>
              <a:gd name="connsiteX2" fmla="*/ 8211378 w 8213887"/>
              <a:gd name="connsiteY2" fmla="*/ 372035 h 3002156"/>
              <a:gd name="connsiteX3" fmla="*/ 7812447 w 8213887"/>
              <a:gd name="connsiteY3" fmla="*/ 690282 h 3002156"/>
              <a:gd name="connsiteX4" fmla="*/ 1334069 w 8213887"/>
              <a:gd name="connsiteY4" fmla="*/ 919227 h 3002156"/>
              <a:gd name="connsiteX5" fmla="*/ 1650943 w 8213887"/>
              <a:gd name="connsiteY5" fmla="*/ 2017407 h 3002156"/>
              <a:gd name="connsiteX6" fmla="*/ 4781004 w 8213887"/>
              <a:gd name="connsiteY6" fmla="*/ 2023268 h 3002156"/>
              <a:gd name="connsiteX7" fmla="*/ 4628604 w 8213887"/>
              <a:gd name="connsiteY7" fmla="*/ 2345654 h 3002156"/>
              <a:gd name="connsiteX8" fmla="*/ 325884 w 8213887"/>
              <a:gd name="connsiteY8" fmla="*/ 2343237 h 3002156"/>
              <a:gd name="connsiteX9" fmla="*/ 267620 w 8213887"/>
              <a:gd name="connsiteY9" fmla="*/ 3002145 h 3002156"/>
              <a:gd name="connsiteX0" fmla="*/ 57977 w 8213887"/>
              <a:gd name="connsiteY0" fmla="*/ 17929 h 3002156"/>
              <a:gd name="connsiteX1" fmla="*/ 7767624 w 8213887"/>
              <a:gd name="connsiteY1" fmla="*/ 0 h 3002156"/>
              <a:gd name="connsiteX2" fmla="*/ 8211378 w 8213887"/>
              <a:gd name="connsiteY2" fmla="*/ 372035 h 3002156"/>
              <a:gd name="connsiteX3" fmla="*/ 7812447 w 8213887"/>
              <a:gd name="connsiteY3" fmla="*/ 690282 h 3002156"/>
              <a:gd name="connsiteX4" fmla="*/ 1334069 w 8213887"/>
              <a:gd name="connsiteY4" fmla="*/ 919227 h 3002156"/>
              <a:gd name="connsiteX5" fmla="*/ 1650943 w 8213887"/>
              <a:gd name="connsiteY5" fmla="*/ 2017407 h 3002156"/>
              <a:gd name="connsiteX6" fmla="*/ 4781004 w 8213887"/>
              <a:gd name="connsiteY6" fmla="*/ 2023268 h 3002156"/>
              <a:gd name="connsiteX7" fmla="*/ 4628604 w 8213887"/>
              <a:gd name="connsiteY7" fmla="*/ 2345654 h 3002156"/>
              <a:gd name="connsiteX8" fmla="*/ 325884 w 8213887"/>
              <a:gd name="connsiteY8" fmla="*/ 2343237 h 3002156"/>
              <a:gd name="connsiteX9" fmla="*/ 267620 w 8213887"/>
              <a:gd name="connsiteY9" fmla="*/ 3002145 h 3002156"/>
              <a:gd name="connsiteX0" fmla="*/ 57977 w 8213887"/>
              <a:gd name="connsiteY0" fmla="*/ 17929 h 3002156"/>
              <a:gd name="connsiteX1" fmla="*/ 7767624 w 8213887"/>
              <a:gd name="connsiteY1" fmla="*/ 0 h 3002156"/>
              <a:gd name="connsiteX2" fmla="*/ 8211378 w 8213887"/>
              <a:gd name="connsiteY2" fmla="*/ 372035 h 3002156"/>
              <a:gd name="connsiteX3" fmla="*/ 7812447 w 8213887"/>
              <a:gd name="connsiteY3" fmla="*/ 690282 h 3002156"/>
              <a:gd name="connsiteX4" fmla="*/ 1334069 w 8213887"/>
              <a:gd name="connsiteY4" fmla="*/ 919227 h 3002156"/>
              <a:gd name="connsiteX5" fmla="*/ 1650943 w 8213887"/>
              <a:gd name="connsiteY5" fmla="*/ 2017407 h 3002156"/>
              <a:gd name="connsiteX6" fmla="*/ 4781004 w 8213887"/>
              <a:gd name="connsiteY6" fmla="*/ 2023268 h 3002156"/>
              <a:gd name="connsiteX7" fmla="*/ 4628604 w 8213887"/>
              <a:gd name="connsiteY7" fmla="*/ 2345654 h 3002156"/>
              <a:gd name="connsiteX8" fmla="*/ 325884 w 8213887"/>
              <a:gd name="connsiteY8" fmla="*/ 2343237 h 3002156"/>
              <a:gd name="connsiteX9" fmla="*/ 267620 w 8213887"/>
              <a:gd name="connsiteY9" fmla="*/ 3002145 h 3002156"/>
              <a:gd name="connsiteX0" fmla="*/ 57977 w 8213887"/>
              <a:gd name="connsiteY0" fmla="*/ 17929 h 3002156"/>
              <a:gd name="connsiteX1" fmla="*/ 7767624 w 8213887"/>
              <a:gd name="connsiteY1" fmla="*/ 0 h 3002156"/>
              <a:gd name="connsiteX2" fmla="*/ 8211378 w 8213887"/>
              <a:gd name="connsiteY2" fmla="*/ 372035 h 3002156"/>
              <a:gd name="connsiteX3" fmla="*/ 7812447 w 8213887"/>
              <a:gd name="connsiteY3" fmla="*/ 690282 h 3002156"/>
              <a:gd name="connsiteX4" fmla="*/ 1334069 w 8213887"/>
              <a:gd name="connsiteY4" fmla="*/ 919227 h 3002156"/>
              <a:gd name="connsiteX5" fmla="*/ 1650943 w 8213887"/>
              <a:gd name="connsiteY5" fmla="*/ 2017407 h 3002156"/>
              <a:gd name="connsiteX6" fmla="*/ 4781004 w 8213887"/>
              <a:gd name="connsiteY6" fmla="*/ 2023268 h 3002156"/>
              <a:gd name="connsiteX7" fmla="*/ 4628604 w 8213887"/>
              <a:gd name="connsiteY7" fmla="*/ 2345654 h 3002156"/>
              <a:gd name="connsiteX8" fmla="*/ 325884 w 8213887"/>
              <a:gd name="connsiteY8" fmla="*/ 2343237 h 3002156"/>
              <a:gd name="connsiteX9" fmla="*/ 267620 w 8213887"/>
              <a:gd name="connsiteY9" fmla="*/ 3002145 h 3002156"/>
              <a:gd name="connsiteX0" fmla="*/ 57977 w 8213887"/>
              <a:gd name="connsiteY0" fmla="*/ 17929 h 3002156"/>
              <a:gd name="connsiteX1" fmla="*/ 7767624 w 8213887"/>
              <a:gd name="connsiteY1" fmla="*/ 0 h 3002156"/>
              <a:gd name="connsiteX2" fmla="*/ 8211378 w 8213887"/>
              <a:gd name="connsiteY2" fmla="*/ 372035 h 3002156"/>
              <a:gd name="connsiteX3" fmla="*/ 7812447 w 8213887"/>
              <a:gd name="connsiteY3" fmla="*/ 690282 h 3002156"/>
              <a:gd name="connsiteX4" fmla="*/ 1334069 w 8213887"/>
              <a:gd name="connsiteY4" fmla="*/ 919227 h 3002156"/>
              <a:gd name="connsiteX5" fmla="*/ 1650943 w 8213887"/>
              <a:gd name="connsiteY5" fmla="*/ 2017407 h 3002156"/>
              <a:gd name="connsiteX6" fmla="*/ 4781004 w 8213887"/>
              <a:gd name="connsiteY6" fmla="*/ 2023268 h 3002156"/>
              <a:gd name="connsiteX7" fmla="*/ 4628604 w 8213887"/>
              <a:gd name="connsiteY7" fmla="*/ 2345654 h 3002156"/>
              <a:gd name="connsiteX8" fmla="*/ 325884 w 8213887"/>
              <a:gd name="connsiteY8" fmla="*/ 2343237 h 3002156"/>
              <a:gd name="connsiteX9" fmla="*/ 267620 w 8213887"/>
              <a:gd name="connsiteY9" fmla="*/ 3002145 h 3002156"/>
              <a:gd name="connsiteX0" fmla="*/ 57977 w 8213887"/>
              <a:gd name="connsiteY0" fmla="*/ 17929 h 3002156"/>
              <a:gd name="connsiteX1" fmla="*/ 7767624 w 8213887"/>
              <a:gd name="connsiteY1" fmla="*/ 0 h 3002156"/>
              <a:gd name="connsiteX2" fmla="*/ 8211378 w 8213887"/>
              <a:gd name="connsiteY2" fmla="*/ 372035 h 3002156"/>
              <a:gd name="connsiteX3" fmla="*/ 7812447 w 8213887"/>
              <a:gd name="connsiteY3" fmla="*/ 690282 h 3002156"/>
              <a:gd name="connsiteX4" fmla="*/ 1334069 w 8213887"/>
              <a:gd name="connsiteY4" fmla="*/ 919227 h 3002156"/>
              <a:gd name="connsiteX5" fmla="*/ 1650943 w 8213887"/>
              <a:gd name="connsiteY5" fmla="*/ 2017407 h 3002156"/>
              <a:gd name="connsiteX6" fmla="*/ 4781004 w 8213887"/>
              <a:gd name="connsiteY6" fmla="*/ 2023268 h 3002156"/>
              <a:gd name="connsiteX7" fmla="*/ 4763419 w 8213887"/>
              <a:gd name="connsiteY7" fmla="*/ 2357377 h 3002156"/>
              <a:gd name="connsiteX8" fmla="*/ 325884 w 8213887"/>
              <a:gd name="connsiteY8" fmla="*/ 2343237 h 3002156"/>
              <a:gd name="connsiteX9" fmla="*/ 267620 w 8213887"/>
              <a:gd name="connsiteY9" fmla="*/ 3002145 h 3002156"/>
              <a:gd name="connsiteX0" fmla="*/ 57977 w 8213887"/>
              <a:gd name="connsiteY0" fmla="*/ 17929 h 3002156"/>
              <a:gd name="connsiteX1" fmla="*/ 7767624 w 8213887"/>
              <a:gd name="connsiteY1" fmla="*/ 0 h 3002156"/>
              <a:gd name="connsiteX2" fmla="*/ 8211378 w 8213887"/>
              <a:gd name="connsiteY2" fmla="*/ 372035 h 3002156"/>
              <a:gd name="connsiteX3" fmla="*/ 7812447 w 8213887"/>
              <a:gd name="connsiteY3" fmla="*/ 690282 h 3002156"/>
              <a:gd name="connsiteX4" fmla="*/ 1334069 w 8213887"/>
              <a:gd name="connsiteY4" fmla="*/ 919227 h 3002156"/>
              <a:gd name="connsiteX5" fmla="*/ 1650943 w 8213887"/>
              <a:gd name="connsiteY5" fmla="*/ 2017407 h 3002156"/>
              <a:gd name="connsiteX6" fmla="*/ 4781004 w 8213887"/>
              <a:gd name="connsiteY6" fmla="*/ 2023268 h 3002156"/>
              <a:gd name="connsiteX7" fmla="*/ 4763419 w 8213887"/>
              <a:gd name="connsiteY7" fmla="*/ 2357377 h 3002156"/>
              <a:gd name="connsiteX8" fmla="*/ 325884 w 8213887"/>
              <a:gd name="connsiteY8" fmla="*/ 2343237 h 3002156"/>
              <a:gd name="connsiteX9" fmla="*/ 267620 w 8213887"/>
              <a:gd name="connsiteY9" fmla="*/ 3002145 h 3002156"/>
              <a:gd name="connsiteX0" fmla="*/ 57977 w 8213887"/>
              <a:gd name="connsiteY0" fmla="*/ 17929 h 3002156"/>
              <a:gd name="connsiteX1" fmla="*/ 7767624 w 8213887"/>
              <a:gd name="connsiteY1" fmla="*/ 0 h 3002156"/>
              <a:gd name="connsiteX2" fmla="*/ 8211378 w 8213887"/>
              <a:gd name="connsiteY2" fmla="*/ 372035 h 3002156"/>
              <a:gd name="connsiteX3" fmla="*/ 7812447 w 8213887"/>
              <a:gd name="connsiteY3" fmla="*/ 690282 h 3002156"/>
              <a:gd name="connsiteX4" fmla="*/ 1334069 w 8213887"/>
              <a:gd name="connsiteY4" fmla="*/ 919227 h 3002156"/>
              <a:gd name="connsiteX5" fmla="*/ 1650943 w 8213887"/>
              <a:gd name="connsiteY5" fmla="*/ 2017407 h 3002156"/>
              <a:gd name="connsiteX6" fmla="*/ 4781004 w 8213887"/>
              <a:gd name="connsiteY6" fmla="*/ 2023268 h 3002156"/>
              <a:gd name="connsiteX7" fmla="*/ 4370696 w 8213887"/>
              <a:gd name="connsiteY7" fmla="*/ 2369100 h 3002156"/>
              <a:gd name="connsiteX8" fmla="*/ 325884 w 8213887"/>
              <a:gd name="connsiteY8" fmla="*/ 2343237 h 3002156"/>
              <a:gd name="connsiteX9" fmla="*/ 267620 w 8213887"/>
              <a:gd name="connsiteY9" fmla="*/ 3002145 h 3002156"/>
              <a:gd name="connsiteX0" fmla="*/ 57977 w 8213887"/>
              <a:gd name="connsiteY0" fmla="*/ 17929 h 3002156"/>
              <a:gd name="connsiteX1" fmla="*/ 7767624 w 8213887"/>
              <a:gd name="connsiteY1" fmla="*/ 0 h 3002156"/>
              <a:gd name="connsiteX2" fmla="*/ 8211378 w 8213887"/>
              <a:gd name="connsiteY2" fmla="*/ 372035 h 3002156"/>
              <a:gd name="connsiteX3" fmla="*/ 7812447 w 8213887"/>
              <a:gd name="connsiteY3" fmla="*/ 690282 h 3002156"/>
              <a:gd name="connsiteX4" fmla="*/ 1334069 w 8213887"/>
              <a:gd name="connsiteY4" fmla="*/ 919227 h 3002156"/>
              <a:gd name="connsiteX5" fmla="*/ 1650943 w 8213887"/>
              <a:gd name="connsiteY5" fmla="*/ 2017407 h 3002156"/>
              <a:gd name="connsiteX6" fmla="*/ 4581712 w 8213887"/>
              <a:gd name="connsiteY6" fmla="*/ 2023268 h 3002156"/>
              <a:gd name="connsiteX7" fmla="*/ 4370696 w 8213887"/>
              <a:gd name="connsiteY7" fmla="*/ 2369100 h 3002156"/>
              <a:gd name="connsiteX8" fmla="*/ 325884 w 8213887"/>
              <a:gd name="connsiteY8" fmla="*/ 2343237 h 3002156"/>
              <a:gd name="connsiteX9" fmla="*/ 267620 w 8213887"/>
              <a:gd name="connsiteY9" fmla="*/ 3002145 h 3002156"/>
              <a:gd name="connsiteX0" fmla="*/ 57977 w 8213887"/>
              <a:gd name="connsiteY0" fmla="*/ 17929 h 3002156"/>
              <a:gd name="connsiteX1" fmla="*/ 7767624 w 8213887"/>
              <a:gd name="connsiteY1" fmla="*/ 0 h 3002156"/>
              <a:gd name="connsiteX2" fmla="*/ 8211378 w 8213887"/>
              <a:gd name="connsiteY2" fmla="*/ 372035 h 3002156"/>
              <a:gd name="connsiteX3" fmla="*/ 7812447 w 8213887"/>
              <a:gd name="connsiteY3" fmla="*/ 690282 h 3002156"/>
              <a:gd name="connsiteX4" fmla="*/ 1334069 w 8213887"/>
              <a:gd name="connsiteY4" fmla="*/ 919227 h 3002156"/>
              <a:gd name="connsiteX5" fmla="*/ 1650943 w 8213887"/>
              <a:gd name="connsiteY5" fmla="*/ 2017407 h 3002156"/>
              <a:gd name="connsiteX6" fmla="*/ 4581712 w 8213887"/>
              <a:gd name="connsiteY6" fmla="*/ 2023268 h 3002156"/>
              <a:gd name="connsiteX7" fmla="*/ 4370696 w 8213887"/>
              <a:gd name="connsiteY7" fmla="*/ 2369100 h 3002156"/>
              <a:gd name="connsiteX8" fmla="*/ 325884 w 8213887"/>
              <a:gd name="connsiteY8" fmla="*/ 2343237 h 3002156"/>
              <a:gd name="connsiteX9" fmla="*/ 267620 w 8213887"/>
              <a:gd name="connsiteY9" fmla="*/ 3002145 h 3002156"/>
              <a:gd name="connsiteX0" fmla="*/ 57977 w 8213887"/>
              <a:gd name="connsiteY0" fmla="*/ 17929 h 3002156"/>
              <a:gd name="connsiteX1" fmla="*/ 7767624 w 8213887"/>
              <a:gd name="connsiteY1" fmla="*/ 0 h 3002156"/>
              <a:gd name="connsiteX2" fmla="*/ 8211378 w 8213887"/>
              <a:gd name="connsiteY2" fmla="*/ 372035 h 3002156"/>
              <a:gd name="connsiteX3" fmla="*/ 7812447 w 8213887"/>
              <a:gd name="connsiteY3" fmla="*/ 690282 h 3002156"/>
              <a:gd name="connsiteX4" fmla="*/ 1334069 w 8213887"/>
              <a:gd name="connsiteY4" fmla="*/ 919227 h 3002156"/>
              <a:gd name="connsiteX5" fmla="*/ 1650943 w 8213887"/>
              <a:gd name="connsiteY5" fmla="*/ 2017407 h 3002156"/>
              <a:gd name="connsiteX6" fmla="*/ 4581712 w 8213887"/>
              <a:gd name="connsiteY6" fmla="*/ 2023268 h 3002156"/>
              <a:gd name="connsiteX7" fmla="*/ 4370696 w 8213887"/>
              <a:gd name="connsiteY7" fmla="*/ 2369100 h 3002156"/>
              <a:gd name="connsiteX8" fmla="*/ 325884 w 8213887"/>
              <a:gd name="connsiteY8" fmla="*/ 2343237 h 3002156"/>
              <a:gd name="connsiteX9" fmla="*/ 267620 w 8213887"/>
              <a:gd name="connsiteY9" fmla="*/ 3002145 h 3002156"/>
              <a:gd name="connsiteX0" fmla="*/ 0 w 8155910"/>
              <a:gd name="connsiteY0" fmla="*/ 17929 h 3002163"/>
              <a:gd name="connsiteX1" fmla="*/ 7709647 w 8155910"/>
              <a:gd name="connsiteY1" fmla="*/ 0 h 3002163"/>
              <a:gd name="connsiteX2" fmla="*/ 8153401 w 8155910"/>
              <a:gd name="connsiteY2" fmla="*/ 372035 h 3002163"/>
              <a:gd name="connsiteX3" fmla="*/ 7754470 w 8155910"/>
              <a:gd name="connsiteY3" fmla="*/ 690282 h 3002163"/>
              <a:gd name="connsiteX4" fmla="*/ 1276092 w 8155910"/>
              <a:gd name="connsiteY4" fmla="*/ 919227 h 3002163"/>
              <a:gd name="connsiteX5" fmla="*/ 1592966 w 8155910"/>
              <a:gd name="connsiteY5" fmla="*/ 2017407 h 3002163"/>
              <a:gd name="connsiteX6" fmla="*/ 4523735 w 8155910"/>
              <a:gd name="connsiteY6" fmla="*/ 2023268 h 3002163"/>
              <a:gd name="connsiteX7" fmla="*/ 4312719 w 8155910"/>
              <a:gd name="connsiteY7" fmla="*/ 2369100 h 3002163"/>
              <a:gd name="connsiteX8" fmla="*/ 267907 w 8155910"/>
              <a:gd name="connsiteY8" fmla="*/ 2343237 h 3002163"/>
              <a:gd name="connsiteX9" fmla="*/ 209643 w 8155910"/>
              <a:gd name="connsiteY9" fmla="*/ 3002145 h 3002163"/>
              <a:gd name="connsiteX0" fmla="*/ 0 w 8155910"/>
              <a:gd name="connsiteY0" fmla="*/ 17929 h 3002181"/>
              <a:gd name="connsiteX1" fmla="*/ 7709647 w 8155910"/>
              <a:gd name="connsiteY1" fmla="*/ 0 h 3002181"/>
              <a:gd name="connsiteX2" fmla="*/ 8153401 w 8155910"/>
              <a:gd name="connsiteY2" fmla="*/ 372035 h 3002181"/>
              <a:gd name="connsiteX3" fmla="*/ 7754470 w 8155910"/>
              <a:gd name="connsiteY3" fmla="*/ 690282 h 3002181"/>
              <a:gd name="connsiteX4" fmla="*/ 1276092 w 8155910"/>
              <a:gd name="connsiteY4" fmla="*/ 919227 h 3002181"/>
              <a:gd name="connsiteX5" fmla="*/ 1592966 w 8155910"/>
              <a:gd name="connsiteY5" fmla="*/ 2017407 h 3002181"/>
              <a:gd name="connsiteX6" fmla="*/ 4523735 w 8155910"/>
              <a:gd name="connsiteY6" fmla="*/ 2023268 h 3002181"/>
              <a:gd name="connsiteX7" fmla="*/ 4312719 w 8155910"/>
              <a:gd name="connsiteY7" fmla="*/ 2369100 h 3002181"/>
              <a:gd name="connsiteX8" fmla="*/ 185846 w 8155910"/>
              <a:gd name="connsiteY8" fmla="*/ 2536667 h 3002181"/>
              <a:gd name="connsiteX9" fmla="*/ 209643 w 8155910"/>
              <a:gd name="connsiteY9" fmla="*/ 3002145 h 3002181"/>
              <a:gd name="connsiteX0" fmla="*/ 0 w 8155910"/>
              <a:gd name="connsiteY0" fmla="*/ 17929 h 3002181"/>
              <a:gd name="connsiteX1" fmla="*/ 7709647 w 8155910"/>
              <a:gd name="connsiteY1" fmla="*/ 0 h 3002181"/>
              <a:gd name="connsiteX2" fmla="*/ 8153401 w 8155910"/>
              <a:gd name="connsiteY2" fmla="*/ 372035 h 3002181"/>
              <a:gd name="connsiteX3" fmla="*/ 7754470 w 8155910"/>
              <a:gd name="connsiteY3" fmla="*/ 690282 h 3002181"/>
              <a:gd name="connsiteX4" fmla="*/ 1276092 w 8155910"/>
              <a:gd name="connsiteY4" fmla="*/ 919227 h 3002181"/>
              <a:gd name="connsiteX5" fmla="*/ 1592966 w 8155910"/>
              <a:gd name="connsiteY5" fmla="*/ 2017407 h 3002181"/>
              <a:gd name="connsiteX6" fmla="*/ 4523735 w 8155910"/>
              <a:gd name="connsiteY6" fmla="*/ 2023268 h 3002181"/>
              <a:gd name="connsiteX7" fmla="*/ 4342026 w 8155910"/>
              <a:gd name="connsiteY7" fmla="*/ 2486331 h 3002181"/>
              <a:gd name="connsiteX8" fmla="*/ 185846 w 8155910"/>
              <a:gd name="connsiteY8" fmla="*/ 2536667 h 3002181"/>
              <a:gd name="connsiteX9" fmla="*/ 209643 w 8155910"/>
              <a:gd name="connsiteY9" fmla="*/ 3002145 h 3002181"/>
              <a:gd name="connsiteX0" fmla="*/ 0 w 8155910"/>
              <a:gd name="connsiteY0" fmla="*/ 17929 h 3002181"/>
              <a:gd name="connsiteX1" fmla="*/ 7709647 w 8155910"/>
              <a:gd name="connsiteY1" fmla="*/ 0 h 3002181"/>
              <a:gd name="connsiteX2" fmla="*/ 8153401 w 8155910"/>
              <a:gd name="connsiteY2" fmla="*/ 372035 h 3002181"/>
              <a:gd name="connsiteX3" fmla="*/ 7754470 w 8155910"/>
              <a:gd name="connsiteY3" fmla="*/ 690282 h 3002181"/>
              <a:gd name="connsiteX4" fmla="*/ 1276092 w 8155910"/>
              <a:gd name="connsiteY4" fmla="*/ 919227 h 3002181"/>
              <a:gd name="connsiteX5" fmla="*/ 1592966 w 8155910"/>
              <a:gd name="connsiteY5" fmla="*/ 2017407 h 3002181"/>
              <a:gd name="connsiteX6" fmla="*/ 4523735 w 8155910"/>
              <a:gd name="connsiteY6" fmla="*/ 2023268 h 3002181"/>
              <a:gd name="connsiteX7" fmla="*/ 4342026 w 8155910"/>
              <a:gd name="connsiteY7" fmla="*/ 2486331 h 3002181"/>
              <a:gd name="connsiteX8" fmla="*/ 185846 w 8155910"/>
              <a:gd name="connsiteY8" fmla="*/ 2536667 h 3002181"/>
              <a:gd name="connsiteX9" fmla="*/ 209643 w 8155910"/>
              <a:gd name="connsiteY9" fmla="*/ 3002145 h 3002181"/>
              <a:gd name="connsiteX0" fmla="*/ 0 w 8155910"/>
              <a:gd name="connsiteY0" fmla="*/ 17929 h 3002181"/>
              <a:gd name="connsiteX1" fmla="*/ 7709647 w 8155910"/>
              <a:gd name="connsiteY1" fmla="*/ 0 h 3002181"/>
              <a:gd name="connsiteX2" fmla="*/ 8153401 w 8155910"/>
              <a:gd name="connsiteY2" fmla="*/ 372035 h 3002181"/>
              <a:gd name="connsiteX3" fmla="*/ 7754470 w 8155910"/>
              <a:gd name="connsiteY3" fmla="*/ 690282 h 3002181"/>
              <a:gd name="connsiteX4" fmla="*/ 1276092 w 8155910"/>
              <a:gd name="connsiteY4" fmla="*/ 919227 h 3002181"/>
              <a:gd name="connsiteX5" fmla="*/ 1592966 w 8155910"/>
              <a:gd name="connsiteY5" fmla="*/ 2017407 h 3002181"/>
              <a:gd name="connsiteX6" fmla="*/ 4523735 w 8155910"/>
              <a:gd name="connsiteY6" fmla="*/ 2023268 h 3002181"/>
              <a:gd name="connsiteX7" fmla="*/ 4342026 w 8155910"/>
              <a:gd name="connsiteY7" fmla="*/ 2486331 h 3002181"/>
              <a:gd name="connsiteX8" fmla="*/ 185846 w 8155910"/>
              <a:gd name="connsiteY8" fmla="*/ 2536667 h 3002181"/>
              <a:gd name="connsiteX9" fmla="*/ 209643 w 8155910"/>
              <a:gd name="connsiteY9" fmla="*/ 3002145 h 3002181"/>
              <a:gd name="connsiteX0" fmla="*/ 0 w 8155910"/>
              <a:gd name="connsiteY0" fmla="*/ 17929 h 3002181"/>
              <a:gd name="connsiteX1" fmla="*/ 7709647 w 8155910"/>
              <a:gd name="connsiteY1" fmla="*/ 0 h 3002181"/>
              <a:gd name="connsiteX2" fmla="*/ 8153401 w 8155910"/>
              <a:gd name="connsiteY2" fmla="*/ 372035 h 3002181"/>
              <a:gd name="connsiteX3" fmla="*/ 7754470 w 8155910"/>
              <a:gd name="connsiteY3" fmla="*/ 690282 h 3002181"/>
              <a:gd name="connsiteX4" fmla="*/ 1276092 w 8155910"/>
              <a:gd name="connsiteY4" fmla="*/ 919227 h 3002181"/>
              <a:gd name="connsiteX5" fmla="*/ 1592966 w 8155910"/>
              <a:gd name="connsiteY5" fmla="*/ 2017407 h 3002181"/>
              <a:gd name="connsiteX6" fmla="*/ 4523735 w 8155910"/>
              <a:gd name="connsiteY6" fmla="*/ 2023268 h 3002181"/>
              <a:gd name="connsiteX7" fmla="*/ 4342026 w 8155910"/>
              <a:gd name="connsiteY7" fmla="*/ 2486331 h 3002181"/>
              <a:gd name="connsiteX8" fmla="*/ 185846 w 8155910"/>
              <a:gd name="connsiteY8" fmla="*/ 2536667 h 3002181"/>
              <a:gd name="connsiteX9" fmla="*/ 209643 w 8155910"/>
              <a:gd name="connsiteY9" fmla="*/ 3002145 h 3002181"/>
              <a:gd name="connsiteX0" fmla="*/ 0 w 8155910"/>
              <a:gd name="connsiteY0" fmla="*/ 17929 h 3002170"/>
              <a:gd name="connsiteX1" fmla="*/ 7709647 w 8155910"/>
              <a:gd name="connsiteY1" fmla="*/ 0 h 3002170"/>
              <a:gd name="connsiteX2" fmla="*/ 8153401 w 8155910"/>
              <a:gd name="connsiteY2" fmla="*/ 372035 h 3002170"/>
              <a:gd name="connsiteX3" fmla="*/ 7754470 w 8155910"/>
              <a:gd name="connsiteY3" fmla="*/ 690282 h 3002170"/>
              <a:gd name="connsiteX4" fmla="*/ 1276092 w 8155910"/>
              <a:gd name="connsiteY4" fmla="*/ 919227 h 3002170"/>
              <a:gd name="connsiteX5" fmla="*/ 1592966 w 8155910"/>
              <a:gd name="connsiteY5" fmla="*/ 2017407 h 3002170"/>
              <a:gd name="connsiteX6" fmla="*/ 4523735 w 8155910"/>
              <a:gd name="connsiteY6" fmla="*/ 2023268 h 3002170"/>
              <a:gd name="connsiteX7" fmla="*/ 4342026 w 8155910"/>
              <a:gd name="connsiteY7" fmla="*/ 2486331 h 3002170"/>
              <a:gd name="connsiteX8" fmla="*/ 185846 w 8155910"/>
              <a:gd name="connsiteY8" fmla="*/ 2536667 h 3002170"/>
              <a:gd name="connsiteX9" fmla="*/ 209643 w 8155910"/>
              <a:gd name="connsiteY9" fmla="*/ 3002145 h 3002170"/>
              <a:gd name="connsiteX0" fmla="*/ 0 w 8155910"/>
              <a:gd name="connsiteY0" fmla="*/ 17929 h 3002170"/>
              <a:gd name="connsiteX1" fmla="*/ 7709647 w 8155910"/>
              <a:gd name="connsiteY1" fmla="*/ 0 h 3002170"/>
              <a:gd name="connsiteX2" fmla="*/ 8153401 w 8155910"/>
              <a:gd name="connsiteY2" fmla="*/ 372035 h 3002170"/>
              <a:gd name="connsiteX3" fmla="*/ 7754470 w 8155910"/>
              <a:gd name="connsiteY3" fmla="*/ 690282 h 3002170"/>
              <a:gd name="connsiteX4" fmla="*/ 1276092 w 8155910"/>
              <a:gd name="connsiteY4" fmla="*/ 919227 h 3002170"/>
              <a:gd name="connsiteX5" fmla="*/ 1592966 w 8155910"/>
              <a:gd name="connsiteY5" fmla="*/ 2017407 h 3002170"/>
              <a:gd name="connsiteX6" fmla="*/ 4523735 w 8155910"/>
              <a:gd name="connsiteY6" fmla="*/ 2023268 h 3002170"/>
              <a:gd name="connsiteX7" fmla="*/ 4342026 w 8155910"/>
              <a:gd name="connsiteY7" fmla="*/ 2486331 h 3002170"/>
              <a:gd name="connsiteX8" fmla="*/ 185846 w 8155910"/>
              <a:gd name="connsiteY8" fmla="*/ 2536667 h 3002170"/>
              <a:gd name="connsiteX9" fmla="*/ 209643 w 8155910"/>
              <a:gd name="connsiteY9" fmla="*/ 3002145 h 3002170"/>
              <a:gd name="connsiteX0" fmla="*/ 0 w 8155910"/>
              <a:gd name="connsiteY0" fmla="*/ 17929 h 3002170"/>
              <a:gd name="connsiteX1" fmla="*/ 7709647 w 8155910"/>
              <a:gd name="connsiteY1" fmla="*/ 0 h 3002170"/>
              <a:gd name="connsiteX2" fmla="*/ 8153401 w 8155910"/>
              <a:gd name="connsiteY2" fmla="*/ 372035 h 3002170"/>
              <a:gd name="connsiteX3" fmla="*/ 7754470 w 8155910"/>
              <a:gd name="connsiteY3" fmla="*/ 690282 h 3002170"/>
              <a:gd name="connsiteX4" fmla="*/ 1276092 w 8155910"/>
              <a:gd name="connsiteY4" fmla="*/ 919227 h 3002170"/>
              <a:gd name="connsiteX5" fmla="*/ 1264720 w 8155910"/>
              <a:gd name="connsiteY5" fmla="*/ 2011545 h 3002170"/>
              <a:gd name="connsiteX6" fmla="*/ 4523735 w 8155910"/>
              <a:gd name="connsiteY6" fmla="*/ 2023268 h 3002170"/>
              <a:gd name="connsiteX7" fmla="*/ 4342026 w 8155910"/>
              <a:gd name="connsiteY7" fmla="*/ 2486331 h 3002170"/>
              <a:gd name="connsiteX8" fmla="*/ 185846 w 8155910"/>
              <a:gd name="connsiteY8" fmla="*/ 2536667 h 3002170"/>
              <a:gd name="connsiteX9" fmla="*/ 209643 w 8155910"/>
              <a:gd name="connsiteY9" fmla="*/ 3002145 h 3002170"/>
              <a:gd name="connsiteX0" fmla="*/ 0 w 8155910"/>
              <a:gd name="connsiteY0" fmla="*/ 17929 h 3002170"/>
              <a:gd name="connsiteX1" fmla="*/ 7709647 w 8155910"/>
              <a:gd name="connsiteY1" fmla="*/ 0 h 3002170"/>
              <a:gd name="connsiteX2" fmla="*/ 8153401 w 8155910"/>
              <a:gd name="connsiteY2" fmla="*/ 372035 h 3002170"/>
              <a:gd name="connsiteX3" fmla="*/ 7754470 w 8155910"/>
              <a:gd name="connsiteY3" fmla="*/ 690282 h 3002170"/>
              <a:gd name="connsiteX4" fmla="*/ 1276092 w 8155910"/>
              <a:gd name="connsiteY4" fmla="*/ 919227 h 3002170"/>
              <a:gd name="connsiteX5" fmla="*/ 1264720 w 8155910"/>
              <a:gd name="connsiteY5" fmla="*/ 2011545 h 3002170"/>
              <a:gd name="connsiteX6" fmla="*/ 4523735 w 8155910"/>
              <a:gd name="connsiteY6" fmla="*/ 2023268 h 3002170"/>
              <a:gd name="connsiteX7" fmla="*/ 4342026 w 8155910"/>
              <a:gd name="connsiteY7" fmla="*/ 2486331 h 3002170"/>
              <a:gd name="connsiteX8" fmla="*/ 185846 w 8155910"/>
              <a:gd name="connsiteY8" fmla="*/ 2536667 h 3002170"/>
              <a:gd name="connsiteX9" fmla="*/ 209643 w 8155910"/>
              <a:gd name="connsiteY9" fmla="*/ 3002145 h 3002170"/>
              <a:gd name="connsiteX0" fmla="*/ 0 w 8155910"/>
              <a:gd name="connsiteY0" fmla="*/ 17929 h 3002170"/>
              <a:gd name="connsiteX1" fmla="*/ 7709647 w 8155910"/>
              <a:gd name="connsiteY1" fmla="*/ 0 h 3002170"/>
              <a:gd name="connsiteX2" fmla="*/ 8153401 w 8155910"/>
              <a:gd name="connsiteY2" fmla="*/ 372035 h 3002170"/>
              <a:gd name="connsiteX3" fmla="*/ 7754470 w 8155910"/>
              <a:gd name="connsiteY3" fmla="*/ 690282 h 3002170"/>
              <a:gd name="connsiteX4" fmla="*/ 4863353 w 8155910"/>
              <a:gd name="connsiteY4" fmla="*/ 778550 h 3002170"/>
              <a:gd name="connsiteX5" fmla="*/ 1264720 w 8155910"/>
              <a:gd name="connsiteY5" fmla="*/ 2011545 h 3002170"/>
              <a:gd name="connsiteX6" fmla="*/ 4523735 w 8155910"/>
              <a:gd name="connsiteY6" fmla="*/ 2023268 h 3002170"/>
              <a:gd name="connsiteX7" fmla="*/ 4342026 w 8155910"/>
              <a:gd name="connsiteY7" fmla="*/ 2486331 h 3002170"/>
              <a:gd name="connsiteX8" fmla="*/ 185846 w 8155910"/>
              <a:gd name="connsiteY8" fmla="*/ 2536667 h 3002170"/>
              <a:gd name="connsiteX9" fmla="*/ 209643 w 8155910"/>
              <a:gd name="connsiteY9" fmla="*/ 3002145 h 3002170"/>
              <a:gd name="connsiteX0" fmla="*/ 0 w 8155910"/>
              <a:gd name="connsiteY0" fmla="*/ 17929 h 3002170"/>
              <a:gd name="connsiteX1" fmla="*/ 7709647 w 8155910"/>
              <a:gd name="connsiteY1" fmla="*/ 0 h 3002170"/>
              <a:gd name="connsiteX2" fmla="*/ 8153401 w 8155910"/>
              <a:gd name="connsiteY2" fmla="*/ 372035 h 3002170"/>
              <a:gd name="connsiteX3" fmla="*/ 7754470 w 8155910"/>
              <a:gd name="connsiteY3" fmla="*/ 690282 h 3002170"/>
              <a:gd name="connsiteX4" fmla="*/ 4863353 w 8155910"/>
              <a:gd name="connsiteY4" fmla="*/ 778550 h 3002170"/>
              <a:gd name="connsiteX5" fmla="*/ 1264720 w 8155910"/>
              <a:gd name="connsiteY5" fmla="*/ 2011545 h 3002170"/>
              <a:gd name="connsiteX6" fmla="*/ 4523735 w 8155910"/>
              <a:gd name="connsiteY6" fmla="*/ 2023268 h 3002170"/>
              <a:gd name="connsiteX7" fmla="*/ 4342026 w 8155910"/>
              <a:gd name="connsiteY7" fmla="*/ 2486331 h 3002170"/>
              <a:gd name="connsiteX8" fmla="*/ 185846 w 8155910"/>
              <a:gd name="connsiteY8" fmla="*/ 2536667 h 3002170"/>
              <a:gd name="connsiteX9" fmla="*/ 209643 w 8155910"/>
              <a:gd name="connsiteY9" fmla="*/ 3002145 h 3002170"/>
              <a:gd name="connsiteX0" fmla="*/ 0 w 8155910"/>
              <a:gd name="connsiteY0" fmla="*/ 17929 h 3002170"/>
              <a:gd name="connsiteX1" fmla="*/ 7709647 w 8155910"/>
              <a:gd name="connsiteY1" fmla="*/ 0 h 3002170"/>
              <a:gd name="connsiteX2" fmla="*/ 8153401 w 8155910"/>
              <a:gd name="connsiteY2" fmla="*/ 372035 h 3002170"/>
              <a:gd name="connsiteX3" fmla="*/ 7754470 w 8155910"/>
              <a:gd name="connsiteY3" fmla="*/ 690282 h 3002170"/>
              <a:gd name="connsiteX4" fmla="*/ 4863353 w 8155910"/>
              <a:gd name="connsiteY4" fmla="*/ 778550 h 3002170"/>
              <a:gd name="connsiteX5" fmla="*/ 1850874 w 8155910"/>
              <a:gd name="connsiteY5" fmla="*/ 1888453 h 3002170"/>
              <a:gd name="connsiteX6" fmla="*/ 1264720 w 8155910"/>
              <a:gd name="connsiteY6" fmla="*/ 2011545 h 3002170"/>
              <a:gd name="connsiteX7" fmla="*/ 4523735 w 8155910"/>
              <a:gd name="connsiteY7" fmla="*/ 2023268 h 3002170"/>
              <a:gd name="connsiteX8" fmla="*/ 4342026 w 8155910"/>
              <a:gd name="connsiteY8" fmla="*/ 2486331 h 3002170"/>
              <a:gd name="connsiteX9" fmla="*/ 185846 w 8155910"/>
              <a:gd name="connsiteY9" fmla="*/ 2536667 h 3002170"/>
              <a:gd name="connsiteX10" fmla="*/ 209643 w 8155910"/>
              <a:gd name="connsiteY10" fmla="*/ 3002145 h 3002170"/>
              <a:gd name="connsiteX0" fmla="*/ 0 w 8155910"/>
              <a:gd name="connsiteY0" fmla="*/ 17929 h 3002170"/>
              <a:gd name="connsiteX1" fmla="*/ 7709647 w 8155910"/>
              <a:gd name="connsiteY1" fmla="*/ 0 h 3002170"/>
              <a:gd name="connsiteX2" fmla="*/ 8153401 w 8155910"/>
              <a:gd name="connsiteY2" fmla="*/ 372035 h 3002170"/>
              <a:gd name="connsiteX3" fmla="*/ 7754470 w 8155910"/>
              <a:gd name="connsiteY3" fmla="*/ 690282 h 3002170"/>
              <a:gd name="connsiteX4" fmla="*/ 4863353 w 8155910"/>
              <a:gd name="connsiteY4" fmla="*/ 778550 h 3002170"/>
              <a:gd name="connsiteX5" fmla="*/ 1657443 w 8155910"/>
              <a:gd name="connsiteY5" fmla="*/ 1384361 h 3002170"/>
              <a:gd name="connsiteX6" fmla="*/ 1264720 w 8155910"/>
              <a:gd name="connsiteY6" fmla="*/ 2011545 h 3002170"/>
              <a:gd name="connsiteX7" fmla="*/ 4523735 w 8155910"/>
              <a:gd name="connsiteY7" fmla="*/ 2023268 h 3002170"/>
              <a:gd name="connsiteX8" fmla="*/ 4342026 w 8155910"/>
              <a:gd name="connsiteY8" fmla="*/ 2486331 h 3002170"/>
              <a:gd name="connsiteX9" fmla="*/ 185846 w 8155910"/>
              <a:gd name="connsiteY9" fmla="*/ 2536667 h 3002170"/>
              <a:gd name="connsiteX10" fmla="*/ 209643 w 8155910"/>
              <a:gd name="connsiteY10" fmla="*/ 3002145 h 3002170"/>
              <a:gd name="connsiteX0" fmla="*/ 0 w 8155910"/>
              <a:gd name="connsiteY0" fmla="*/ 17929 h 3002170"/>
              <a:gd name="connsiteX1" fmla="*/ 7709647 w 8155910"/>
              <a:gd name="connsiteY1" fmla="*/ 0 h 3002170"/>
              <a:gd name="connsiteX2" fmla="*/ 8153401 w 8155910"/>
              <a:gd name="connsiteY2" fmla="*/ 372035 h 3002170"/>
              <a:gd name="connsiteX3" fmla="*/ 7754470 w 8155910"/>
              <a:gd name="connsiteY3" fmla="*/ 690282 h 3002170"/>
              <a:gd name="connsiteX4" fmla="*/ 4927830 w 8155910"/>
              <a:gd name="connsiteY4" fmla="*/ 784412 h 3002170"/>
              <a:gd name="connsiteX5" fmla="*/ 1657443 w 8155910"/>
              <a:gd name="connsiteY5" fmla="*/ 1384361 h 3002170"/>
              <a:gd name="connsiteX6" fmla="*/ 1264720 w 8155910"/>
              <a:gd name="connsiteY6" fmla="*/ 2011545 h 3002170"/>
              <a:gd name="connsiteX7" fmla="*/ 4523735 w 8155910"/>
              <a:gd name="connsiteY7" fmla="*/ 2023268 h 3002170"/>
              <a:gd name="connsiteX8" fmla="*/ 4342026 w 8155910"/>
              <a:gd name="connsiteY8" fmla="*/ 2486331 h 3002170"/>
              <a:gd name="connsiteX9" fmla="*/ 185846 w 8155910"/>
              <a:gd name="connsiteY9" fmla="*/ 2536667 h 3002170"/>
              <a:gd name="connsiteX10" fmla="*/ 209643 w 8155910"/>
              <a:gd name="connsiteY10" fmla="*/ 3002145 h 3002170"/>
              <a:gd name="connsiteX0" fmla="*/ 0 w 8155910"/>
              <a:gd name="connsiteY0" fmla="*/ 17929 h 3002170"/>
              <a:gd name="connsiteX1" fmla="*/ 7709647 w 8155910"/>
              <a:gd name="connsiteY1" fmla="*/ 0 h 3002170"/>
              <a:gd name="connsiteX2" fmla="*/ 8153401 w 8155910"/>
              <a:gd name="connsiteY2" fmla="*/ 372035 h 3002170"/>
              <a:gd name="connsiteX3" fmla="*/ 7754470 w 8155910"/>
              <a:gd name="connsiteY3" fmla="*/ 690282 h 3002170"/>
              <a:gd name="connsiteX4" fmla="*/ 4927830 w 8155910"/>
              <a:gd name="connsiteY4" fmla="*/ 784412 h 3002170"/>
              <a:gd name="connsiteX5" fmla="*/ 1657443 w 8155910"/>
              <a:gd name="connsiteY5" fmla="*/ 1384361 h 3002170"/>
              <a:gd name="connsiteX6" fmla="*/ 1264720 w 8155910"/>
              <a:gd name="connsiteY6" fmla="*/ 2011545 h 3002170"/>
              <a:gd name="connsiteX7" fmla="*/ 4523735 w 8155910"/>
              <a:gd name="connsiteY7" fmla="*/ 2023268 h 3002170"/>
              <a:gd name="connsiteX8" fmla="*/ 4342026 w 8155910"/>
              <a:gd name="connsiteY8" fmla="*/ 2486331 h 3002170"/>
              <a:gd name="connsiteX9" fmla="*/ 185846 w 8155910"/>
              <a:gd name="connsiteY9" fmla="*/ 2536667 h 3002170"/>
              <a:gd name="connsiteX10" fmla="*/ 209643 w 8155910"/>
              <a:gd name="connsiteY10" fmla="*/ 3002145 h 3002170"/>
              <a:gd name="connsiteX0" fmla="*/ 0 w 8155910"/>
              <a:gd name="connsiteY0" fmla="*/ 17929 h 3002170"/>
              <a:gd name="connsiteX1" fmla="*/ 7709647 w 8155910"/>
              <a:gd name="connsiteY1" fmla="*/ 0 h 3002170"/>
              <a:gd name="connsiteX2" fmla="*/ 8153401 w 8155910"/>
              <a:gd name="connsiteY2" fmla="*/ 372035 h 3002170"/>
              <a:gd name="connsiteX3" fmla="*/ 7754470 w 8155910"/>
              <a:gd name="connsiteY3" fmla="*/ 690282 h 3002170"/>
              <a:gd name="connsiteX4" fmla="*/ 4927830 w 8155910"/>
              <a:gd name="connsiteY4" fmla="*/ 784412 h 3002170"/>
              <a:gd name="connsiteX5" fmla="*/ 1657443 w 8155910"/>
              <a:gd name="connsiteY5" fmla="*/ 1384361 h 3002170"/>
              <a:gd name="connsiteX6" fmla="*/ 1264720 w 8155910"/>
              <a:gd name="connsiteY6" fmla="*/ 2011545 h 3002170"/>
              <a:gd name="connsiteX7" fmla="*/ 4523735 w 8155910"/>
              <a:gd name="connsiteY7" fmla="*/ 2023268 h 3002170"/>
              <a:gd name="connsiteX8" fmla="*/ 4342026 w 8155910"/>
              <a:gd name="connsiteY8" fmla="*/ 2486331 h 3002170"/>
              <a:gd name="connsiteX9" fmla="*/ 185846 w 8155910"/>
              <a:gd name="connsiteY9" fmla="*/ 2536667 h 3002170"/>
              <a:gd name="connsiteX10" fmla="*/ 209643 w 8155910"/>
              <a:gd name="connsiteY10" fmla="*/ 3002145 h 3002170"/>
              <a:gd name="connsiteX0" fmla="*/ 0 w 8155910"/>
              <a:gd name="connsiteY0" fmla="*/ 17929 h 3002170"/>
              <a:gd name="connsiteX1" fmla="*/ 7709647 w 8155910"/>
              <a:gd name="connsiteY1" fmla="*/ 0 h 3002170"/>
              <a:gd name="connsiteX2" fmla="*/ 8153401 w 8155910"/>
              <a:gd name="connsiteY2" fmla="*/ 372035 h 3002170"/>
              <a:gd name="connsiteX3" fmla="*/ 7754470 w 8155910"/>
              <a:gd name="connsiteY3" fmla="*/ 690282 h 3002170"/>
              <a:gd name="connsiteX4" fmla="*/ 4927830 w 8155910"/>
              <a:gd name="connsiteY4" fmla="*/ 784412 h 3002170"/>
              <a:gd name="connsiteX5" fmla="*/ 1657443 w 8155910"/>
              <a:gd name="connsiteY5" fmla="*/ 1384361 h 3002170"/>
              <a:gd name="connsiteX6" fmla="*/ 2196704 w 8155910"/>
              <a:gd name="connsiteY6" fmla="*/ 1952930 h 3002170"/>
              <a:gd name="connsiteX7" fmla="*/ 4523735 w 8155910"/>
              <a:gd name="connsiteY7" fmla="*/ 2023268 h 3002170"/>
              <a:gd name="connsiteX8" fmla="*/ 4342026 w 8155910"/>
              <a:gd name="connsiteY8" fmla="*/ 2486331 h 3002170"/>
              <a:gd name="connsiteX9" fmla="*/ 185846 w 8155910"/>
              <a:gd name="connsiteY9" fmla="*/ 2536667 h 3002170"/>
              <a:gd name="connsiteX10" fmla="*/ 209643 w 8155910"/>
              <a:gd name="connsiteY10" fmla="*/ 3002145 h 3002170"/>
              <a:gd name="connsiteX0" fmla="*/ 0 w 8155910"/>
              <a:gd name="connsiteY0" fmla="*/ 17929 h 3002170"/>
              <a:gd name="connsiteX1" fmla="*/ 7709647 w 8155910"/>
              <a:gd name="connsiteY1" fmla="*/ 0 h 3002170"/>
              <a:gd name="connsiteX2" fmla="*/ 8153401 w 8155910"/>
              <a:gd name="connsiteY2" fmla="*/ 372035 h 3002170"/>
              <a:gd name="connsiteX3" fmla="*/ 7754470 w 8155910"/>
              <a:gd name="connsiteY3" fmla="*/ 690282 h 3002170"/>
              <a:gd name="connsiteX4" fmla="*/ 4927830 w 8155910"/>
              <a:gd name="connsiteY4" fmla="*/ 784412 h 3002170"/>
              <a:gd name="connsiteX5" fmla="*/ 2014997 w 8155910"/>
              <a:gd name="connsiteY5" fmla="*/ 1343330 h 3002170"/>
              <a:gd name="connsiteX6" fmla="*/ 2196704 w 8155910"/>
              <a:gd name="connsiteY6" fmla="*/ 1952930 h 3002170"/>
              <a:gd name="connsiteX7" fmla="*/ 4523735 w 8155910"/>
              <a:gd name="connsiteY7" fmla="*/ 2023268 h 3002170"/>
              <a:gd name="connsiteX8" fmla="*/ 4342026 w 8155910"/>
              <a:gd name="connsiteY8" fmla="*/ 2486331 h 3002170"/>
              <a:gd name="connsiteX9" fmla="*/ 185846 w 8155910"/>
              <a:gd name="connsiteY9" fmla="*/ 2536667 h 3002170"/>
              <a:gd name="connsiteX10" fmla="*/ 209643 w 8155910"/>
              <a:gd name="connsiteY10" fmla="*/ 3002145 h 3002170"/>
              <a:gd name="connsiteX0" fmla="*/ 0 w 8155910"/>
              <a:gd name="connsiteY0" fmla="*/ 17929 h 3002170"/>
              <a:gd name="connsiteX1" fmla="*/ 7709647 w 8155910"/>
              <a:gd name="connsiteY1" fmla="*/ 0 h 3002170"/>
              <a:gd name="connsiteX2" fmla="*/ 8153401 w 8155910"/>
              <a:gd name="connsiteY2" fmla="*/ 372035 h 3002170"/>
              <a:gd name="connsiteX3" fmla="*/ 7754470 w 8155910"/>
              <a:gd name="connsiteY3" fmla="*/ 690282 h 3002170"/>
              <a:gd name="connsiteX4" fmla="*/ 4927830 w 8155910"/>
              <a:gd name="connsiteY4" fmla="*/ 784412 h 3002170"/>
              <a:gd name="connsiteX5" fmla="*/ 2014997 w 8155910"/>
              <a:gd name="connsiteY5" fmla="*/ 1343330 h 3002170"/>
              <a:gd name="connsiteX6" fmla="*/ 2196704 w 8155910"/>
              <a:gd name="connsiteY6" fmla="*/ 1952930 h 3002170"/>
              <a:gd name="connsiteX7" fmla="*/ 4576489 w 8155910"/>
              <a:gd name="connsiteY7" fmla="*/ 1894315 h 3002170"/>
              <a:gd name="connsiteX8" fmla="*/ 4342026 w 8155910"/>
              <a:gd name="connsiteY8" fmla="*/ 2486331 h 3002170"/>
              <a:gd name="connsiteX9" fmla="*/ 185846 w 8155910"/>
              <a:gd name="connsiteY9" fmla="*/ 2536667 h 3002170"/>
              <a:gd name="connsiteX10" fmla="*/ 209643 w 8155910"/>
              <a:gd name="connsiteY10" fmla="*/ 3002145 h 3002170"/>
              <a:gd name="connsiteX0" fmla="*/ 0 w 8155910"/>
              <a:gd name="connsiteY0" fmla="*/ 17929 h 3002170"/>
              <a:gd name="connsiteX1" fmla="*/ 7709647 w 8155910"/>
              <a:gd name="connsiteY1" fmla="*/ 0 h 3002170"/>
              <a:gd name="connsiteX2" fmla="*/ 8153401 w 8155910"/>
              <a:gd name="connsiteY2" fmla="*/ 372035 h 3002170"/>
              <a:gd name="connsiteX3" fmla="*/ 7754470 w 8155910"/>
              <a:gd name="connsiteY3" fmla="*/ 690282 h 3002170"/>
              <a:gd name="connsiteX4" fmla="*/ 4927830 w 8155910"/>
              <a:gd name="connsiteY4" fmla="*/ 784412 h 3002170"/>
              <a:gd name="connsiteX5" fmla="*/ 2014997 w 8155910"/>
              <a:gd name="connsiteY5" fmla="*/ 1343330 h 3002170"/>
              <a:gd name="connsiteX6" fmla="*/ 2208427 w 8155910"/>
              <a:gd name="connsiteY6" fmla="*/ 1876730 h 3002170"/>
              <a:gd name="connsiteX7" fmla="*/ 4576489 w 8155910"/>
              <a:gd name="connsiteY7" fmla="*/ 1894315 h 3002170"/>
              <a:gd name="connsiteX8" fmla="*/ 4342026 w 8155910"/>
              <a:gd name="connsiteY8" fmla="*/ 2486331 h 3002170"/>
              <a:gd name="connsiteX9" fmla="*/ 185846 w 8155910"/>
              <a:gd name="connsiteY9" fmla="*/ 2536667 h 3002170"/>
              <a:gd name="connsiteX10" fmla="*/ 209643 w 8155910"/>
              <a:gd name="connsiteY10" fmla="*/ 3002145 h 3002170"/>
              <a:gd name="connsiteX0" fmla="*/ 0 w 8155910"/>
              <a:gd name="connsiteY0" fmla="*/ 17929 h 3002170"/>
              <a:gd name="connsiteX1" fmla="*/ 7709647 w 8155910"/>
              <a:gd name="connsiteY1" fmla="*/ 0 h 3002170"/>
              <a:gd name="connsiteX2" fmla="*/ 8153401 w 8155910"/>
              <a:gd name="connsiteY2" fmla="*/ 372035 h 3002170"/>
              <a:gd name="connsiteX3" fmla="*/ 7754470 w 8155910"/>
              <a:gd name="connsiteY3" fmla="*/ 690282 h 3002170"/>
              <a:gd name="connsiteX4" fmla="*/ 4927830 w 8155910"/>
              <a:gd name="connsiteY4" fmla="*/ 784412 h 3002170"/>
              <a:gd name="connsiteX5" fmla="*/ 2014997 w 8155910"/>
              <a:gd name="connsiteY5" fmla="*/ 1343330 h 3002170"/>
              <a:gd name="connsiteX6" fmla="*/ 2208427 w 8155910"/>
              <a:gd name="connsiteY6" fmla="*/ 1876730 h 3002170"/>
              <a:gd name="connsiteX7" fmla="*/ 4576489 w 8155910"/>
              <a:gd name="connsiteY7" fmla="*/ 1894315 h 3002170"/>
              <a:gd name="connsiteX8" fmla="*/ 4429949 w 8155910"/>
              <a:gd name="connsiteY8" fmla="*/ 2527362 h 3002170"/>
              <a:gd name="connsiteX9" fmla="*/ 185846 w 8155910"/>
              <a:gd name="connsiteY9" fmla="*/ 2536667 h 3002170"/>
              <a:gd name="connsiteX10" fmla="*/ 209643 w 8155910"/>
              <a:gd name="connsiteY10" fmla="*/ 3002145 h 3002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</a:cxnLst>
            <a:rect l="l" t="t" r="r" b="b"/>
            <a:pathLst>
              <a:path w="8155910" h="3002170">
                <a:moveTo>
                  <a:pt x="0" y="17929"/>
                </a:moveTo>
                <a:lnTo>
                  <a:pt x="7709647" y="0"/>
                </a:lnTo>
                <a:cubicBezTo>
                  <a:pt x="8175813" y="38847"/>
                  <a:pt x="8153400" y="283509"/>
                  <a:pt x="8153401" y="372035"/>
                </a:cubicBezTo>
                <a:cubicBezTo>
                  <a:pt x="8150412" y="253999"/>
                  <a:pt x="8223623" y="642470"/>
                  <a:pt x="7754470" y="690282"/>
                </a:cubicBezTo>
                <a:cubicBezTo>
                  <a:pt x="5643857" y="700166"/>
                  <a:pt x="4940013" y="551790"/>
                  <a:pt x="4927830" y="784412"/>
                </a:cubicBezTo>
                <a:cubicBezTo>
                  <a:pt x="4993112" y="1710938"/>
                  <a:pt x="2614769" y="1137831"/>
                  <a:pt x="2014997" y="1343330"/>
                </a:cubicBezTo>
                <a:cubicBezTo>
                  <a:pt x="1415225" y="1548829"/>
                  <a:pt x="1762950" y="1854261"/>
                  <a:pt x="2208427" y="1876730"/>
                </a:cubicBezTo>
                <a:cubicBezTo>
                  <a:pt x="2848370" y="1899544"/>
                  <a:pt x="4300997" y="1841561"/>
                  <a:pt x="4576489" y="1894315"/>
                </a:cubicBezTo>
                <a:cubicBezTo>
                  <a:pt x="4922320" y="2046715"/>
                  <a:pt x="4847154" y="2542419"/>
                  <a:pt x="4429949" y="2527362"/>
                </a:cubicBezTo>
                <a:cubicBezTo>
                  <a:pt x="4317544" y="2565059"/>
                  <a:pt x="420366" y="2465754"/>
                  <a:pt x="185846" y="2536667"/>
                </a:cubicBezTo>
                <a:cubicBezTo>
                  <a:pt x="-161938" y="2715444"/>
                  <a:pt x="121647" y="3005305"/>
                  <a:pt x="209643" y="3002145"/>
                </a:cubicBezTo>
              </a:path>
            </a:pathLst>
          </a:custGeom>
          <a:noFill/>
          <a:ln w="28575" cap="flat" cmpd="sng" algn="ctr">
            <a:solidFill>
              <a:srgbClr val="00B050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62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533400"/>
            <a:ext cx="8839200" cy="381000"/>
          </a:xfrm>
        </p:spPr>
        <p:txBody>
          <a:bodyPr/>
          <a:lstStyle/>
          <a:p>
            <a:r>
              <a:rPr lang="en-US" sz="3200" dirty="0" smtClean="0"/>
              <a:t>Summary</a:t>
            </a:r>
            <a:endParaRPr lang="en-US" sz="3200" dirty="0"/>
          </a:p>
        </p:txBody>
      </p:sp>
      <p:sp>
        <p:nvSpPr>
          <p:cNvPr id="56" name="Line Callout 1 55"/>
          <p:cNvSpPr/>
          <p:nvPr/>
        </p:nvSpPr>
        <p:spPr bwMode="auto">
          <a:xfrm>
            <a:off x="2925162" y="5724051"/>
            <a:ext cx="2789485" cy="400110"/>
          </a:xfrm>
          <a:prstGeom prst="borderCallout1">
            <a:avLst>
              <a:gd name="adj1" fmla="val 75508"/>
              <a:gd name="adj2" fmla="val -917"/>
              <a:gd name="adj3" fmla="val -15110"/>
              <a:gd name="adj4" fmla="val -51424"/>
            </a:avLst>
          </a:prstGeom>
          <a:solidFill>
            <a:srgbClr val="EFFDF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algn="ctr">
              <a:lnSpc>
                <a:spcPct val="100000"/>
              </a:lnSpc>
              <a:spcBef>
                <a:spcPts val="600"/>
              </a:spcBef>
            </a:pPr>
            <a:r>
              <a:rPr lang="en-US" sz="2000" dirty="0" smtClean="0"/>
              <a:t>Scalability &amp; flexibility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60968820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6" grpId="0" animBg="1"/>
    </p:bldLst>
  </p:timing>
</p:sld>
</file>

<file path=ppt/slides/slide1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ectangle 11"/>
          <p:cNvSpPr/>
          <p:nvPr/>
        </p:nvSpPr>
        <p:spPr>
          <a:xfrm>
            <a:off x="1" y="962189"/>
            <a:ext cx="8884078" cy="224676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30188" lvl="1" indent="-228600" eaLnBrk="0" hangingPunct="0">
              <a:lnSpc>
                <a:spcPct val="100000"/>
              </a:lnSpc>
              <a:spcBef>
                <a:spcPts val="600"/>
              </a:spcBef>
              <a:buClrTx/>
              <a:buSzPct val="100000"/>
              <a:buFont typeface="Arial" pitchFamily="34" charset="0"/>
              <a:buChar char="•"/>
              <a:tabLst>
                <a:tab pos="463550" algn="l"/>
              </a:tabLst>
              <a:defRPr/>
            </a:pPr>
            <a:r>
              <a:rPr lang="en-US" sz="2000" dirty="0"/>
              <a:t>Pattern languages </a:t>
            </a:r>
            <a:r>
              <a:rPr lang="en-US" sz="2000" dirty="0" smtClean="0"/>
              <a:t>integrate groups of related patterns to enable larger-scale </a:t>
            </a:r>
            <a:r>
              <a:rPr lang="en-US" sz="2000" dirty="0"/>
              <a:t>reuse of software architecture </a:t>
            </a:r>
            <a:r>
              <a:rPr lang="en-US" sz="2000" dirty="0" smtClean="0"/>
              <a:t>&amp; design</a:t>
            </a:r>
            <a:endParaRPr lang="en-US" sz="2000" dirty="0"/>
          </a:p>
          <a:p>
            <a:pPr marL="454025" lvl="1" indent="-228600" eaLnBrk="0" hangingPunct="0">
              <a:lnSpc>
                <a:spcPct val="100000"/>
              </a:lnSpc>
              <a:spcBef>
                <a:spcPts val="600"/>
              </a:spcBef>
              <a:buClrTx/>
              <a:buSzPct val="100000"/>
              <a:buFont typeface="Arial" pitchFamily="34" charset="0"/>
              <a:buChar char="•"/>
              <a:tabLst>
                <a:tab pos="463550" algn="l"/>
              </a:tabLst>
              <a:defRPr/>
            </a:pPr>
            <a:r>
              <a:rPr lang="en-US" sz="2000" dirty="0"/>
              <a:t>Key is their ability to navigate through alternatives in the </a:t>
            </a:r>
            <a:r>
              <a:rPr lang="en-US" sz="2000" dirty="0" smtClean="0"/>
              <a:t>design </a:t>
            </a:r>
            <a:r>
              <a:rPr lang="en-US" sz="2000" dirty="0"/>
              <a:t>space</a:t>
            </a:r>
          </a:p>
          <a:p>
            <a:pPr marL="228600" lvl="1" indent="-228600" eaLnBrk="0" hangingPunct="0">
              <a:lnSpc>
                <a:spcPct val="100000"/>
              </a:lnSpc>
              <a:spcBef>
                <a:spcPts val="600"/>
              </a:spcBef>
              <a:buClrTx/>
              <a:buSzPct val="100000"/>
              <a:buFont typeface="Arial" pitchFamily="34" charset="0"/>
              <a:buChar char="•"/>
              <a:defRPr/>
            </a:pPr>
            <a:endParaRPr lang="en-US" sz="2000" dirty="0"/>
          </a:p>
          <a:p>
            <a:pPr marL="174625" lvl="1" indent="-174625">
              <a:lnSpc>
                <a:spcPct val="100000"/>
              </a:lnSpc>
              <a:spcBef>
                <a:spcPts val="600"/>
              </a:spcBef>
              <a:buClrTx/>
              <a:buSzPct val="100000"/>
              <a:buFontTx/>
              <a:buChar char="•"/>
            </a:pPr>
            <a:endParaRPr lang="en-US" sz="2000" dirty="0" smtClean="0"/>
          </a:p>
          <a:p>
            <a:pPr marL="174625" lvl="1" indent="-174625">
              <a:lnSpc>
                <a:spcPct val="100000"/>
              </a:lnSpc>
              <a:spcBef>
                <a:spcPts val="600"/>
              </a:spcBef>
              <a:buClrTx/>
              <a:buSzPct val="100000"/>
              <a:buFontTx/>
              <a:buChar char="•"/>
            </a:pPr>
            <a:endParaRPr lang="en-US" sz="2000" dirty="0"/>
          </a:p>
        </p:txBody>
      </p:sp>
      <p:grpSp>
        <p:nvGrpSpPr>
          <p:cNvPr id="8" name="Group 7"/>
          <p:cNvGrpSpPr/>
          <p:nvPr/>
        </p:nvGrpSpPr>
        <p:grpSpPr>
          <a:xfrm>
            <a:off x="152400" y="2421321"/>
            <a:ext cx="8604156" cy="2530316"/>
            <a:chOff x="-275090" y="476250"/>
            <a:chExt cx="7820458" cy="3286125"/>
          </a:xfrm>
        </p:grpSpPr>
        <p:sp>
          <p:nvSpPr>
            <p:cNvPr id="5" name="Rounded Rectangle 4"/>
            <p:cNvSpPr/>
            <p:nvPr/>
          </p:nvSpPr>
          <p:spPr bwMode="auto">
            <a:xfrm>
              <a:off x="-214488" y="622940"/>
              <a:ext cx="7759856" cy="2472995"/>
            </a:xfrm>
            <a:prstGeom prst="roundRect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7" name="Rounded Rectangle 6"/>
            <p:cNvSpPr/>
            <p:nvPr/>
          </p:nvSpPr>
          <p:spPr bwMode="auto">
            <a:xfrm>
              <a:off x="-275090" y="476250"/>
              <a:ext cx="467522" cy="3286125"/>
            </a:xfrm>
            <a:prstGeom prst="roundRect">
              <a:avLst/>
            </a:prstGeom>
            <a:solidFill>
              <a:schemeClr val="bg1"/>
            </a:solidFill>
            <a:ln w="9525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</p:grpSp>
      <p:cxnSp>
        <p:nvCxnSpPr>
          <p:cNvPr id="16" name="Straight Arrow Connector 15"/>
          <p:cNvCxnSpPr/>
          <p:nvPr/>
        </p:nvCxnSpPr>
        <p:spPr bwMode="auto">
          <a:xfrm>
            <a:off x="688036" y="2547587"/>
            <a:ext cx="0" cy="2858508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sp>
        <p:nvSpPr>
          <p:cNvPr id="19" name="Flowchart: Terminator 18"/>
          <p:cNvSpPr/>
          <p:nvPr/>
        </p:nvSpPr>
        <p:spPr bwMode="auto">
          <a:xfrm>
            <a:off x="4902615" y="2328107"/>
            <a:ext cx="937324" cy="476071"/>
          </a:xfrm>
          <a:prstGeom prst="flowChartTerminator">
            <a:avLst/>
          </a:prstGeom>
          <a:solidFill>
            <a:srgbClr val="FFFF99"/>
          </a:solidFill>
          <a:ln w="19050" cap="flat" cmpd="sng" algn="ctr">
            <a:solidFill>
              <a:srgbClr val="00B0F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600" b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Layers</a:t>
            </a:r>
          </a:p>
        </p:txBody>
      </p:sp>
      <p:sp>
        <p:nvSpPr>
          <p:cNvPr id="22" name="Flowchart: Terminator 21"/>
          <p:cNvSpPr/>
          <p:nvPr/>
        </p:nvSpPr>
        <p:spPr bwMode="auto">
          <a:xfrm>
            <a:off x="6341884" y="2326523"/>
            <a:ext cx="1254474" cy="479239"/>
          </a:xfrm>
          <a:prstGeom prst="flowChartTerminator">
            <a:avLst/>
          </a:prstGeom>
          <a:solidFill>
            <a:schemeClr val="bg1"/>
          </a:solidFill>
          <a:ln w="19050" cap="flat" cmpd="sng" algn="ctr">
            <a:solidFill>
              <a:srgbClr val="00B0F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600" b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Wrapper</a:t>
            </a:r>
            <a:br>
              <a:rPr kumimoji="0" lang="en-US" sz="1600" b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</a:br>
            <a:r>
              <a:rPr kumimoji="0" lang="en-US" sz="1600" b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Facade</a:t>
            </a:r>
          </a:p>
        </p:txBody>
      </p:sp>
      <p:cxnSp>
        <p:nvCxnSpPr>
          <p:cNvPr id="21" name="Straight Arrow Connector 20"/>
          <p:cNvCxnSpPr/>
          <p:nvPr/>
        </p:nvCxnSpPr>
        <p:spPr bwMode="auto">
          <a:xfrm flipH="1">
            <a:off x="681650" y="3232456"/>
            <a:ext cx="8067675" cy="0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cxnSp>
        <p:nvCxnSpPr>
          <p:cNvPr id="38" name="Straight Arrow Connector 37"/>
          <p:cNvCxnSpPr/>
          <p:nvPr/>
        </p:nvCxnSpPr>
        <p:spPr bwMode="auto">
          <a:xfrm flipH="1" flipV="1">
            <a:off x="681652" y="3820046"/>
            <a:ext cx="4559722" cy="1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cxnSp>
        <p:nvCxnSpPr>
          <p:cNvPr id="40" name="Straight Arrow Connector 39"/>
          <p:cNvCxnSpPr>
            <a:stCxn id="23" idx="3"/>
          </p:cNvCxnSpPr>
          <p:nvPr/>
        </p:nvCxnSpPr>
        <p:spPr bwMode="auto">
          <a:xfrm flipH="1" flipV="1">
            <a:off x="681652" y="5038645"/>
            <a:ext cx="4338629" cy="1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sp>
        <p:nvSpPr>
          <p:cNvPr id="33" name="Flowchart: Terminator 32"/>
          <p:cNvSpPr/>
          <p:nvPr/>
        </p:nvSpPr>
        <p:spPr bwMode="auto">
          <a:xfrm>
            <a:off x="829674" y="4803855"/>
            <a:ext cx="1548492" cy="469580"/>
          </a:xfrm>
          <a:prstGeom prst="flowChartTerminator">
            <a:avLst/>
          </a:prstGeom>
          <a:solidFill>
            <a:schemeClr val="bg1"/>
          </a:solidFill>
          <a:ln w="19050" cap="flat" cmpd="sng" algn="ctr">
            <a:solidFill>
              <a:srgbClr val="00B0F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600" b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Component</a:t>
            </a:r>
            <a:br>
              <a:rPr kumimoji="0" lang="en-US" sz="1600" b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</a:br>
            <a:r>
              <a:rPr kumimoji="0" lang="en-US" sz="1600" b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Configurator</a:t>
            </a:r>
          </a:p>
        </p:txBody>
      </p:sp>
      <p:sp>
        <p:nvSpPr>
          <p:cNvPr id="31" name="Flowchart: Terminator 30"/>
          <p:cNvSpPr/>
          <p:nvPr/>
        </p:nvSpPr>
        <p:spPr bwMode="auto">
          <a:xfrm>
            <a:off x="7442179" y="2980925"/>
            <a:ext cx="1036689" cy="476071"/>
          </a:xfrm>
          <a:prstGeom prst="flowChartTerminator">
            <a:avLst/>
          </a:prstGeom>
          <a:solidFill>
            <a:srgbClr val="FFFF99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600" b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Reactor</a:t>
            </a:r>
          </a:p>
        </p:txBody>
      </p:sp>
      <p:sp>
        <p:nvSpPr>
          <p:cNvPr id="27" name="Flowchart: Terminator 26"/>
          <p:cNvSpPr/>
          <p:nvPr/>
        </p:nvSpPr>
        <p:spPr bwMode="auto">
          <a:xfrm>
            <a:off x="2545217" y="3581578"/>
            <a:ext cx="1036689" cy="476937"/>
          </a:xfrm>
          <a:prstGeom prst="flowChartTerminator">
            <a:avLst/>
          </a:prstGeom>
          <a:solidFill>
            <a:schemeClr val="bg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600" b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Monitor Object</a:t>
            </a:r>
          </a:p>
        </p:txBody>
      </p:sp>
      <p:cxnSp>
        <p:nvCxnSpPr>
          <p:cNvPr id="41" name="Straight Arrow Connector 40"/>
          <p:cNvCxnSpPr/>
          <p:nvPr/>
        </p:nvCxnSpPr>
        <p:spPr bwMode="auto">
          <a:xfrm flipH="1">
            <a:off x="2384281" y="5038645"/>
            <a:ext cx="447675" cy="0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cxnSp>
        <p:nvCxnSpPr>
          <p:cNvPr id="42" name="Straight Arrow Connector 41"/>
          <p:cNvCxnSpPr/>
          <p:nvPr/>
        </p:nvCxnSpPr>
        <p:spPr bwMode="auto">
          <a:xfrm flipH="1">
            <a:off x="3695406" y="5038645"/>
            <a:ext cx="447675" cy="0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sp>
        <p:nvSpPr>
          <p:cNvPr id="23" name="Flowchart: Terminator 22"/>
          <p:cNvSpPr/>
          <p:nvPr/>
        </p:nvSpPr>
        <p:spPr bwMode="auto">
          <a:xfrm>
            <a:off x="3874700" y="4800610"/>
            <a:ext cx="1145581" cy="476071"/>
          </a:xfrm>
          <a:prstGeom prst="flowChartTerminator">
            <a:avLst/>
          </a:prstGeom>
          <a:solidFill>
            <a:schemeClr val="bg1"/>
          </a:solidFill>
          <a:ln w="19050" cap="flat" cmpd="sng" algn="ctr">
            <a:solidFill>
              <a:srgbClr val="00B0F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600" b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Strategy</a:t>
            </a:r>
          </a:p>
        </p:txBody>
      </p:sp>
      <p:sp>
        <p:nvSpPr>
          <p:cNvPr id="32" name="Flowchart: Terminator 31"/>
          <p:cNvSpPr/>
          <p:nvPr/>
        </p:nvSpPr>
        <p:spPr bwMode="auto">
          <a:xfrm>
            <a:off x="2543629" y="4800177"/>
            <a:ext cx="1145581" cy="476937"/>
          </a:xfrm>
          <a:prstGeom prst="flowChartTerminator">
            <a:avLst/>
          </a:prstGeom>
          <a:solidFill>
            <a:schemeClr val="bg1"/>
          </a:solidFill>
          <a:ln w="19050" cap="flat" cmpd="sng" algn="ctr">
            <a:solidFill>
              <a:srgbClr val="00B0F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600" b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Abstract</a:t>
            </a:r>
            <a:br>
              <a:rPr kumimoji="0" lang="en-US" sz="1600" b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</a:br>
            <a:r>
              <a:rPr kumimoji="0" lang="en-US" sz="1600" b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Factory</a:t>
            </a:r>
          </a:p>
        </p:txBody>
      </p:sp>
      <p:cxnSp>
        <p:nvCxnSpPr>
          <p:cNvPr id="48" name="Straight Arrow Connector 47"/>
          <p:cNvCxnSpPr/>
          <p:nvPr/>
        </p:nvCxnSpPr>
        <p:spPr bwMode="auto">
          <a:xfrm flipH="1">
            <a:off x="3571150" y="3818125"/>
            <a:ext cx="223837" cy="0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cxnSp>
        <p:nvCxnSpPr>
          <p:cNvPr id="49" name="Straight Arrow Connector 48"/>
          <p:cNvCxnSpPr/>
          <p:nvPr/>
        </p:nvCxnSpPr>
        <p:spPr bwMode="auto">
          <a:xfrm flipH="1">
            <a:off x="8508178" y="3232456"/>
            <a:ext cx="223837" cy="0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cxnSp>
        <p:nvCxnSpPr>
          <p:cNvPr id="50" name="Straight Arrow Connector 49"/>
          <p:cNvCxnSpPr/>
          <p:nvPr/>
        </p:nvCxnSpPr>
        <p:spPr bwMode="auto">
          <a:xfrm flipH="1">
            <a:off x="6976361" y="3232456"/>
            <a:ext cx="223837" cy="0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cxnSp>
        <p:nvCxnSpPr>
          <p:cNvPr id="51" name="Straight Arrow Connector 50"/>
          <p:cNvCxnSpPr/>
          <p:nvPr/>
        </p:nvCxnSpPr>
        <p:spPr bwMode="auto">
          <a:xfrm flipH="1">
            <a:off x="6100333" y="2533484"/>
            <a:ext cx="223837" cy="0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triangle" w="med" len="med"/>
            <a:tailEnd type="none" w="med" len="med"/>
          </a:ln>
          <a:effectLst/>
        </p:spPr>
      </p:cxnSp>
      <p:cxnSp>
        <p:nvCxnSpPr>
          <p:cNvPr id="52" name="Straight Arrow Connector 51"/>
          <p:cNvCxnSpPr/>
          <p:nvPr/>
        </p:nvCxnSpPr>
        <p:spPr bwMode="auto">
          <a:xfrm flipH="1">
            <a:off x="4638900" y="2533484"/>
            <a:ext cx="223837" cy="0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triangle" w="med" len="med"/>
            <a:tailEnd type="none" w="med" len="med"/>
          </a:ln>
          <a:effectLst/>
        </p:spPr>
      </p:cxnSp>
      <p:sp>
        <p:nvSpPr>
          <p:cNvPr id="43022" name="Freeform 43021"/>
          <p:cNvSpPr/>
          <p:nvPr/>
        </p:nvSpPr>
        <p:spPr bwMode="auto">
          <a:xfrm>
            <a:off x="2389179" y="3819386"/>
            <a:ext cx="2866292" cy="1202305"/>
          </a:xfrm>
          <a:custGeom>
            <a:avLst/>
            <a:gdLst>
              <a:gd name="connsiteX0" fmla="*/ 0 w 2866292"/>
              <a:gd name="connsiteY0" fmla="*/ 0 h 1189892"/>
              <a:gd name="connsiteX1" fmla="*/ 0 w 2866292"/>
              <a:gd name="connsiteY1" fmla="*/ 386862 h 1189892"/>
              <a:gd name="connsiteX2" fmla="*/ 2866292 w 2866292"/>
              <a:gd name="connsiteY2" fmla="*/ 386862 h 1189892"/>
              <a:gd name="connsiteX3" fmla="*/ 2866292 w 2866292"/>
              <a:gd name="connsiteY3" fmla="*/ 1189892 h 1189892"/>
              <a:gd name="connsiteX0" fmla="*/ 0 w 2866292"/>
              <a:gd name="connsiteY0" fmla="*/ 0 h 1225751"/>
              <a:gd name="connsiteX1" fmla="*/ 0 w 2866292"/>
              <a:gd name="connsiteY1" fmla="*/ 422721 h 1225751"/>
              <a:gd name="connsiteX2" fmla="*/ 2866292 w 2866292"/>
              <a:gd name="connsiteY2" fmla="*/ 422721 h 1225751"/>
              <a:gd name="connsiteX3" fmla="*/ 2866292 w 2866292"/>
              <a:gd name="connsiteY3" fmla="*/ 1225751 h 1225751"/>
              <a:gd name="connsiteX0" fmla="*/ 0 w 2866292"/>
              <a:gd name="connsiteY0" fmla="*/ 0 h 1202305"/>
              <a:gd name="connsiteX1" fmla="*/ 0 w 2866292"/>
              <a:gd name="connsiteY1" fmla="*/ 399275 h 1202305"/>
              <a:gd name="connsiteX2" fmla="*/ 2866292 w 2866292"/>
              <a:gd name="connsiteY2" fmla="*/ 399275 h 1202305"/>
              <a:gd name="connsiteX3" fmla="*/ 2866292 w 2866292"/>
              <a:gd name="connsiteY3" fmla="*/ 1202305 h 120230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866292" h="1202305">
                <a:moveTo>
                  <a:pt x="0" y="0"/>
                </a:moveTo>
                <a:lnTo>
                  <a:pt x="0" y="399275"/>
                </a:lnTo>
                <a:lnTo>
                  <a:pt x="2866292" y="399275"/>
                </a:lnTo>
                <a:lnTo>
                  <a:pt x="2866292" y="1202305"/>
                </a:lnTo>
              </a:path>
            </a:pathLst>
          </a:cu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45" name="Flowchart: Terminator 44"/>
          <p:cNvSpPr/>
          <p:nvPr/>
        </p:nvSpPr>
        <p:spPr bwMode="auto">
          <a:xfrm>
            <a:off x="523886" y="5448035"/>
            <a:ext cx="937324" cy="476071"/>
          </a:xfrm>
          <a:prstGeom prst="flowChartTerminator">
            <a:avLst/>
          </a:prstGeom>
          <a:solidFill>
            <a:srgbClr val="FFFF99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600" b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Broker</a:t>
            </a:r>
          </a:p>
        </p:txBody>
      </p:sp>
      <p:cxnSp>
        <p:nvCxnSpPr>
          <p:cNvPr id="44" name="Straight Arrow Connector 43"/>
          <p:cNvCxnSpPr/>
          <p:nvPr/>
        </p:nvCxnSpPr>
        <p:spPr bwMode="auto">
          <a:xfrm flipH="1">
            <a:off x="8375744" y="4443619"/>
            <a:ext cx="103124" cy="0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cxnSp>
        <p:nvCxnSpPr>
          <p:cNvPr id="46" name="Straight Arrow Connector 45"/>
          <p:cNvCxnSpPr/>
          <p:nvPr/>
        </p:nvCxnSpPr>
        <p:spPr bwMode="auto">
          <a:xfrm flipH="1">
            <a:off x="6731909" y="4438412"/>
            <a:ext cx="223837" cy="0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sp>
        <p:nvSpPr>
          <p:cNvPr id="29" name="Flowchart: Terminator 28"/>
          <p:cNvSpPr/>
          <p:nvPr/>
        </p:nvSpPr>
        <p:spPr bwMode="auto">
          <a:xfrm>
            <a:off x="6934204" y="4187137"/>
            <a:ext cx="1446387" cy="476937"/>
          </a:xfrm>
          <a:prstGeom prst="flowChartTerminator">
            <a:avLst/>
          </a:prstGeom>
          <a:solidFill>
            <a:srgbClr val="FFFF99"/>
          </a:solidFill>
          <a:ln w="19050" cap="flat" cmpd="sng" algn="ctr">
            <a:solidFill>
              <a:srgbClr val="00B0F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algn="ctr">
              <a:lnSpc>
                <a:spcPct val="100000"/>
              </a:lnSpc>
              <a:spcBef>
                <a:spcPts val="0"/>
              </a:spcBef>
              <a:buClrTx/>
              <a:buSzTx/>
              <a:buFontTx/>
              <a:buNone/>
            </a:pPr>
            <a:r>
              <a:rPr lang="en-US" sz="1600" dirty="0" smtClean="0">
                <a:latin typeface="Arial" charset="0"/>
              </a:rPr>
              <a:t>Leader/</a:t>
            </a:r>
            <a:r>
              <a:rPr lang="en-US" sz="1600" dirty="0">
                <a:latin typeface="Arial" charset="0"/>
              </a:rPr>
              <a:t/>
            </a:r>
            <a:br>
              <a:rPr lang="en-US" sz="1600" dirty="0">
                <a:latin typeface="Arial" charset="0"/>
              </a:rPr>
            </a:br>
            <a:r>
              <a:rPr lang="en-US" sz="1600" dirty="0" smtClean="0">
                <a:latin typeface="Arial" charset="0"/>
              </a:rPr>
              <a:t>Followers</a:t>
            </a:r>
            <a:endParaRPr lang="en-US" sz="1600" dirty="0">
              <a:latin typeface="Arial" charset="0"/>
            </a:endParaRPr>
          </a:p>
        </p:txBody>
      </p:sp>
      <p:cxnSp>
        <p:nvCxnSpPr>
          <p:cNvPr id="58" name="Straight Arrow Connector 57"/>
          <p:cNvCxnSpPr/>
          <p:nvPr/>
        </p:nvCxnSpPr>
        <p:spPr bwMode="auto">
          <a:xfrm>
            <a:off x="5381423" y="3837438"/>
            <a:ext cx="1" cy="581728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cxnSp>
        <p:nvCxnSpPr>
          <p:cNvPr id="53" name="Straight Arrow Connector 52"/>
          <p:cNvCxnSpPr/>
          <p:nvPr/>
        </p:nvCxnSpPr>
        <p:spPr bwMode="auto">
          <a:xfrm flipH="1">
            <a:off x="666773" y="4437730"/>
            <a:ext cx="223837" cy="0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sp>
        <p:nvSpPr>
          <p:cNvPr id="13" name="Freeform 12"/>
          <p:cNvSpPr/>
          <p:nvPr/>
        </p:nvSpPr>
        <p:spPr bwMode="auto">
          <a:xfrm>
            <a:off x="5026719" y="4450067"/>
            <a:ext cx="293915" cy="598715"/>
          </a:xfrm>
          <a:custGeom>
            <a:avLst/>
            <a:gdLst>
              <a:gd name="connsiteX0" fmla="*/ 293915 w 293915"/>
              <a:gd name="connsiteY0" fmla="*/ 0 h 598715"/>
              <a:gd name="connsiteX1" fmla="*/ 293915 w 293915"/>
              <a:gd name="connsiteY1" fmla="*/ 598715 h 598715"/>
              <a:gd name="connsiteX2" fmla="*/ 0 w 293915"/>
              <a:gd name="connsiteY2" fmla="*/ 598715 h 59871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293915" h="598715">
                <a:moveTo>
                  <a:pt x="293915" y="0"/>
                </a:moveTo>
                <a:lnTo>
                  <a:pt x="293915" y="598715"/>
                </a:lnTo>
                <a:lnTo>
                  <a:pt x="0" y="598715"/>
                </a:lnTo>
              </a:path>
            </a:pathLst>
          </a:cu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55" name="Freeform 54"/>
          <p:cNvSpPr/>
          <p:nvPr/>
        </p:nvSpPr>
        <p:spPr bwMode="auto">
          <a:xfrm>
            <a:off x="1683274" y="3232541"/>
            <a:ext cx="3502787" cy="1787325"/>
          </a:xfrm>
          <a:custGeom>
            <a:avLst/>
            <a:gdLst>
              <a:gd name="connsiteX0" fmla="*/ 0 w 2866292"/>
              <a:gd name="connsiteY0" fmla="*/ 0 h 1189892"/>
              <a:gd name="connsiteX1" fmla="*/ 0 w 2866292"/>
              <a:gd name="connsiteY1" fmla="*/ 386862 h 1189892"/>
              <a:gd name="connsiteX2" fmla="*/ 2866292 w 2866292"/>
              <a:gd name="connsiteY2" fmla="*/ 386862 h 1189892"/>
              <a:gd name="connsiteX3" fmla="*/ 2866292 w 2866292"/>
              <a:gd name="connsiteY3" fmla="*/ 1189892 h 1189892"/>
              <a:gd name="connsiteX0" fmla="*/ 0 w 2866292"/>
              <a:gd name="connsiteY0" fmla="*/ 0 h 1189892"/>
              <a:gd name="connsiteX1" fmla="*/ 0 w 2866292"/>
              <a:gd name="connsiteY1" fmla="*/ 1104039 h 1189892"/>
              <a:gd name="connsiteX2" fmla="*/ 2866292 w 2866292"/>
              <a:gd name="connsiteY2" fmla="*/ 386862 h 1189892"/>
              <a:gd name="connsiteX3" fmla="*/ 2866292 w 2866292"/>
              <a:gd name="connsiteY3" fmla="*/ 1189892 h 1189892"/>
              <a:gd name="connsiteX0" fmla="*/ 0 w 3448998"/>
              <a:gd name="connsiteY0" fmla="*/ 0 h 1189892"/>
              <a:gd name="connsiteX1" fmla="*/ 0 w 3448998"/>
              <a:gd name="connsiteY1" fmla="*/ 1104039 h 1189892"/>
              <a:gd name="connsiteX2" fmla="*/ 3448998 w 3448998"/>
              <a:gd name="connsiteY2" fmla="*/ 1068179 h 1189892"/>
              <a:gd name="connsiteX3" fmla="*/ 2866292 w 3448998"/>
              <a:gd name="connsiteY3" fmla="*/ 1189892 h 1189892"/>
              <a:gd name="connsiteX0" fmla="*/ 0 w 3484856"/>
              <a:gd name="connsiteY0" fmla="*/ 0 h 1781562"/>
              <a:gd name="connsiteX1" fmla="*/ 0 w 3484856"/>
              <a:gd name="connsiteY1" fmla="*/ 1104039 h 1781562"/>
              <a:gd name="connsiteX2" fmla="*/ 3448998 w 3484856"/>
              <a:gd name="connsiteY2" fmla="*/ 1068179 h 1781562"/>
              <a:gd name="connsiteX3" fmla="*/ 3484856 w 3484856"/>
              <a:gd name="connsiteY3" fmla="*/ 1781562 h 1781562"/>
              <a:gd name="connsiteX0" fmla="*/ 0 w 3484857"/>
              <a:gd name="connsiteY0" fmla="*/ 0 h 1781562"/>
              <a:gd name="connsiteX1" fmla="*/ 0 w 3484857"/>
              <a:gd name="connsiteY1" fmla="*/ 1104039 h 1781562"/>
              <a:gd name="connsiteX2" fmla="*/ 3484857 w 3484857"/>
              <a:gd name="connsiteY2" fmla="*/ 1086108 h 1781562"/>
              <a:gd name="connsiteX3" fmla="*/ 3484856 w 3484857"/>
              <a:gd name="connsiteY3" fmla="*/ 1781562 h 1781562"/>
              <a:gd name="connsiteX0" fmla="*/ 0 w 3493822"/>
              <a:gd name="connsiteY0" fmla="*/ 0 h 1781562"/>
              <a:gd name="connsiteX1" fmla="*/ 0 w 3493822"/>
              <a:gd name="connsiteY1" fmla="*/ 1104039 h 1781562"/>
              <a:gd name="connsiteX2" fmla="*/ 3493822 w 3493822"/>
              <a:gd name="connsiteY2" fmla="*/ 1095072 h 1781562"/>
              <a:gd name="connsiteX3" fmla="*/ 3484856 w 3493822"/>
              <a:gd name="connsiteY3" fmla="*/ 1781562 h 1781562"/>
              <a:gd name="connsiteX0" fmla="*/ 0 w 3493822"/>
              <a:gd name="connsiteY0" fmla="*/ 0 h 1781562"/>
              <a:gd name="connsiteX1" fmla="*/ 0 w 3493822"/>
              <a:gd name="connsiteY1" fmla="*/ 1077144 h 1781562"/>
              <a:gd name="connsiteX2" fmla="*/ 3493822 w 3493822"/>
              <a:gd name="connsiteY2" fmla="*/ 1095072 h 1781562"/>
              <a:gd name="connsiteX3" fmla="*/ 3484856 w 3493822"/>
              <a:gd name="connsiteY3" fmla="*/ 1781562 h 1781562"/>
              <a:gd name="connsiteX0" fmla="*/ 8964 w 3502786"/>
              <a:gd name="connsiteY0" fmla="*/ 0 h 1781562"/>
              <a:gd name="connsiteX1" fmla="*/ 0 w 3502786"/>
              <a:gd name="connsiteY1" fmla="*/ 1104039 h 1781562"/>
              <a:gd name="connsiteX2" fmla="*/ 3502786 w 3502786"/>
              <a:gd name="connsiteY2" fmla="*/ 1095072 h 1781562"/>
              <a:gd name="connsiteX3" fmla="*/ 3493820 w 3502786"/>
              <a:gd name="connsiteY3" fmla="*/ 1781562 h 1781562"/>
              <a:gd name="connsiteX0" fmla="*/ 8964 w 3502786"/>
              <a:gd name="connsiteY0" fmla="*/ 0 h 1781562"/>
              <a:gd name="connsiteX1" fmla="*/ 0 w 3502786"/>
              <a:gd name="connsiteY1" fmla="*/ 1086110 h 1781562"/>
              <a:gd name="connsiteX2" fmla="*/ 3502786 w 3502786"/>
              <a:gd name="connsiteY2" fmla="*/ 1095072 h 1781562"/>
              <a:gd name="connsiteX3" fmla="*/ 3493820 w 3502786"/>
              <a:gd name="connsiteY3" fmla="*/ 1781562 h 1781562"/>
              <a:gd name="connsiteX0" fmla="*/ 0 w 3493822"/>
              <a:gd name="connsiteY0" fmla="*/ 0 h 1781562"/>
              <a:gd name="connsiteX1" fmla="*/ 1 w 3493822"/>
              <a:gd name="connsiteY1" fmla="*/ 1113004 h 1781562"/>
              <a:gd name="connsiteX2" fmla="*/ 3493822 w 3493822"/>
              <a:gd name="connsiteY2" fmla="*/ 1095072 h 1781562"/>
              <a:gd name="connsiteX3" fmla="*/ 3484856 w 3493822"/>
              <a:gd name="connsiteY3" fmla="*/ 1781562 h 1781562"/>
              <a:gd name="connsiteX0" fmla="*/ 0 w 3502785"/>
              <a:gd name="connsiteY0" fmla="*/ 0 h 1754668"/>
              <a:gd name="connsiteX1" fmla="*/ 1 w 3502785"/>
              <a:gd name="connsiteY1" fmla="*/ 1113004 h 1754668"/>
              <a:gd name="connsiteX2" fmla="*/ 3493822 w 3502785"/>
              <a:gd name="connsiteY2" fmla="*/ 1095072 h 1754668"/>
              <a:gd name="connsiteX3" fmla="*/ 3502785 w 3502785"/>
              <a:gd name="connsiteY3" fmla="*/ 1754668 h 1754668"/>
              <a:gd name="connsiteX0" fmla="*/ 0 w 3502787"/>
              <a:gd name="connsiteY0" fmla="*/ 0 h 1754668"/>
              <a:gd name="connsiteX1" fmla="*/ 1 w 3502787"/>
              <a:gd name="connsiteY1" fmla="*/ 1113004 h 1754668"/>
              <a:gd name="connsiteX2" fmla="*/ 3502787 w 3502787"/>
              <a:gd name="connsiteY2" fmla="*/ 1121966 h 1754668"/>
              <a:gd name="connsiteX3" fmla="*/ 3502785 w 3502787"/>
              <a:gd name="connsiteY3" fmla="*/ 1754668 h 1754668"/>
              <a:gd name="connsiteX0" fmla="*/ 0 w 3502787"/>
              <a:gd name="connsiteY0" fmla="*/ 0 h 1754668"/>
              <a:gd name="connsiteX1" fmla="*/ 1 w 3502787"/>
              <a:gd name="connsiteY1" fmla="*/ 1113004 h 1754668"/>
              <a:gd name="connsiteX2" fmla="*/ 3502787 w 3502787"/>
              <a:gd name="connsiteY2" fmla="*/ 1111080 h 1754668"/>
              <a:gd name="connsiteX3" fmla="*/ 3502785 w 3502787"/>
              <a:gd name="connsiteY3" fmla="*/ 1754668 h 1754668"/>
              <a:gd name="connsiteX0" fmla="*/ 0 w 3502787"/>
              <a:gd name="connsiteY0" fmla="*/ 0 h 1787325"/>
              <a:gd name="connsiteX1" fmla="*/ 1 w 3502787"/>
              <a:gd name="connsiteY1" fmla="*/ 1113004 h 1787325"/>
              <a:gd name="connsiteX2" fmla="*/ 3502787 w 3502787"/>
              <a:gd name="connsiteY2" fmla="*/ 1111080 h 1787325"/>
              <a:gd name="connsiteX3" fmla="*/ 3502785 w 3502787"/>
              <a:gd name="connsiteY3" fmla="*/ 1787325 h 178732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3502787" h="1787325">
                <a:moveTo>
                  <a:pt x="0" y="0"/>
                </a:moveTo>
                <a:cubicBezTo>
                  <a:pt x="0" y="371001"/>
                  <a:pt x="1" y="742003"/>
                  <a:pt x="1" y="1113004"/>
                </a:cubicBezTo>
                <a:lnTo>
                  <a:pt x="3502787" y="1111080"/>
                </a:lnTo>
                <a:cubicBezTo>
                  <a:pt x="3502787" y="1342898"/>
                  <a:pt x="3502785" y="1555507"/>
                  <a:pt x="3502785" y="1787325"/>
                </a:cubicBezTo>
              </a:path>
            </a:pathLst>
          </a:cu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59" name="Freeform 58"/>
          <p:cNvSpPr/>
          <p:nvPr/>
        </p:nvSpPr>
        <p:spPr bwMode="auto">
          <a:xfrm>
            <a:off x="5241374" y="3238723"/>
            <a:ext cx="293915" cy="598715"/>
          </a:xfrm>
          <a:custGeom>
            <a:avLst/>
            <a:gdLst>
              <a:gd name="connsiteX0" fmla="*/ 293915 w 293915"/>
              <a:gd name="connsiteY0" fmla="*/ 0 h 598715"/>
              <a:gd name="connsiteX1" fmla="*/ 293915 w 293915"/>
              <a:gd name="connsiteY1" fmla="*/ 598715 h 598715"/>
              <a:gd name="connsiteX2" fmla="*/ 0 w 293915"/>
              <a:gd name="connsiteY2" fmla="*/ 598715 h 59871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293915" h="598715">
                <a:moveTo>
                  <a:pt x="293915" y="0"/>
                </a:moveTo>
                <a:lnTo>
                  <a:pt x="293915" y="598715"/>
                </a:lnTo>
                <a:lnTo>
                  <a:pt x="0" y="598715"/>
                </a:lnTo>
              </a:path>
            </a:pathLst>
          </a:cu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39" name="Flowchart: Terminator 38"/>
          <p:cNvSpPr/>
          <p:nvPr/>
        </p:nvSpPr>
        <p:spPr bwMode="auto">
          <a:xfrm>
            <a:off x="5714647" y="2990113"/>
            <a:ext cx="1254474" cy="499814"/>
          </a:xfrm>
          <a:prstGeom prst="flowChartTerminator">
            <a:avLst/>
          </a:prstGeom>
          <a:solidFill>
            <a:schemeClr val="bg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600" b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Acceptor-</a:t>
            </a:r>
            <a:br>
              <a:rPr kumimoji="0" lang="en-US" sz="1600" b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</a:br>
            <a:r>
              <a:rPr kumimoji="0" lang="en-US" sz="1600" b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Connector</a:t>
            </a:r>
          </a:p>
        </p:txBody>
      </p:sp>
      <p:sp>
        <p:nvSpPr>
          <p:cNvPr id="43" name="Flowchart: Terminator 42"/>
          <p:cNvSpPr/>
          <p:nvPr/>
        </p:nvSpPr>
        <p:spPr bwMode="auto">
          <a:xfrm>
            <a:off x="5482312" y="4181494"/>
            <a:ext cx="1254474" cy="499814"/>
          </a:xfrm>
          <a:prstGeom prst="flowChartTerminator">
            <a:avLst/>
          </a:prstGeom>
          <a:solidFill>
            <a:schemeClr val="bg1"/>
          </a:solidFill>
          <a:ln w="19050" cap="flat" cmpd="sng" algn="ctr">
            <a:solidFill>
              <a:srgbClr val="00B0F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600" b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Acceptor-</a:t>
            </a:r>
            <a:br>
              <a:rPr kumimoji="0" lang="en-US" sz="1600" b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</a:br>
            <a:r>
              <a:rPr kumimoji="0" lang="en-US" sz="1600" b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Connector</a:t>
            </a:r>
          </a:p>
        </p:txBody>
      </p:sp>
      <p:sp>
        <p:nvSpPr>
          <p:cNvPr id="47" name="Flowchart: Terminator 46"/>
          <p:cNvSpPr/>
          <p:nvPr/>
        </p:nvSpPr>
        <p:spPr bwMode="auto">
          <a:xfrm>
            <a:off x="3782551" y="3571303"/>
            <a:ext cx="1446387" cy="504731"/>
          </a:xfrm>
          <a:prstGeom prst="flowChartTerminator">
            <a:avLst/>
          </a:prstGeom>
          <a:solidFill>
            <a:srgbClr val="FFFF99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algn="ctr">
              <a:lnSpc>
                <a:spcPct val="100000"/>
              </a:lnSpc>
              <a:spcBef>
                <a:spcPts val="0"/>
              </a:spcBef>
              <a:buClrTx/>
              <a:buSzTx/>
              <a:buFontTx/>
              <a:buNone/>
            </a:pPr>
            <a:r>
              <a:rPr lang="en-US" sz="1600" dirty="0">
                <a:latin typeface="Arial" charset="0"/>
              </a:rPr>
              <a:t>Half-Sync/</a:t>
            </a:r>
            <a:br>
              <a:rPr lang="en-US" sz="1600" dirty="0">
                <a:latin typeface="Arial" charset="0"/>
              </a:rPr>
            </a:br>
            <a:r>
              <a:rPr lang="en-US" sz="1600" dirty="0" smtClean="0">
                <a:latin typeface="Arial" charset="0"/>
              </a:rPr>
              <a:t>Half-</a:t>
            </a:r>
            <a:r>
              <a:rPr lang="en-US" sz="1600" dirty="0" err="1" smtClean="0">
                <a:latin typeface="Arial" charset="0"/>
              </a:rPr>
              <a:t>Async</a:t>
            </a:r>
            <a:endParaRPr lang="en-US" sz="1600" dirty="0">
              <a:latin typeface="Arial" charset="0"/>
            </a:endParaRPr>
          </a:p>
        </p:txBody>
      </p:sp>
      <p:sp>
        <p:nvSpPr>
          <p:cNvPr id="60" name="Freeform 59"/>
          <p:cNvSpPr/>
          <p:nvPr/>
        </p:nvSpPr>
        <p:spPr bwMode="auto">
          <a:xfrm>
            <a:off x="597271" y="2361067"/>
            <a:ext cx="8164545" cy="3002170"/>
          </a:xfrm>
          <a:custGeom>
            <a:avLst/>
            <a:gdLst>
              <a:gd name="connsiteX0" fmla="*/ 0 w 8113059"/>
              <a:gd name="connsiteY0" fmla="*/ 17929 h 2850776"/>
              <a:gd name="connsiteX1" fmla="*/ 7709647 w 8113059"/>
              <a:gd name="connsiteY1" fmla="*/ 0 h 2850776"/>
              <a:gd name="connsiteX2" fmla="*/ 8113059 w 8113059"/>
              <a:gd name="connsiteY2" fmla="*/ 358588 h 2850776"/>
              <a:gd name="connsiteX3" fmla="*/ 7754470 w 8113059"/>
              <a:gd name="connsiteY3" fmla="*/ 690282 h 2850776"/>
              <a:gd name="connsiteX4" fmla="*/ 116541 w 8113059"/>
              <a:gd name="connsiteY4" fmla="*/ 681317 h 2850776"/>
              <a:gd name="connsiteX5" fmla="*/ 125506 w 8113059"/>
              <a:gd name="connsiteY5" fmla="*/ 2850776 h 2850776"/>
              <a:gd name="connsiteX0" fmla="*/ 0 w 8113059"/>
              <a:gd name="connsiteY0" fmla="*/ 17929 h 2850776"/>
              <a:gd name="connsiteX1" fmla="*/ 7709647 w 8113059"/>
              <a:gd name="connsiteY1" fmla="*/ 0 h 2850776"/>
              <a:gd name="connsiteX2" fmla="*/ 8113059 w 8113059"/>
              <a:gd name="connsiteY2" fmla="*/ 358588 h 2850776"/>
              <a:gd name="connsiteX3" fmla="*/ 7754470 w 8113059"/>
              <a:gd name="connsiteY3" fmla="*/ 690282 h 2850776"/>
              <a:gd name="connsiteX4" fmla="*/ 116541 w 8113059"/>
              <a:gd name="connsiteY4" fmla="*/ 681317 h 2850776"/>
              <a:gd name="connsiteX5" fmla="*/ 125506 w 8113059"/>
              <a:gd name="connsiteY5" fmla="*/ 2850776 h 2850776"/>
              <a:gd name="connsiteX0" fmla="*/ 0 w 8113059"/>
              <a:gd name="connsiteY0" fmla="*/ 17929 h 2850776"/>
              <a:gd name="connsiteX1" fmla="*/ 7709647 w 8113059"/>
              <a:gd name="connsiteY1" fmla="*/ 0 h 2850776"/>
              <a:gd name="connsiteX2" fmla="*/ 8113059 w 8113059"/>
              <a:gd name="connsiteY2" fmla="*/ 358588 h 2850776"/>
              <a:gd name="connsiteX3" fmla="*/ 7754470 w 8113059"/>
              <a:gd name="connsiteY3" fmla="*/ 690282 h 2850776"/>
              <a:gd name="connsiteX4" fmla="*/ 116541 w 8113059"/>
              <a:gd name="connsiteY4" fmla="*/ 681317 h 2850776"/>
              <a:gd name="connsiteX5" fmla="*/ 125506 w 8113059"/>
              <a:gd name="connsiteY5" fmla="*/ 2850776 h 2850776"/>
              <a:gd name="connsiteX0" fmla="*/ 0 w 8095130"/>
              <a:gd name="connsiteY0" fmla="*/ 17929 h 2850776"/>
              <a:gd name="connsiteX1" fmla="*/ 7709647 w 8095130"/>
              <a:gd name="connsiteY1" fmla="*/ 0 h 2850776"/>
              <a:gd name="connsiteX2" fmla="*/ 8095130 w 8095130"/>
              <a:gd name="connsiteY2" fmla="*/ 349623 h 2850776"/>
              <a:gd name="connsiteX3" fmla="*/ 7754470 w 8095130"/>
              <a:gd name="connsiteY3" fmla="*/ 690282 h 2850776"/>
              <a:gd name="connsiteX4" fmla="*/ 116541 w 8095130"/>
              <a:gd name="connsiteY4" fmla="*/ 681317 h 2850776"/>
              <a:gd name="connsiteX5" fmla="*/ 125506 w 8095130"/>
              <a:gd name="connsiteY5" fmla="*/ 2850776 h 2850776"/>
              <a:gd name="connsiteX0" fmla="*/ 0 w 8127592"/>
              <a:gd name="connsiteY0" fmla="*/ 17929 h 2850776"/>
              <a:gd name="connsiteX1" fmla="*/ 7709647 w 8127592"/>
              <a:gd name="connsiteY1" fmla="*/ 0 h 2850776"/>
              <a:gd name="connsiteX2" fmla="*/ 8095130 w 8127592"/>
              <a:gd name="connsiteY2" fmla="*/ 349623 h 2850776"/>
              <a:gd name="connsiteX3" fmla="*/ 7754470 w 8127592"/>
              <a:gd name="connsiteY3" fmla="*/ 690282 h 2850776"/>
              <a:gd name="connsiteX4" fmla="*/ 116541 w 8127592"/>
              <a:gd name="connsiteY4" fmla="*/ 681317 h 2850776"/>
              <a:gd name="connsiteX5" fmla="*/ 125506 w 8127592"/>
              <a:gd name="connsiteY5" fmla="*/ 2850776 h 2850776"/>
              <a:gd name="connsiteX0" fmla="*/ 0 w 8127592"/>
              <a:gd name="connsiteY0" fmla="*/ 17929 h 2850776"/>
              <a:gd name="connsiteX1" fmla="*/ 7709647 w 8127592"/>
              <a:gd name="connsiteY1" fmla="*/ 0 h 2850776"/>
              <a:gd name="connsiteX2" fmla="*/ 8095130 w 8127592"/>
              <a:gd name="connsiteY2" fmla="*/ 349623 h 2850776"/>
              <a:gd name="connsiteX3" fmla="*/ 7754470 w 8127592"/>
              <a:gd name="connsiteY3" fmla="*/ 690282 h 2850776"/>
              <a:gd name="connsiteX4" fmla="*/ 116541 w 8127592"/>
              <a:gd name="connsiteY4" fmla="*/ 681317 h 2850776"/>
              <a:gd name="connsiteX5" fmla="*/ 125506 w 8127592"/>
              <a:gd name="connsiteY5" fmla="*/ 2850776 h 2850776"/>
              <a:gd name="connsiteX0" fmla="*/ 0 w 8139422"/>
              <a:gd name="connsiteY0" fmla="*/ 17929 h 2850776"/>
              <a:gd name="connsiteX1" fmla="*/ 7709647 w 8139422"/>
              <a:gd name="connsiteY1" fmla="*/ 0 h 2850776"/>
              <a:gd name="connsiteX2" fmla="*/ 8095130 w 8139422"/>
              <a:gd name="connsiteY2" fmla="*/ 349623 h 2850776"/>
              <a:gd name="connsiteX3" fmla="*/ 7754470 w 8139422"/>
              <a:gd name="connsiteY3" fmla="*/ 690282 h 2850776"/>
              <a:gd name="connsiteX4" fmla="*/ 116541 w 8139422"/>
              <a:gd name="connsiteY4" fmla="*/ 681317 h 2850776"/>
              <a:gd name="connsiteX5" fmla="*/ 125506 w 8139422"/>
              <a:gd name="connsiteY5" fmla="*/ 2850776 h 2850776"/>
              <a:gd name="connsiteX0" fmla="*/ 0 w 8165203"/>
              <a:gd name="connsiteY0" fmla="*/ 17929 h 2850776"/>
              <a:gd name="connsiteX1" fmla="*/ 7709647 w 8165203"/>
              <a:gd name="connsiteY1" fmla="*/ 0 h 2850776"/>
              <a:gd name="connsiteX2" fmla="*/ 8130989 w 8165203"/>
              <a:gd name="connsiteY2" fmla="*/ 372035 h 2850776"/>
              <a:gd name="connsiteX3" fmla="*/ 7754470 w 8165203"/>
              <a:gd name="connsiteY3" fmla="*/ 690282 h 2850776"/>
              <a:gd name="connsiteX4" fmla="*/ 116541 w 8165203"/>
              <a:gd name="connsiteY4" fmla="*/ 681317 h 2850776"/>
              <a:gd name="connsiteX5" fmla="*/ 125506 w 8165203"/>
              <a:gd name="connsiteY5" fmla="*/ 2850776 h 2850776"/>
              <a:gd name="connsiteX0" fmla="*/ 0 w 8165203"/>
              <a:gd name="connsiteY0" fmla="*/ 17929 h 2850776"/>
              <a:gd name="connsiteX1" fmla="*/ 7709647 w 8165203"/>
              <a:gd name="connsiteY1" fmla="*/ 0 h 2850776"/>
              <a:gd name="connsiteX2" fmla="*/ 8130989 w 8165203"/>
              <a:gd name="connsiteY2" fmla="*/ 372035 h 2850776"/>
              <a:gd name="connsiteX3" fmla="*/ 7754470 w 8165203"/>
              <a:gd name="connsiteY3" fmla="*/ 690282 h 2850776"/>
              <a:gd name="connsiteX4" fmla="*/ 116541 w 8165203"/>
              <a:gd name="connsiteY4" fmla="*/ 681317 h 2850776"/>
              <a:gd name="connsiteX5" fmla="*/ 125506 w 8165203"/>
              <a:gd name="connsiteY5" fmla="*/ 2850776 h 2850776"/>
              <a:gd name="connsiteX0" fmla="*/ 0 w 8135330"/>
              <a:gd name="connsiteY0" fmla="*/ 17929 h 2850776"/>
              <a:gd name="connsiteX1" fmla="*/ 7709647 w 8135330"/>
              <a:gd name="connsiteY1" fmla="*/ 0 h 2850776"/>
              <a:gd name="connsiteX2" fmla="*/ 8130989 w 8135330"/>
              <a:gd name="connsiteY2" fmla="*/ 372035 h 2850776"/>
              <a:gd name="connsiteX3" fmla="*/ 7754470 w 8135330"/>
              <a:gd name="connsiteY3" fmla="*/ 690282 h 2850776"/>
              <a:gd name="connsiteX4" fmla="*/ 116541 w 8135330"/>
              <a:gd name="connsiteY4" fmla="*/ 681317 h 2850776"/>
              <a:gd name="connsiteX5" fmla="*/ 125506 w 8135330"/>
              <a:gd name="connsiteY5" fmla="*/ 2850776 h 2850776"/>
              <a:gd name="connsiteX0" fmla="*/ 0 w 8135330"/>
              <a:gd name="connsiteY0" fmla="*/ 17929 h 2850776"/>
              <a:gd name="connsiteX1" fmla="*/ 7709647 w 8135330"/>
              <a:gd name="connsiteY1" fmla="*/ 0 h 2850776"/>
              <a:gd name="connsiteX2" fmla="*/ 8130989 w 8135330"/>
              <a:gd name="connsiteY2" fmla="*/ 372035 h 2850776"/>
              <a:gd name="connsiteX3" fmla="*/ 7754470 w 8135330"/>
              <a:gd name="connsiteY3" fmla="*/ 690282 h 2850776"/>
              <a:gd name="connsiteX4" fmla="*/ 116541 w 8135330"/>
              <a:gd name="connsiteY4" fmla="*/ 681317 h 2850776"/>
              <a:gd name="connsiteX5" fmla="*/ 125506 w 8135330"/>
              <a:gd name="connsiteY5" fmla="*/ 2850776 h 2850776"/>
              <a:gd name="connsiteX0" fmla="*/ 0 w 8137109"/>
              <a:gd name="connsiteY0" fmla="*/ 17929 h 2850776"/>
              <a:gd name="connsiteX1" fmla="*/ 7709647 w 8137109"/>
              <a:gd name="connsiteY1" fmla="*/ 0 h 2850776"/>
              <a:gd name="connsiteX2" fmla="*/ 8130989 w 8137109"/>
              <a:gd name="connsiteY2" fmla="*/ 372035 h 2850776"/>
              <a:gd name="connsiteX3" fmla="*/ 7754470 w 8137109"/>
              <a:gd name="connsiteY3" fmla="*/ 690282 h 2850776"/>
              <a:gd name="connsiteX4" fmla="*/ 116541 w 8137109"/>
              <a:gd name="connsiteY4" fmla="*/ 681317 h 2850776"/>
              <a:gd name="connsiteX5" fmla="*/ 125506 w 8137109"/>
              <a:gd name="connsiteY5" fmla="*/ 2850776 h 2850776"/>
              <a:gd name="connsiteX0" fmla="*/ 0 w 8155910"/>
              <a:gd name="connsiteY0" fmla="*/ 17929 h 2850776"/>
              <a:gd name="connsiteX1" fmla="*/ 7709647 w 8155910"/>
              <a:gd name="connsiteY1" fmla="*/ 0 h 2850776"/>
              <a:gd name="connsiteX2" fmla="*/ 8153401 w 8155910"/>
              <a:gd name="connsiteY2" fmla="*/ 372035 h 2850776"/>
              <a:gd name="connsiteX3" fmla="*/ 7754470 w 8155910"/>
              <a:gd name="connsiteY3" fmla="*/ 690282 h 2850776"/>
              <a:gd name="connsiteX4" fmla="*/ 116541 w 8155910"/>
              <a:gd name="connsiteY4" fmla="*/ 681317 h 2850776"/>
              <a:gd name="connsiteX5" fmla="*/ 125506 w 8155910"/>
              <a:gd name="connsiteY5" fmla="*/ 2850776 h 2850776"/>
              <a:gd name="connsiteX0" fmla="*/ 0 w 8162653"/>
              <a:gd name="connsiteY0" fmla="*/ 17929 h 2850776"/>
              <a:gd name="connsiteX1" fmla="*/ 7709647 w 8162653"/>
              <a:gd name="connsiteY1" fmla="*/ 0 h 2850776"/>
              <a:gd name="connsiteX2" fmla="*/ 8153401 w 8162653"/>
              <a:gd name="connsiteY2" fmla="*/ 372035 h 2850776"/>
              <a:gd name="connsiteX3" fmla="*/ 7754470 w 8162653"/>
              <a:gd name="connsiteY3" fmla="*/ 690282 h 2850776"/>
              <a:gd name="connsiteX4" fmla="*/ 116541 w 8162653"/>
              <a:gd name="connsiteY4" fmla="*/ 681317 h 2850776"/>
              <a:gd name="connsiteX5" fmla="*/ 125506 w 8162653"/>
              <a:gd name="connsiteY5" fmla="*/ 2850776 h 2850776"/>
              <a:gd name="connsiteX0" fmla="*/ 0 w 8166040"/>
              <a:gd name="connsiteY0" fmla="*/ 17929 h 2850776"/>
              <a:gd name="connsiteX1" fmla="*/ 7709647 w 8166040"/>
              <a:gd name="connsiteY1" fmla="*/ 0 h 2850776"/>
              <a:gd name="connsiteX2" fmla="*/ 8153401 w 8166040"/>
              <a:gd name="connsiteY2" fmla="*/ 372035 h 2850776"/>
              <a:gd name="connsiteX3" fmla="*/ 7754470 w 8166040"/>
              <a:gd name="connsiteY3" fmla="*/ 690282 h 2850776"/>
              <a:gd name="connsiteX4" fmla="*/ 116541 w 8166040"/>
              <a:gd name="connsiteY4" fmla="*/ 681317 h 2850776"/>
              <a:gd name="connsiteX5" fmla="*/ 125506 w 8166040"/>
              <a:gd name="connsiteY5" fmla="*/ 2850776 h 2850776"/>
              <a:gd name="connsiteX0" fmla="*/ 0 w 8155910"/>
              <a:gd name="connsiteY0" fmla="*/ 17929 h 2850776"/>
              <a:gd name="connsiteX1" fmla="*/ 7709647 w 8155910"/>
              <a:gd name="connsiteY1" fmla="*/ 0 h 2850776"/>
              <a:gd name="connsiteX2" fmla="*/ 8153401 w 8155910"/>
              <a:gd name="connsiteY2" fmla="*/ 372035 h 2850776"/>
              <a:gd name="connsiteX3" fmla="*/ 7754470 w 8155910"/>
              <a:gd name="connsiteY3" fmla="*/ 690282 h 2850776"/>
              <a:gd name="connsiteX4" fmla="*/ 116541 w 8155910"/>
              <a:gd name="connsiteY4" fmla="*/ 681317 h 2850776"/>
              <a:gd name="connsiteX5" fmla="*/ 125506 w 8155910"/>
              <a:gd name="connsiteY5" fmla="*/ 2850776 h 2850776"/>
              <a:gd name="connsiteX0" fmla="*/ 0 w 8155910"/>
              <a:gd name="connsiteY0" fmla="*/ 17929 h 2850776"/>
              <a:gd name="connsiteX1" fmla="*/ 7709647 w 8155910"/>
              <a:gd name="connsiteY1" fmla="*/ 0 h 2850776"/>
              <a:gd name="connsiteX2" fmla="*/ 8153401 w 8155910"/>
              <a:gd name="connsiteY2" fmla="*/ 372035 h 2850776"/>
              <a:gd name="connsiteX3" fmla="*/ 7754470 w 8155910"/>
              <a:gd name="connsiteY3" fmla="*/ 690282 h 2850776"/>
              <a:gd name="connsiteX4" fmla="*/ 1129553 w 8155910"/>
              <a:gd name="connsiteY4" fmla="*/ 708211 h 2850776"/>
              <a:gd name="connsiteX5" fmla="*/ 125506 w 8155910"/>
              <a:gd name="connsiteY5" fmla="*/ 2850776 h 2850776"/>
              <a:gd name="connsiteX0" fmla="*/ 0 w 8155910"/>
              <a:gd name="connsiteY0" fmla="*/ 17929 h 2187388"/>
              <a:gd name="connsiteX1" fmla="*/ 7709647 w 8155910"/>
              <a:gd name="connsiteY1" fmla="*/ 0 h 2187388"/>
              <a:gd name="connsiteX2" fmla="*/ 8153401 w 8155910"/>
              <a:gd name="connsiteY2" fmla="*/ 372035 h 2187388"/>
              <a:gd name="connsiteX3" fmla="*/ 7754470 w 8155910"/>
              <a:gd name="connsiteY3" fmla="*/ 690282 h 2187388"/>
              <a:gd name="connsiteX4" fmla="*/ 1129553 w 8155910"/>
              <a:gd name="connsiteY4" fmla="*/ 708211 h 2187388"/>
              <a:gd name="connsiteX5" fmla="*/ 1147482 w 8155910"/>
              <a:gd name="connsiteY5" fmla="*/ 2187388 h 2187388"/>
              <a:gd name="connsiteX0" fmla="*/ 0 w 8155910"/>
              <a:gd name="connsiteY0" fmla="*/ 17929 h 1766047"/>
              <a:gd name="connsiteX1" fmla="*/ 7709647 w 8155910"/>
              <a:gd name="connsiteY1" fmla="*/ 0 h 1766047"/>
              <a:gd name="connsiteX2" fmla="*/ 8153401 w 8155910"/>
              <a:gd name="connsiteY2" fmla="*/ 372035 h 1766047"/>
              <a:gd name="connsiteX3" fmla="*/ 7754470 w 8155910"/>
              <a:gd name="connsiteY3" fmla="*/ 690282 h 1766047"/>
              <a:gd name="connsiteX4" fmla="*/ 1129553 w 8155910"/>
              <a:gd name="connsiteY4" fmla="*/ 708211 h 1766047"/>
              <a:gd name="connsiteX5" fmla="*/ 1147482 w 8155910"/>
              <a:gd name="connsiteY5" fmla="*/ 1766047 h 1766047"/>
              <a:gd name="connsiteX0" fmla="*/ 0 w 8155910"/>
              <a:gd name="connsiteY0" fmla="*/ 17929 h 1685365"/>
              <a:gd name="connsiteX1" fmla="*/ 7709647 w 8155910"/>
              <a:gd name="connsiteY1" fmla="*/ 0 h 1685365"/>
              <a:gd name="connsiteX2" fmla="*/ 8153401 w 8155910"/>
              <a:gd name="connsiteY2" fmla="*/ 372035 h 1685365"/>
              <a:gd name="connsiteX3" fmla="*/ 7754470 w 8155910"/>
              <a:gd name="connsiteY3" fmla="*/ 690282 h 1685365"/>
              <a:gd name="connsiteX4" fmla="*/ 1129553 w 8155910"/>
              <a:gd name="connsiteY4" fmla="*/ 708211 h 1685365"/>
              <a:gd name="connsiteX5" fmla="*/ 1129553 w 8155910"/>
              <a:gd name="connsiteY5" fmla="*/ 1685365 h 1685365"/>
              <a:gd name="connsiteX0" fmla="*/ 0 w 8155910"/>
              <a:gd name="connsiteY0" fmla="*/ 17929 h 2366683"/>
              <a:gd name="connsiteX1" fmla="*/ 7709647 w 8155910"/>
              <a:gd name="connsiteY1" fmla="*/ 0 h 2366683"/>
              <a:gd name="connsiteX2" fmla="*/ 8153401 w 8155910"/>
              <a:gd name="connsiteY2" fmla="*/ 372035 h 2366683"/>
              <a:gd name="connsiteX3" fmla="*/ 7754470 w 8155910"/>
              <a:gd name="connsiteY3" fmla="*/ 690282 h 2366683"/>
              <a:gd name="connsiteX4" fmla="*/ 1129553 w 8155910"/>
              <a:gd name="connsiteY4" fmla="*/ 708211 h 2366683"/>
              <a:gd name="connsiteX5" fmla="*/ 1129553 w 8155910"/>
              <a:gd name="connsiteY5" fmla="*/ 2366683 h 2366683"/>
              <a:gd name="connsiteX0" fmla="*/ 0 w 8155910"/>
              <a:gd name="connsiteY0" fmla="*/ 17929 h 2261175"/>
              <a:gd name="connsiteX1" fmla="*/ 7709647 w 8155910"/>
              <a:gd name="connsiteY1" fmla="*/ 0 h 2261175"/>
              <a:gd name="connsiteX2" fmla="*/ 8153401 w 8155910"/>
              <a:gd name="connsiteY2" fmla="*/ 372035 h 2261175"/>
              <a:gd name="connsiteX3" fmla="*/ 7754470 w 8155910"/>
              <a:gd name="connsiteY3" fmla="*/ 690282 h 2261175"/>
              <a:gd name="connsiteX4" fmla="*/ 1129553 w 8155910"/>
              <a:gd name="connsiteY4" fmla="*/ 708211 h 2261175"/>
              <a:gd name="connsiteX5" fmla="*/ 4652338 w 8155910"/>
              <a:gd name="connsiteY5" fmla="*/ 2261175 h 2261175"/>
              <a:gd name="connsiteX0" fmla="*/ 0 w 8155910"/>
              <a:gd name="connsiteY0" fmla="*/ 17929 h 2261175"/>
              <a:gd name="connsiteX1" fmla="*/ 7709647 w 8155910"/>
              <a:gd name="connsiteY1" fmla="*/ 0 h 2261175"/>
              <a:gd name="connsiteX2" fmla="*/ 8153401 w 8155910"/>
              <a:gd name="connsiteY2" fmla="*/ 372035 h 2261175"/>
              <a:gd name="connsiteX3" fmla="*/ 7754470 w 8155910"/>
              <a:gd name="connsiteY3" fmla="*/ 690282 h 2261175"/>
              <a:gd name="connsiteX4" fmla="*/ 1422630 w 8155910"/>
              <a:gd name="connsiteY4" fmla="*/ 719934 h 2261175"/>
              <a:gd name="connsiteX5" fmla="*/ 4652338 w 8155910"/>
              <a:gd name="connsiteY5" fmla="*/ 2261175 h 2261175"/>
              <a:gd name="connsiteX0" fmla="*/ 0 w 8155910"/>
              <a:gd name="connsiteY0" fmla="*/ 17929 h 2261175"/>
              <a:gd name="connsiteX1" fmla="*/ 7709647 w 8155910"/>
              <a:gd name="connsiteY1" fmla="*/ 0 h 2261175"/>
              <a:gd name="connsiteX2" fmla="*/ 8153401 w 8155910"/>
              <a:gd name="connsiteY2" fmla="*/ 372035 h 2261175"/>
              <a:gd name="connsiteX3" fmla="*/ 7754470 w 8155910"/>
              <a:gd name="connsiteY3" fmla="*/ 690282 h 2261175"/>
              <a:gd name="connsiteX4" fmla="*/ 1422630 w 8155910"/>
              <a:gd name="connsiteY4" fmla="*/ 719934 h 2261175"/>
              <a:gd name="connsiteX5" fmla="*/ 4652338 w 8155910"/>
              <a:gd name="connsiteY5" fmla="*/ 2261175 h 2261175"/>
              <a:gd name="connsiteX0" fmla="*/ 0 w 8155910"/>
              <a:gd name="connsiteY0" fmla="*/ 17929 h 2261175"/>
              <a:gd name="connsiteX1" fmla="*/ 7709647 w 8155910"/>
              <a:gd name="connsiteY1" fmla="*/ 0 h 2261175"/>
              <a:gd name="connsiteX2" fmla="*/ 8153401 w 8155910"/>
              <a:gd name="connsiteY2" fmla="*/ 372035 h 2261175"/>
              <a:gd name="connsiteX3" fmla="*/ 7754470 w 8155910"/>
              <a:gd name="connsiteY3" fmla="*/ 690282 h 2261175"/>
              <a:gd name="connsiteX4" fmla="*/ 1422630 w 8155910"/>
              <a:gd name="connsiteY4" fmla="*/ 719934 h 2261175"/>
              <a:gd name="connsiteX5" fmla="*/ 4652338 w 8155910"/>
              <a:gd name="connsiteY5" fmla="*/ 2261175 h 2261175"/>
              <a:gd name="connsiteX0" fmla="*/ 0 w 8155910"/>
              <a:gd name="connsiteY0" fmla="*/ 17929 h 2859052"/>
              <a:gd name="connsiteX1" fmla="*/ 7709647 w 8155910"/>
              <a:gd name="connsiteY1" fmla="*/ 0 h 2859052"/>
              <a:gd name="connsiteX2" fmla="*/ 8153401 w 8155910"/>
              <a:gd name="connsiteY2" fmla="*/ 372035 h 2859052"/>
              <a:gd name="connsiteX3" fmla="*/ 7754470 w 8155910"/>
              <a:gd name="connsiteY3" fmla="*/ 690282 h 2859052"/>
              <a:gd name="connsiteX4" fmla="*/ 1422630 w 8155910"/>
              <a:gd name="connsiteY4" fmla="*/ 719934 h 2859052"/>
              <a:gd name="connsiteX5" fmla="*/ 2348753 w 8155910"/>
              <a:gd name="connsiteY5" fmla="*/ 2859052 h 2859052"/>
              <a:gd name="connsiteX0" fmla="*/ 0 w 8155910"/>
              <a:gd name="connsiteY0" fmla="*/ 17929 h 2859052"/>
              <a:gd name="connsiteX1" fmla="*/ 7709647 w 8155910"/>
              <a:gd name="connsiteY1" fmla="*/ 0 h 2859052"/>
              <a:gd name="connsiteX2" fmla="*/ 8153401 w 8155910"/>
              <a:gd name="connsiteY2" fmla="*/ 372035 h 2859052"/>
              <a:gd name="connsiteX3" fmla="*/ 7754470 w 8155910"/>
              <a:gd name="connsiteY3" fmla="*/ 690282 h 2859052"/>
              <a:gd name="connsiteX4" fmla="*/ 1422630 w 8155910"/>
              <a:gd name="connsiteY4" fmla="*/ 719934 h 2859052"/>
              <a:gd name="connsiteX5" fmla="*/ 1827427 w 8155910"/>
              <a:gd name="connsiteY5" fmla="*/ 1935345 h 2859052"/>
              <a:gd name="connsiteX6" fmla="*/ 2348753 w 8155910"/>
              <a:gd name="connsiteY6" fmla="*/ 2859052 h 2859052"/>
              <a:gd name="connsiteX0" fmla="*/ 0 w 8155910"/>
              <a:gd name="connsiteY0" fmla="*/ 17929 h 2859052"/>
              <a:gd name="connsiteX1" fmla="*/ 7709647 w 8155910"/>
              <a:gd name="connsiteY1" fmla="*/ 0 h 2859052"/>
              <a:gd name="connsiteX2" fmla="*/ 8153401 w 8155910"/>
              <a:gd name="connsiteY2" fmla="*/ 372035 h 2859052"/>
              <a:gd name="connsiteX3" fmla="*/ 7754470 w 8155910"/>
              <a:gd name="connsiteY3" fmla="*/ 690282 h 2859052"/>
              <a:gd name="connsiteX4" fmla="*/ 1422630 w 8155910"/>
              <a:gd name="connsiteY4" fmla="*/ 719934 h 2859052"/>
              <a:gd name="connsiteX5" fmla="*/ 4594073 w 8155910"/>
              <a:gd name="connsiteY5" fmla="*/ 2087745 h 2859052"/>
              <a:gd name="connsiteX6" fmla="*/ 2348753 w 8155910"/>
              <a:gd name="connsiteY6" fmla="*/ 2859052 h 2859052"/>
              <a:gd name="connsiteX0" fmla="*/ 0 w 8155910"/>
              <a:gd name="connsiteY0" fmla="*/ 17929 h 2859052"/>
              <a:gd name="connsiteX1" fmla="*/ 7709647 w 8155910"/>
              <a:gd name="connsiteY1" fmla="*/ 0 h 2859052"/>
              <a:gd name="connsiteX2" fmla="*/ 8153401 w 8155910"/>
              <a:gd name="connsiteY2" fmla="*/ 372035 h 2859052"/>
              <a:gd name="connsiteX3" fmla="*/ 7754470 w 8155910"/>
              <a:gd name="connsiteY3" fmla="*/ 690282 h 2859052"/>
              <a:gd name="connsiteX4" fmla="*/ 1422630 w 8155910"/>
              <a:gd name="connsiteY4" fmla="*/ 719934 h 2859052"/>
              <a:gd name="connsiteX5" fmla="*/ 1850874 w 8155910"/>
              <a:gd name="connsiteY5" fmla="*/ 1126453 h 2859052"/>
              <a:gd name="connsiteX6" fmla="*/ 4594073 w 8155910"/>
              <a:gd name="connsiteY6" fmla="*/ 2087745 h 2859052"/>
              <a:gd name="connsiteX7" fmla="*/ 2348753 w 8155910"/>
              <a:gd name="connsiteY7" fmla="*/ 2859052 h 2859052"/>
              <a:gd name="connsiteX0" fmla="*/ 0 w 8155910"/>
              <a:gd name="connsiteY0" fmla="*/ 17929 h 2859052"/>
              <a:gd name="connsiteX1" fmla="*/ 7709647 w 8155910"/>
              <a:gd name="connsiteY1" fmla="*/ 0 h 2859052"/>
              <a:gd name="connsiteX2" fmla="*/ 8153401 w 8155910"/>
              <a:gd name="connsiteY2" fmla="*/ 372035 h 2859052"/>
              <a:gd name="connsiteX3" fmla="*/ 7754470 w 8155910"/>
              <a:gd name="connsiteY3" fmla="*/ 690282 h 2859052"/>
              <a:gd name="connsiteX4" fmla="*/ 1422630 w 8155910"/>
              <a:gd name="connsiteY4" fmla="*/ 719934 h 2859052"/>
              <a:gd name="connsiteX5" fmla="*/ 1745366 w 8155910"/>
              <a:gd name="connsiteY5" fmla="*/ 1812253 h 2859052"/>
              <a:gd name="connsiteX6" fmla="*/ 4594073 w 8155910"/>
              <a:gd name="connsiteY6" fmla="*/ 2087745 h 2859052"/>
              <a:gd name="connsiteX7" fmla="*/ 2348753 w 8155910"/>
              <a:gd name="connsiteY7" fmla="*/ 2859052 h 2859052"/>
              <a:gd name="connsiteX0" fmla="*/ 0 w 8155910"/>
              <a:gd name="connsiteY0" fmla="*/ 17929 h 2859052"/>
              <a:gd name="connsiteX1" fmla="*/ 7709647 w 8155910"/>
              <a:gd name="connsiteY1" fmla="*/ 0 h 2859052"/>
              <a:gd name="connsiteX2" fmla="*/ 8153401 w 8155910"/>
              <a:gd name="connsiteY2" fmla="*/ 372035 h 2859052"/>
              <a:gd name="connsiteX3" fmla="*/ 7754470 w 8155910"/>
              <a:gd name="connsiteY3" fmla="*/ 690282 h 2859052"/>
              <a:gd name="connsiteX4" fmla="*/ 1422630 w 8155910"/>
              <a:gd name="connsiteY4" fmla="*/ 719934 h 2859052"/>
              <a:gd name="connsiteX5" fmla="*/ 1745366 w 8155910"/>
              <a:gd name="connsiteY5" fmla="*/ 1812253 h 2859052"/>
              <a:gd name="connsiteX6" fmla="*/ 4594073 w 8155910"/>
              <a:gd name="connsiteY6" fmla="*/ 2087745 h 2859052"/>
              <a:gd name="connsiteX7" fmla="*/ 2348753 w 8155910"/>
              <a:gd name="connsiteY7" fmla="*/ 2859052 h 2859052"/>
              <a:gd name="connsiteX0" fmla="*/ 0 w 8155910"/>
              <a:gd name="connsiteY0" fmla="*/ 17929 h 2859052"/>
              <a:gd name="connsiteX1" fmla="*/ 7709647 w 8155910"/>
              <a:gd name="connsiteY1" fmla="*/ 0 h 2859052"/>
              <a:gd name="connsiteX2" fmla="*/ 8153401 w 8155910"/>
              <a:gd name="connsiteY2" fmla="*/ 372035 h 2859052"/>
              <a:gd name="connsiteX3" fmla="*/ 7754470 w 8155910"/>
              <a:gd name="connsiteY3" fmla="*/ 690282 h 2859052"/>
              <a:gd name="connsiteX4" fmla="*/ 1422630 w 8155910"/>
              <a:gd name="connsiteY4" fmla="*/ 719934 h 2859052"/>
              <a:gd name="connsiteX5" fmla="*/ 1745366 w 8155910"/>
              <a:gd name="connsiteY5" fmla="*/ 1812253 h 2859052"/>
              <a:gd name="connsiteX6" fmla="*/ 4775781 w 8155910"/>
              <a:gd name="connsiteY6" fmla="*/ 1976376 h 2859052"/>
              <a:gd name="connsiteX7" fmla="*/ 2348753 w 8155910"/>
              <a:gd name="connsiteY7" fmla="*/ 2859052 h 2859052"/>
              <a:gd name="connsiteX0" fmla="*/ 0 w 8155910"/>
              <a:gd name="connsiteY0" fmla="*/ 17929 h 2237729"/>
              <a:gd name="connsiteX1" fmla="*/ 7709647 w 8155910"/>
              <a:gd name="connsiteY1" fmla="*/ 0 h 2237729"/>
              <a:gd name="connsiteX2" fmla="*/ 8153401 w 8155910"/>
              <a:gd name="connsiteY2" fmla="*/ 372035 h 2237729"/>
              <a:gd name="connsiteX3" fmla="*/ 7754470 w 8155910"/>
              <a:gd name="connsiteY3" fmla="*/ 690282 h 2237729"/>
              <a:gd name="connsiteX4" fmla="*/ 1422630 w 8155910"/>
              <a:gd name="connsiteY4" fmla="*/ 719934 h 2237729"/>
              <a:gd name="connsiteX5" fmla="*/ 1745366 w 8155910"/>
              <a:gd name="connsiteY5" fmla="*/ 1812253 h 2237729"/>
              <a:gd name="connsiteX6" fmla="*/ 4775781 w 8155910"/>
              <a:gd name="connsiteY6" fmla="*/ 1976376 h 2237729"/>
              <a:gd name="connsiteX7" fmla="*/ 2061538 w 8155910"/>
              <a:gd name="connsiteY7" fmla="*/ 2237729 h 2237729"/>
              <a:gd name="connsiteX0" fmla="*/ 0 w 8155910"/>
              <a:gd name="connsiteY0" fmla="*/ 17929 h 2237729"/>
              <a:gd name="connsiteX1" fmla="*/ 7709647 w 8155910"/>
              <a:gd name="connsiteY1" fmla="*/ 0 h 2237729"/>
              <a:gd name="connsiteX2" fmla="*/ 8153401 w 8155910"/>
              <a:gd name="connsiteY2" fmla="*/ 372035 h 2237729"/>
              <a:gd name="connsiteX3" fmla="*/ 7754470 w 8155910"/>
              <a:gd name="connsiteY3" fmla="*/ 690282 h 2237729"/>
              <a:gd name="connsiteX4" fmla="*/ 1422630 w 8155910"/>
              <a:gd name="connsiteY4" fmla="*/ 719934 h 2237729"/>
              <a:gd name="connsiteX5" fmla="*/ 1745366 w 8155910"/>
              <a:gd name="connsiteY5" fmla="*/ 1812253 h 2237729"/>
              <a:gd name="connsiteX6" fmla="*/ 4775781 w 8155910"/>
              <a:gd name="connsiteY6" fmla="*/ 1976376 h 2237729"/>
              <a:gd name="connsiteX7" fmla="*/ 4523735 w 8155910"/>
              <a:gd name="connsiteY7" fmla="*/ 2128777 h 2237729"/>
              <a:gd name="connsiteX8" fmla="*/ 2061538 w 8155910"/>
              <a:gd name="connsiteY8" fmla="*/ 2237729 h 2237729"/>
              <a:gd name="connsiteX0" fmla="*/ 0 w 8155910"/>
              <a:gd name="connsiteY0" fmla="*/ 17929 h 2352833"/>
              <a:gd name="connsiteX1" fmla="*/ 7709647 w 8155910"/>
              <a:gd name="connsiteY1" fmla="*/ 0 h 2352833"/>
              <a:gd name="connsiteX2" fmla="*/ 8153401 w 8155910"/>
              <a:gd name="connsiteY2" fmla="*/ 372035 h 2352833"/>
              <a:gd name="connsiteX3" fmla="*/ 7754470 w 8155910"/>
              <a:gd name="connsiteY3" fmla="*/ 690282 h 2352833"/>
              <a:gd name="connsiteX4" fmla="*/ 1422630 w 8155910"/>
              <a:gd name="connsiteY4" fmla="*/ 719934 h 2352833"/>
              <a:gd name="connsiteX5" fmla="*/ 1745366 w 8155910"/>
              <a:gd name="connsiteY5" fmla="*/ 1812253 h 2352833"/>
              <a:gd name="connsiteX6" fmla="*/ 4775781 w 8155910"/>
              <a:gd name="connsiteY6" fmla="*/ 1976376 h 2352833"/>
              <a:gd name="connsiteX7" fmla="*/ 4570627 w 8155910"/>
              <a:gd name="connsiteY7" fmla="*/ 2345654 h 2352833"/>
              <a:gd name="connsiteX8" fmla="*/ 2061538 w 8155910"/>
              <a:gd name="connsiteY8" fmla="*/ 2237729 h 2352833"/>
              <a:gd name="connsiteX0" fmla="*/ 0 w 8155910"/>
              <a:gd name="connsiteY0" fmla="*/ 17929 h 2361130"/>
              <a:gd name="connsiteX1" fmla="*/ 7709647 w 8155910"/>
              <a:gd name="connsiteY1" fmla="*/ 0 h 2361130"/>
              <a:gd name="connsiteX2" fmla="*/ 8153401 w 8155910"/>
              <a:gd name="connsiteY2" fmla="*/ 372035 h 2361130"/>
              <a:gd name="connsiteX3" fmla="*/ 7754470 w 8155910"/>
              <a:gd name="connsiteY3" fmla="*/ 690282 h 2361130"/>
              <a:gd name="connsiteX4" fmla="*/ 1422630 w 8155910"/>
              <a:gd name="connsiteY4" fmla="*/ 719934 h 2361130"/>
              <a:gd name="connsiteX5" fmla="*/ 1745366 w 8155910"/>
              <a:gd name="connsiteY5" fmla="*/ 1812253 h 2361130"/>
              <a:gd name="connsiteX6" fmla="*/ 4775781 w 8155910"/>
              <a:gd name="connsiteY6" fmla="*/ 1976376 h 2361130"/>
              <a:gd name="connsiteX7" fmla="*/ 4570627 w 8155910"/>
              <a:gd name="connsiteY7" fmla="*/ 2345654 h 2361130"/>
              <a:gd name="connsiteX8" fmla="*/ 267907 w 8155910"/>
              <a:gd name="connsiteY8" fmla="*/ 2343237 h 2361130"/>
              <a:gd name="connsiteX0" fmla="*/ 0 w 8155910"/>
              <a:gd name="connsiteY0" fmla="*/ 17929 h 2361130"/>
              <a:gd name="connsiteX1" fmla="*/ 7709647 w 8155910"/>
              <a:gd name="connsiteY1" fmla="*/ 0 h 2361130"/>
              <a:gd name="connsiteX2" fmla="*/ 8153401 w 8155910"/>
              <a:gd name="connsiteY2" fmla="*/ 372035 h 2361130"/>
              <a:gd name="connsiteX3" fmla="*/ 7754470 w 8155910"/>
              <a:gd name="connsiteY3" fmla="*/ 690282 h 2361130"/>
              <a:gd name="connsiteX4" fmla="*/ 1422630 w 8155910"/>
              <a:gd name="connsiteY4" fmla="*/ 719934 h 2361130"/>
              <a:gd name="connsiteX5" fmla="*/ 1745366 w 8155910"/>
              <a:gd name="connsiteY5" fmla="*/ 1812253 h 2361130"/>
              <a:gd name="connsiteX6" fmla="*/ 4775781 w 8155910"/>
              <a:gd name="connsiteY6" fmla="*/ 1976376 h 2361130"/>
              <a:gd name="connsiteX7" fmla="*/ 4570627 w 8155910"/>
              <a:gd name="connsiteY7" fmla="*/ 2345654 h 2361130"/>
              <a:gd name="connsiteX8" fmla="*/ 267907 w 8155910"/>
              <a:gd name="connsiteY8" fmla="*/ 2343237 h 2361130"/>
              <a:gd name="connsiteX9" fmla="*/ 690289 w 8155910"/>
              <a:gd name="connsiteY9" fmla="*/ 2328068 h 2361130"/>
              <a:gd name="connsiteX0" fmla="*/ 57977 w 8213887"/>
              <a:gd name="connsiteY0" fmla="*/ 17929 h 3002156"/>
              <a:gd name="connsiteX1" fmla="*/ 7767624 w 8213887"/>
              <a:gd name="connsiteY1" fmla="*/ 0 h 3002156"/>
              <a:gd name="connsiteX2" fmla="*/ 8211378 w 8213887"/>
              <a:gd name="connsiteY2" fmla="*/ 372035 h 3002156"/>
              <a:gd name="connsiteX3" fmla="*/ 7812447 w 8213887"/>
              <a:gd name="connsiteY3" fmla="*/ 690282 h 3002156"/>
              <a:gd name="connsiteX4" fmla="*/ 1480607 w 8213887"/>
              <a:gd name="connsiteY4" fmla="*/ 719934 h 3002156"/>
              <a:gd name="connsiteX5" fmla="*/ 1803343 w 8213887"/>
              <a:gd name="connsiteY5" fmla="*/ 1812253 h 3002156"/>
              <a:gd name="connsiteX6" fmla="*/ 4833758 w 8213887"/>
              <a:gd name="connsiteY6" fmla="*/ 1976376 h 3002156"/>
              <a:gd name="connsiteX7" fmla="*/ 4628604 w 8213887"/>
              <a:gd name="connsiteY7" fmla="*/ 2345654 h 3002156"/>
              <a:gd name="connsiteX8" fmla="*/ 325884 w 8213887"/>
              <a:gd name="connsiteY8" fmla="*/ 2343237 h 3002156"/>
              <a:gd name="connsiteX9" fmla="*/ 267620 w 8213887"/>
              <a:gd name="connsiteY9" fmla="*/ 3002145 h 3002156"/>
              <a:gd name="connsiteX0" fmla="*/ 57977 w 8213887"/>
              <a:gd name="connsiteY0" fmla="*/ 17929 h 3002156"/>
              <a:gd name="connsiteX1" fmla="*/ 7767624 w 8213887"/>
              <a:gd name="connsiteY1" fmla="*/ 0 h 3002156"/>
              <a:gd name="connsiteX2" fmla="*/ 8211378 w 8213887"/>
              <a:gd name="connsiteY2" fmla="*/ 372035 h 3002156"/>
              <a:gd name="connsiteX3" fmla="*/ 7812447 w 8213887"/>
              <a:gd name="connsiteY3" fmla="*/ 690282 h 3002156"/>
              <a:gd name="connsiteX4" fmla="*/ 1480607 w 8213887"/>
              <a:gd name="connsiteY4" fmla="*/ 719934 h 3002156"/>
              <a:gd name="connsiteX5" fmla="*/ 1803343 w 8213887"/>
              <a:gd name="connsiteY5" fmla="*/ 1812253 h 3002156"/>
              <a:gd name="connsiteX6" fmla="*/ 4833758 w 8213887"/>
              <a:gd name="connsiteY6" fmla="*/ 1976376 h 3002156"/>
              <a:gd name="connsiteX7" fmla="*/ 4628604 w 8213887"/>
              <a:gd name="connsiteY7" fmla="*/ 2345654 h 3002156"/>
              <a:gd name="connsiteX8" fmla="*/ 325884 w 8213887"/>
              <a:gd name="connsiteY8" fmla="*/ 2343237 h 3002156"/>
              <a:gd name="connsiteX9" fmla="*/ 267620 w 8213887"/>
              <a:gd name="connsiteY9" fmla="*/ 3002145 h 3002156"/>
              <a:gd name="connsiteX0" fmla="*/ 57977 w 8213887"/>
              <a:gd name="connsiteY0" fmla="*/ 17929 h 3002156"/>
              <a:gd name="connsiteX1" fmla="*/ 7767624 w 8213887"/>
              <a:gd name="connsiteY1" fmla="*/ 0 h 3002156"/>
              <a:gd name="connsiteX2" fmla="*/ 8211378 w 8213887"/>
              <a:gd name="connsiteY2" fmla="*/ 372035 h 3002156"/>
              <a:gd name="connsiteX3" fmla="*/ 7812447 w 8213887"/>
              <a:gd name="connsiteY3" fmla="*/ 690282 h 3002156"/>
              <a:gd name="connsiteX4" fmla="*/ 1480607 w 8213887"/>
              <a:gd name="connsiteY4" fmla="*/ 719934 h 3002156"/>
              <a:gd name="connsiteX5" fmla="*/ 1803343 w 8213887"/>
              <a:gd name="connsiteY5" fmla="*/ 1812253 h 3002156"/>
              <a:gd name="connsiteX6" fmla="*/ 4833758 w 8213887"/>
              <a:gd name="connsiteY6" fmla="*/ 1976376 h 3002156"/>
              <a:gd name="connsiteX7" fmla="*/ 4628604 w 8213887"/>
              <a:gd name="connsiteY7" fmla="*/ 2345654 h 3002156"/>
              <a:gd name="connsiteX8" fmla="*/ 325884 w 8213887"/>
              <a:gd name="connsiteY8" fmla="*/ 2343237 h 3002156"/>
              <a:gd name="connsiteX9" fmla="*/ 267620 w 8213887"/>
              <a:gd name="connsiteY9" fmla="*/ 3002145 h 3002156"/>
              <a:gd name="connsiteX0" fmla="*/ 57977 w 8213887"/>
              <a:gd name="connsiteY0" fmla="*/ 17929 h 3002156"/>
              <a:gd name="connsiteX1" fmla="*/ 7767624 w 8213887"/>
              <a:gd name="connsiteY1" fmla="*/ 0 h 3002156"/>
              <a:gd name="connsiteX2" fmla="*/ 8211378 w 8213887"/>
              <a:gd name="connsiteY2" fmla="*/ 372035 h 3002156"/>
              <a:gd name="connsiteX3" fmla="*/ 7812447 w 8213887"/>
              <a:gd name="connsiteY3" fmla="*/ 690282 h 3002156"/>
              <a:gd name="connsiteX4" fmla="*/ 1480607 w 8213887"/>
              <a:gd name="connsiteY4" fmla="*/ 719934 h 3002156"/>
              <a:gd name="connsiteX5" fmla="*/ 1803343 w 8213887"/>
              <a:gd name="connsiteY5" fmla="*/ 1812253 h 3002156"/>
              <a:gd name="connsiteX6" fmla="*/ 4833758 w 8213887"/>
              <a:gd name="connsiteY6" fmla="*/ 1976376 h 3002156"/>
              <a:gd name="connsiteX7" fmla="*/ 4628604 w 8213887"/>
              <a:gd name="connsiteY7" fmla="*/ 2345654 h 3002156"/>
              <a:gd name="connsiteX8" fmla="*/ 325884 w 8213887"/>
              <a:gd name="connsiteY8" fmla="*/ 2343237 h 3002156"/>
              <a:gd name="connsiteX9" fmla="*/ 267620 w 8213887"/>
              <a:gd name="connsiteY9" fmla="*/ 3002145 h 3002156"/>
              <a:gd name="connsiteX0" fmla="*/ 57977 w 8213887"/>
              <a:gd name="connsiteY0" fmla="*/ 17929 h 3002156"/>
              <a:gd name="connsiteX1" fmla="*/ 7767624 w 8213887"/>
              <a:gd name="connsiteY1" fmla="*/ 0 h 3002156"/>
              <a:gd name="connsiteX2" fmla="*/ 8211378 w 8213887"/>
              <a:gd name="connsiteY2" fmla="*/ 372035 h 3002156"/>
              <a:gd name="connsiteX3" fmla="*/ 7812447 w 8213887"/>
              <a:gd name="connsiteY3" fmla="*/ 690282 h 3002156"/>
              <a:gd name="connsiteX4" fmla="*/ 1334069 w 8213887"/>
              <a:gd name="connsiteY4" fmla="*/ 919227 h 3002156"/>
              <a:gd name="connsiteX5" fmla="*/ 1803343 w 8213887"/>
              <a:gd name="connsiteY5" fmla="*/ 1812253 h 3002156"/>
              <a:gd name="connsiteX6" fmla="*/ 4833758 w 8213887"/>
              <a:gd name="connsiteY6" fmla="*/ 1976376 h 3002156"/>
              <a:gd name="connsiteX7" fmla="*/ 4628604 w 8213887"/>
              <a:gd name="connsiteY7" fmla="*/ 2345654 h 3002156"/>
              <a:gd name="connsiteX8" fmla="*/ 325884 w 8213887"/>
              <a:gd name="connsiteY8" fmla="*/ 2343237 h 3002156"/>
              <a:gd name="connsiteX9" fmla="*/ 267620 w 8213887"/>
              <a:gd name="connsiteY9" fmla="*/ 3002145 h 3002156"/>
              <a:gd name="connsiteX0" fmla="*/ 57977 w 8213887"/>
              <a:gd name="connsiteY0" fmla="*/ 17929 h 3002156"/>
              <a:gd name="connsiteX1" fmla="*/ 7767624 w 8213887"/>
              <a:gd name="connsiteY1" fmla="*/ 0 h 3002156"/>
              <a:gd name="connsiteX2" fmla="*/ 8211378 w 8213887"/>
              <a:gd name="connsiteY2" fmla="*/ 372035 h 3002156"/>
              <a:gd name="connsiteX3" fmla="*/ 7812447 w 8213887"/>
              <a:gd name="connsiteY3" fmla="*/ 690282 h 3002156"/>
              <a:gd name="connsiteX4" fmla="*/ 1334069 w 8213887"/>
              <a:gd name="connsiteY4" fmla="*/ 919227 h 3002156"/>
              <a:gd name="connsiteX5" fmla="*/ 1803343 w 8213887"/>
              <a:gd name="connsiteY5" fmla="*/ 1812253 h 3002156"/>
              <a:gd name="connsiteX6" fmla="*/ 4833758 w 8213887"/>
              <a:gd name="connsiteY6" fmla="*/ 1976376 h 3002156"/>
              <a:gd name="connsiteX7" fmla="*/ 4628604 w 8213887"/>
              <a:gd name="connsiteY7" fmla="*/ 2345654 h 3002156"/>
              <a:gd name="connsiteX8" fmla="*/ 325884 w 8213887"/>
              <a:gd name="connsiteY8" fmla="*/ 2343237 h 3002156"/>
              <a:gd name="connsiteX9" fmla="*/ 267620 w 8213887"/>
              <a:gd name="connsiteY9" fmla="*/ 3002145 h 3002156"/>
              <a:gd name="connsiteX0" fmla="*/ 57977 w 8213887"/>
              <a:gd name="connsiteY0" fmla="*/ 17929 h 3002156"/>
              <a:gd name="connsiteX1" fmla="*/ 7767624 w 8213887"/>
              <a:gd name="connsiteY1" fmla="*/ 0 h 3002156"/>
              <a:gd name="connsiteX2" fmla="*/ 8211378 w 8213887"/>
              <a:gd name="connsiteY2" fmla="*/ 372035 h 3002156"/>
              <a:gd name="connsiteX3" fmla="*/ 7812447 w 8213887"/>
              <a:gd name="connsiteY3" fmla="*/ 690282 h 3002156"/>
              <a:gd name="connsiteX4" fmla="*/ 1334069 w 8213887"/>
              <a:gd name="connsiteY4" fmla="*/ 919227 h 3002156"/>
              <a:gd name="connsiteX5" fmla="*/ 1803343 w 8213887"/>
              <a:gd name="connsiteY5" fmla="*/ 1812253 h 3002156"/>
              <a:gd name="connsiteX6" fmla="*/ 4833758 w 8213887"/>
              <a:gd name="connsiteY6" fmla="*/ 1976376 h 3002156"/>
              <a:gd name="connsiteX7" fmla="*/ 4628604 w 8213887"/>
              <a:gd name="connsiteY7" fmla="*/ 2345654 h 3002156"/>
              <a:gd name="connsiteX8" fmla="*/ 325884 w 8213887"/>
              <a:gd name="connsiteY8" fmla="*/ 2343237 h 3002156"/>
              <a:gd name="connsiteX9" fmla="*/ 267620 w 8213887"/>
              <a:gd name="connsiteY9" fmla="*/ 3002145 h 3002156"/>
              <a:gd name="connsiteX0" fmla="*/ 57977 w 8213887"/>
              <a:gd name="connsiteY0" fmla="*/ 17929 h 3002156"/>
              <a:gd name="connsiteX1" fmla="*/ 7767624 w 8213887"/>
              <a:gd name="connsiteY1" fmla="*/ 0 h 3002156"/>
              <a:gd name="connsiteX2" fmla="*/ 8211378 w 8213887"/>
              <a:gd name="connsiteY2" fmla="*/ 372035 h 3002156"/>
              <a:gd name="connsiteX3" fmla="*/ 7812447 w 8213887"/>
              <a:gd name="connsiteY3" fmla="*/ 690282 h 3002156"/>
              <a:gd name="connsiteX4" fmla="*/ 1334069 w 8213887"/>
              <a:gd name="connsiteY4" fmla="*/ 919227 h 3002156"/>
              <a:gd name="connsiteX5" fmla="*/ 1697835 w 8213887"/>
              <a:gd name="connsiteY5" fmla="*/ 1935345 h 3002156"/>
              <a:gd name="connsiteX6" fmla="*/ 4833758 w 8213887"/>
              <a:gd name="connsiteY6" fmla="*/ 1976376 h 3002156"/>
              <a:gd name="connsiteX7" fmla="*/ 4628604 w 8213887"/>
              <a:gd name="connsiteY7" fmla="*/ 2345654 h 3002156"/>
              <a:gd name="connsiteX8" fmla="*/ 325884 w 8213887"/>
              <a:gd name="connsiteY8" fmla="*/ 2343237 h 3002156"/>
              <a:gd name="connsiteX9" fmla="*/ 267620 w 8213887"/>
              <a:gd name="connsiteY9" fmla="*/ 3002145 h 3002156"/>
              <a:gd name="connsiteX0" fmla="*/ 57977 w 8213887"/>
              <a:gd name="connsiteY0" fmla="*/ 17929 h 3002156"/>
              <a:gd name="connsiteX1" fmla="*/ 7767624 w 8213887"/>
              <a:gd name="connsiteY1" fmla="*/ 0 h 3002156"/>
              <a:gd name="connsiteX2" fmla="*/ 8211378 w 8213887"/>
              <a:gd name="connsiteY2" fmla="*/ 372035 h 3002156"/>
              <a:gd name="connsiteX3" fmla="*/ 7812447 w 8213887"/>
              <a:gd name="connsiteY3" fmla="*/ 690282 h 3002156"/>
              <a:gd name="connsiteX4" fmla="*/ 1334069 w 8213887"/>
              <a:gd name="connsiteY4" fmla="*/ 919227 h 3002156"/>
              <a:gd name="connsiteX5" fmla="*/ 1697835 w 8213887"/>
              <a:gd name="connsiteY5" fmla="*/ 1935345 h 3002156"/>
              <a:gd name="connsiteX6" fmla="*/ 4833758 w 8213887"/>
              <a:gd name="connsiteY6" fmla="*/ 1976376 h 3002156"/>
              <a:gd name="connsiteX7" fmla="*/ 4628604 w 8213887"/>
              <a:gd name="connsiteY7" fmla="*/ 2345654 h 3002156"/>
              <a:gd name="connsiteX8" fmla="*/ 325884 w 8213887"/>
              <a:gd name="connsiteY8" fmla="*/ 2343237 h 3002156"/>
              <a:gd name="connsiteX9" fmla="*/ 267620 w 8213887"/>
              <a:gd name="connsiteY9" fmla="*/ 3002145 h 3002156"/>
              <a:gd name="connsiteX0" fmla="*/ 57977 w 8213887"/>
              <a:gd name="connsiteY0" fmla="*/ 17929 h 3002156"/>
              <a:gd name="connsiteX1" fmla="*/ 7767624 w 8213887"/>
              <a:gd name="connsiteY1" fmla="*/ 0 h 3002156"/>
              <a:gd name="connsiteX2" fmla="*/ 8211378 w 8213887"/>
              <a:gd name="connsiteY2" fmla="*/ 372035 h 3002156"/>
              <a:gd name="connsiteX3" fmla="*/ 7812447 w 8213887"/>
              <a:gd name="connsiteY3" fmla="*/ 690282 h 3002156"/>
              <a:gd name="connsiteX4" fmla="*/ 1334069 w 8213887"/>
              <a:gd name="connsiteY4" fmla="*/ 919227 h 3002156"/>
              <a:gd name="connsiteX5" fmla="*/ 1645081 w 8213887"/>
              <a:gd name="connsiteY5" fmla="*/ 1695022 h 3002156"/>
              <a:gd name="connsiteX6" fmla="*/ 4833758 w 8213887"/>
              <a:gd name="connsiteY6" fmla="*/ 1976376 h 3002156"/>
              <a:gd name="connsiteX7" fmla="*/ 4628604 w 8213887"/>
              <a:gd name="connsiteY7" fmla="*/ 2345654 h 3002156"/>
              <a:gd name="connsiteX8" fmla="*/ 325884 w 8213887"/>
              <a:gd name="connsiteY8" fmla="*/ 2343237 h 3002156"/>
              <a:gd name="connsiteX9" fmla="*/ 267620 w 8213887"/>
              <a:gd name="connsiteY9" fmla="*/ 3002145 h 3002156"/>
              <a:gd name="connsiteX0" fmla="*/ 57977 w 8213887"/>
              <a:gd name="connsiteY0" fmla="*/ 17929 h 3002156"/>
              <a:gd name="connsiteX1" fmla="*/ 7767624 w 8213887"/>
              <a:gd name="connsiteY1" fmla="*/ 0 h 3002156"/>
              <a:gd name="connsiteX2" fmla="*/ 8211378 w 8213887"/>
              <a:gd name="connsiteY2" fmla="*/ 372035 h 3002156"/>
              <a:gd name="connsiteX3" fmla="*/ 7812447 w 8213887"/>
              <a:gd name="connsiteY3" fmla="*/ 690282 h 3002156"/>
              <a:gd name="connsiteX4" fmla="*/ 1334069 w 8213887"/>
              <a:gd name="connsiteY4" fmla="*/ 919227 h 3002156"/>
              <a:gd name="connsiteX5" fmla="*/ 1645081 w 8213887"/>
              <a:gd name="connsiteY5" fmla="*/ 1695022 h 3002156"/>
              <a:gd name="connsiteX6" fmla="*/ 4781004 w 8213887"/>
              <a:gd name="connsiteY6" fmla="*/ 1665714 h 3002156"/>
              <a:gd name="connsiteX7" fmla="*/ 4628604 w 8213887"/>
              <a:gd name="connsiteY7" fmla="*/ 2345654 h 3002156"/>
              <a:gd name="connsiteX8" fmla="*/ 325884 w 8213887"/>
              <a:gd name="connsiteY8" fmla="*/ 2343237 h 3002156"/>
              <a:gd name="connsiteX9" fmla="*/ 267620 w 8213887"/>
              <a:gd name="connsiteY9" fmla="*/ 3002145 h 3002156"/>
              <a:gd name="connsiteX0" fmla="*/ 57977 w 8213887"/>
              <a:gd name="connsiteY0" fmla="*/ 17929 h 3002156"/>
              <a:gd name="connsiteX1" fmla="*/ 7767624 w 8213887"/>
              <a:gd name="connsiteY1" fmla="*/ 0 h 3002156"/>
              <a:gd name="connsiteX2" fmla="*/ 8211378 w 8213887"/>
              <a:gd name="connsiteY2" fmla="*/ 372035 h 3002156"/>
              <a:gd name="connsiteX3" fmla="*/ 7812447 w 8213887"/>
              <a:gd name="connsiteY3" fmla="*/ 690282 h 3002156"/>
              <a:gd name="connsiteX4" fmla="*/ 1334069 w 8213887"/>
              <a:gd name="connsiteY4" fmla="*/ 919227 h 3002156"/>
              <a:gd name="connsiteX5" fmla="*/ 1645081 w 8213887"/>
              <a:gd name="connsiteY5" fmla="*/ 1695022 h 3002156"/>
              <a:gd name="connsiteX6" fmla="*/ 4781004 w 8213887"/>
              <a:gd name="connsiteY6" fmla="*/ 2023268 h 3002156"/>
              <a:gd name="connsiteX7" fmla="*/ 4628604 w 8213887"/>
              <a:gd name="connsiteY7" fmla="*/ 2345654 h 3002156"/>
              <a:gd name="connsiteX8" fmla="*/ 325884 w 8213887"/>
              <a:gd name="connsiteY8" fmla="*/ 2343237 h 3002156"/>
              <a:gd name="connsiteX9" fmla="*/ 267620 w 8213887"/>
              <a:gd name="connsiteY9" fmla="*/ 3002145 h 3002156"/>
              <a:gd name="connsiteX0" fmla="*/ 57977 w 8213887"/>
              <a:gd name="connsiteY0" fmla="*/ 17929 h 3002156"/>
              <a:gd name="connsiteX1" fmla="*/ 7767624 w 8213887"/>
              <a:gd name="connsiteY1" fmla="*/ 0 h 3002156"/>
              <a:gd name="connsiteX2" fmla="*/ 8211378 w 8213887"/>
              <a:gd name="connsiteY2" fmla="*/ 372035 h 3002156"/>
              <a:gd name="connsiteX3" fmla="*/ 7812447 w 8213887"/>
              <a:gd name="connsiteY3" fmla="*/ 690282 h 3002156"/>
              <a:gd name="connsiteX4" fmla="*/ 1334069 w 8213887"/>
              <a:gd name="connsiteY4" fmla="*/ 919227 h 3002156"/>
              <a:gd name="connsiteX5" fmla="*/ 1650943 w 8213887"/>
              <a:gd name="connsiteY5" fmla="*/ 2017407 h 3002156"/>
              <a:gd name="connsiteX6" fmla="*/ 4781004 w 8213887"/>
              <a:gd name="connsiteY6" fmla="*/ 2023268 h 3002156"/>
              <a:gd name="connsiteX7" fmla="*/ 4628604 w 8213887"/>
              <a:gd name="connsiteY7" fmla="*/ 2345654 h 3002156"/>
              <a:gd name="connsiteX8" fmla="*/ 325884 w 8213887"/>
              <a:gd name="connsiteY8" fmla="*/ 2343237 h 3002156"/>
              <a:gd name="connsiteX9" fmla="*/ 267620 w 8213887"/>
              <a:gd name="connsiteY9" fmla="*/ 3002145 h 3002156"/>
              <a:gd name="connsiteX0" fmla="*/ 57977 w 8213887"/>
              <a:gd name="connsiteY0" fmla="*/ 17929 h 3002156"/>
              <a:gd name="connsiteX1" fmla="*/ 7767624 w 8213887"/>
              <a:gd name="connsiteY1" fmla="*/ 0 h 3002156"/>
              <a:gd name="connsiteX2" fmla="*/ 8211378 w 8213887"/>
              <a:gd name="connsiteY2" fmla="*/ 372035 h 3002156"/>
              <a:gd name="connsiteX3" fmla="*/ 7812447 w 8213887"/>
              <a:gd name="connsiteY3" fmla="*/ 690282 h 3002156"/>
              <a:gd name="connsiteX4" fmla="*/ 1334069 w 8213887"/>
              <a:gd name="connsiteY4" fmla="*/ 919227 h 3002156"/>
              <a:gd name="connsiteX5" fmla="*/ 1650943 w 8213887"/>
              <a:gd name="connsiteY5" fmla="*/ 2017407 h 3002156"/>
              <a:gd name="connsiteX6" fmla="*/ 4781004 w 8213887"/>
              <a:gd name="connsiteY6" fmla="*/ 2023268 h 3002156"/>
              <a:gd name="connsiteX7" fmla="*/ 4628604 w 8213887"/>
              <a:gd name="connsiteY7" fmla="*/ 2345654 h 3002156"/>
              <a:gd name="connsiteX8" fmla="*/ 325884 w 8213887"/>
              <a:gd name="connsiteY8" fmla="*/ 2343237 h 3002156"/>
              <a:gd name="connsiteX9" fmla="*/ 267620 w 8213887"/>
              <a:gd name="connsiteY9" fmla="*/ 3002145 h 3002156"/>
              <a:gd name="connsiteX0" fmla="*/ 57977 w 8213887"/>
              <a:gd name="connsiteY0" fmla="*/ 17929 h 3002156"/>
              <a:gd name="connsiteX1" fmla="*/ 7767624 w 8213887"/>
              <a:gd name="connsiteY1" fmla="*/ 0 h 3002156"/>
              <a:gd name="connsiteX2" fmla="*/ 8211378 w 8213887"/>
              <a:gd name="connsiteY2" fmla="*/ 372035 h 3002156"/>
              <a:gd name="connsiteX3" fmla="*/ 7812447 w 8213887"/>
              <a:gd name="connsiteY3" fmla="*/ 690282 h 3002156"/>
              <a:gd name="connsiteX4" fmla="*/ 1334069 w 8213887"/>
              <a:gd name="connsiteY4" fmla="*/ 919227 h 3002156"/>
              <a:gd name="connsiteX5" fmla="*/ 1650943 w 8213887"/>
              <a:gd name="connsiteY5" fmla="*/ 2017407 h 3002156"/>
              <a:gd name="connsiteX6" fmla="*/ 4781004 w 8213887"/>
              <a:gd name="connsiteY6" fmla="*/ 2023268 h 3002156"/>
              <a:gd name="connsiteX7" fmla="*/ 4628604 w 8213887"/>
              <a:gd name="connsiteY7" fmla="*/ 2345654 h 3002156"/>
              <a:gd name="connsiteX8" fmla="*/ 325884 w 8213887"/>
              <a:gd name="connsiteY8" fmla="*/ 2343237 h 3002156"/>
              <a:gd name="connsiteX9" fmla="*/ 267620 w 8213887"/>
              <a:gd name="connsiteY9" fmla="*/ 3002145 h 3002156"/>
              <a:gd name="connsiteX0" fmla="*/ 57977 w 8213887"/>
              <a:gd name="connsiteY0" fmla="*/ 17929 h 3002156"/>
              <a:gd name="connsiteX1" fmla="*/ 7767624 w 8213887"/>
              <a:gd name="connsiteY1" fmla="*/ 0 h 3002156"/>
              <a:gd name="connsiteX2" fmla="*/ 8211378 w 8213887"/>
              <a:gd name="connsiteY2" fmla="*/ 372035 h 3002156"/>
              <a:gd name="connsiteX3" fmla="*/ 7812447 w 8213887"/>
              <a:gd name="connsiteY3" fmla="*/ 690282 h 3002156"/>
              <a:gd name="connsiteX4" fmla="*/ 1334069 w 8213887"/>
              <a:gd name="connsiteY4" fmla="*/ 919227 h 3002156"/>
              <a:gd name="connsiteX5" fmla="*/ 1650943 w 8213887"/>
              <a:gd name="connsiteY5" fmla="*/ 2017407 h 3002156"/>
              <a:gd name="connsiteX6" fmla="*/ 4781004 w 8213887"/>
              <a:gd name="connsiteY6" fmla="*/ 2023268 h 3002156"/>
              <a:gd name="connsiteX7" fmla="*/ 4628604 w 8213887"/>
              <a:gd name="connsiteY7" fmla="*/ 2345654 h 3002156"/>
              <a:gd name="connsiteX8" fmla="*/ 325884 w 8213887"/>
              <a:gd name="connsiteY8" fmla="*/ 2343237 h 3002156"/>
              <a:gd name="connsiteX9" fmla="*/ 267620 w 8213887"/>
              <a:gd name="connsiteY9" fmla="*/ 3002145 h 3002156"/>
              <a:gd name="connsiteX0" fmla="*/ 57977 w 8213887"/>
              <a:gd name="connsiteY0" fmla="*/ 17929 h 3002156"/>
              <a:gd name="connsiteX1" fmla="*/ 7767624 w 8213887"/>
              <a:gd name="connsiteY1" fmla="*/ 0 h 3002156"/>
              <a:gd name="connsiteX2" fmla="*/ 8211378 w 8213887"/>
              <a:gd name="connsiteY2" fmla="*/ 372035 h 3002156"/>
              <a:gd name="connsiteX3" fmla="*/ 7812447 w 8213887"/>
              <a:gd name="connsiteY3" fmla="*/ 690282 h 3002156"/>
              <a:gd name="connsiteX4" fmla="*/ 1334069 w 8213887"/>
              <a:gd name="connsiteY4" fmla="*/ 919227 h 3002156"/>
              <a:gd name="connsiteX5" fmla="*/ 1650943 w 8213887"/>
              <a:gd name="connsiteY5" fmla="*/ 2017407 h 3002156"/>
              <a:gd name="connsiteX6" fmla="*/ 4781004 w 8213887"/>
              <a:gd name="connsiteY6" fmla="*/ 2023268 h 3002156"/>
              <a:gd name="connsiteX7" fmla="*/ 4628604 w 8213887"/>
              <a:gd name="connsiteY7" fmla="*/ 2345654 h 3002156"/>
              <a:gd name="connsiteX8" fmla="*/ 325884 w 8213887"/>
              <a:gd name="connsiteY8" fmla="*/ 2343237 h 3002156"/>
              <a:gd name="connsiteX9" fmla="*/ 267620 w 8213887"/>
              <a:gd name="connsiteY9" fmla="*/ 3002145 h 3002156"/>
              <a:gd name="connsiteX0" fmla="*/ 57977 w 8213887"/>
              <a:gd name="connsiteY0" fmla="*/ 17929 h 3002156"/>
              <a:gd name="connsiteX1" fmla="*/ 7767624 w 8213887"/>
              <a:gd name="connsiteY1" fmla="*/ 0 h 3002156"/>
              <a:gd name="connsiteX2" fmla="*/ 8211378 w 8213887"/>
              <a:gd name="connsiteY2" fmla="*/ 372035 h 3002156"/>
              <a:gd name="connsiteX3" fmla="*/ 7812447 w 8213887"/>
              <a:gd name="connsiteY3" fmla="*/ 690282 h 3002156"/>
              <a:gd name="connsiteX4" fmla="*/ 1334069 w 8213887"/>
              <a:gd name="connsiteY4" fmla="*/ 919227 h 3002156"/>
              <a:gd name="connsiteX5" fmla="*/ 1650943 w 8213887"/>
              <a:gd name="connsiteY5" fmla="*/ 2017407 h 3002156"/>
              <a:gd name="connsiteX6" fmla="*/ 4781004 w 8213887"/>
              <a:gd name="connsiteY6" fmla="*/ 2023268 h 3002156"/>
              <a:gd name="connsiteX7" fmla="*/ 4763419 w 8213887"/>
              <a:gd name="connsiteY7" fmla="*/ 2357377 h 3002156"/>
              <a:gd name="connsiteX8" fmla="*/ 325884 w 8213887"/>
              <a:gd name="connsiteY8" fmla="*/ 2343237 h 3002156"/>
              <a:gd name="connsiteX9" fmla="*/ 267620 w 8213887"/>
              <a:gd name="connsiteY9" fmla="*/ 3002145 h 3002156"/>
              <a:gd name="connsiteX0" fmla="*/ 57977 w 8213887"/>
              <a:gd name="connsiteY0" fmla="*/ 17929 h 3002156"/>
              <a:gd name="connsiteX1" fmla="*/ 7767624 w 8213887"/>
              <a:gd name="connsiteY1" fmla="*/ 0 h 3002156"/>
              <a:gd name="connsiteX2" fmla="*/ 8211378 w 8213887"/>
              <a:gd name="connsiteY2" fmla="*/ 372035 h 3002156"/>
              <a:gd name="connsiteX3" fmla="*/ 7812447 w 8213887"/>
              <a:gd name="connsiteY3" fmla="*/ 690282 h 3002156"/>
              <a:gd name="connsiteX4" fmla="*/ 1334069 w 8213887"/>
              <a:gd name="connsiteY4" fmla="*/ 919227 h 3002156"/>
              <a:gd name="connsiteX5" fmla="*/ 1650943 w 8213887"/>
              <a:gd name="connsiteY5" fmla="*/ 2017407 h 3002156"/>
              <a:gd name="connsiteX6" fmla="*/ 4781004 w 8213887"/>
              <a:gd name="connsiteY6" fmla="*/ 2023268 h 3002156"/>
              <a:gd name="connsiteX7" fmla="*/ 4763419 w 8213887"/>
              <a:gd name="connsiteY7" fmla="*/ 2357377 h 3002156"/>
              <a:gd name="connsiteX8" fmla="*/ 325884 w 8213887"/>
              <a:gd name="connsiteY8" fmla="*/ 2343237 h 3002156"/>
              <a:gd name="connsiteX9" fmla="*/ 267620 w 8213887"/>
              <a:gd name="connsiteY9" fmla="*/ 3002145 h 3002156"/>
              <a:gd name="connsiteX0" fmla="*/ 57977 w 8213887"/>
              <a:gd name="connsiteY0" fmla="*/ 17929 h 3002156"/>
              <a:gd name="connsiteX1" fmla="*/ 7767624 w 8213887"/>
              <a:gd name="connsiteY1" fmla="*/ 0 h 3002156"/>
              <a:gd name="connsiteX2" fmla="*/ 8211378 w 8213887"/>
              <a:gd name="connsiteY2" fmla="*/ 372035 h 3002156"/>
              <a:gd name="connsiteX3" fmla="*/ 7812447 w 8213887"/>
              <a:gd name="connsiteY3" fmla="*/ 690282 h 3002156"/>
              <a:gd name="connsiteX4" fmla="*/ 1334069 w 8213887"/>
              <a:gd name="connsiteY4" fmla="*/ 919227 h 3002156"/>
              <a:gd name="connsiteX5" fmla="*/ 1650943 w 8213887"/>
              <a:gd name="connsiteY5" fmla="*/ 2017407 h 3002156"/>
              <a:gd name="connsiteX6" fmla="*/ 4781004 w 8213887"/>
              <a:gd name="connsiteY6" fmla="*/ 2023268 h 3002156"/>
              <a:gd name="connsiteX7" fmla="*/ 4370696 w 8213887"/>
              <a:gd name="connsiteY7" fmla="*/ 2369100 h 3002156"/>
              <a:gd name="connsiteX8" fmla="*/ 325884 w 8213887"/>
              <a:gd name="connsiteY8" fmla="*/ 2343237 h 3002156"/>
              <a:gd name="connsiteX9" fmla="*/ 267620 w 8213887"/>
              <a:gd name="connsiteY9" fmla="*/ 3002145 h 3002156"/>
              <a:gd name="connsiteX0" fmla="*/ 57977 w 8213887"/>
              <a:gd name="connsiteY0" fmla="*/ 17929 h 3002156"/>
              <a:gd name="connsiteX1" fmla="*/ 7767624 w 8213887"/>
              <a:gd name="connsiteY1" fmla="*/ 0 h 3002156"/>
              <a:gd name="connsiteX2" fmla="*/ 8211378 w 8213887"/>
              <a:gd name="connsiteY2" fmla="*/ 372035 h 3002156"/>
              <a:gd name="connsiteX3" fmla="*/ 7812447 w 8213887"/>
              <a:gd name="connsiteY3" fmla="*/ 690282 h 3002156"/>
              <a:gd name="connsiteX4" fmla="*/ 1334069 w 8213887"/>
              <a:gd name="connsiteY4" fmla="*/ 919227 h 3002156"/>
              <a:gd name="connsiteX5" fmla="*/ 1650943 w 8213887"/>
              <a:gd name="connsiteY5" fmla="*/ 2017407 h 3002156"/>
              <a:gd name="connsiteX6" fmla="*/ 4581712 w 8213887"/>
              <a:gd name="connsiteY6" fmla="*/ 2023268 h 3002156"/>
              <a:gd name="connsiteX7" fmla="*/ 4370696 w 8213887"/>
              <a:gd name="connsiteY7" fmla="*/ 2369100 h 3002156"/>
              <a:gd name="connsiteX8" fmla="*/ 325884 w 8213887"/>
              <a:gd name="connsiteY8" fmla="*/ 2343237 h 3002156"/>
              <a:gd name="connsiteX9" fmla="*/ 267620 w 8213887"/>
              <a:gd name="connsiteY9" fmla="*/ 3002145 h 3002156"/>
              <a:gd name="connsiteX0" fmla="*/ 57977 w 8213887"/>
              <a:gd name="connsiteY0" fmla="*/ 17929 h 3002156"/>
              <a:gd name="connsiteX1" fmla="*/ 7767624 w 8213887"/>
              <a:gd name="connsiteY1" fmla="*/ 0 h 3002156"/>
              <a:gd name="connsiteX2" fmla="*/ 8211378 w 8213887"/>
              <a:gd name="connsiteY2" fmla="*/ 372035 h 3002156"/>
              <a:gd name="connsiteX3" fmla="*/ 7812447 w 8213887"/>
              <a:gd name="connsiteY3" fmla="*/ 690282 h 3002156"/>
              <a:gd name="connsiteX4" fmla="*/ 1334069 w 8213887"/>
              <a:gd name="connsiteY4" fmla="*/ 919227 h 3002156"/>
              <a:gd name="connsiteX5" fmla="*/ 1650943 w 8213887"/>
              <a:gd name="connsiteY5" fmla="*/ 2017407 h 3002156"/>
              <a:gd name="connsiteX6" fmla="*/ 4581712 w 8213887"/>
              <a:gd name="connsiteY6" fmla="*/ 2023268 h 3002156"/>
              <a:gd name="connsiteX7" fmla="*/ 4370696 w 8213887"/>
              <a:gd name="connsiteY7" fmla="*/ 2369100 h 3002156"/>
              <a:gd name="connsiteX8" fmla="*/ 325884 w 8213887"/>
              <a:gd name="connsiteY8" fmla="*/ 2343237 h 3002156"/>
              <a:gd name="connsiteX9" fmla="*/ 267620 w 8213887"/>
              <a:gd name="connsiteY9" fmla="*/ 3002145 h 3002156"/>
              <a:gd name="connsiteX0" fmla="*/ 57977 w 8213887"/>
              <a:gd name="connsiteY0" fmla="*/ 17929 h 3002156"/>
              <a:gd name="connsiteX1" fmla="*/ 7767624 w 8213887"/>
              <a:gd name="connsiteY1" fmla="*/ 0 h 3002156"/>
              <a:gd name="connsiteX2" fmla="*/ 8211378 w 8213887"/>
              <a:gd name="connsiteY2" fmla="*/ 372035 h 3002156"/>
              <a:gd name="connsiteX3" fmla="*/ 7812447 w 8213887"/>
              <a:gd name="connsiteY3" fmla="*/ 690282 h 3002156"/>
              <a:gd name="connsiteX4" fmla="*/ 1334069 w 8213887"/>
              <a:gd name="connsiteY4" fmla="*/ 919227 h 3002156"/>
              <a:gd name="connsiteX5" fmla="*/ 1650943 w 8213887"/>
              <a:gd name="connsiteY5" fmla="*/ 2017407 h 3002156"/>
              <a:gd name="connsiteX6" fmla="*/ 4581712 w 8213887"/>
              <a:gd name="connsiteY6" fmla="*/ 2023268 h 3002156"/>
              <a:gd name="connsiteX7" fmla="*/ 4370696 w 8213887"/>
              <a:gd name="connsiteY7" fmla="*/ 2369100 h 3002156"/>
              <a:gd name="connsiteX8" fmla="*/ 325884 w 8213887"/>
              <a:gd name="connsiteY8" fmla="*/ 2343237 h 3002156"/>
              <a:gd name="connsiteX9" fmla="*/ 267620 w 8213887"/>
              <a:gd name="connsiteY9" fmla="*/ 3002145 h 3002156"/>
              <a:gd name="connsiteX0" fmla="*/ 0 w 8155910"/>
              <a:gd name="connsiteY0" fmla="*/ 17929 h 3002163"/>
              <a:gd name="connsiteX1" fmla="*/ 7709647 w 8155910"/>
              <a:gd name="connsiteY1" fmla="*/ 0 h 3002163"/>
              <a:gd name="connsiteX2" fmla="*/ 8153401 w 8155910"/>
              <a:gd name="connsiteY2" fmla="*/ 372035 h 3002163"/>
              <a:gd name="connsiteX3" fmla="*/ 7754470 w 8155910"/>
              <a:gd name="connsiteY3" fmla="*/ 690282 h 3002163"/>
              <a:gd name="connsiteX4" fmla="*/ 1276092 w 8155910"/>
              <a:gd name="connsiteY4" fmla="*/ 919227 h 3002163"/>
              <a:gd name="connsiteX5" fmla="*/ 1592966 w 8155910"/>
              <a:gd name="connsiteY5" fmla="*/ 2017407 h 3002163"/>
              <a:gd name="connsiteX6" fmla="*/ 4523735 w 8155910"/>
              <a:gd name="connsiteY6" fmla="*/ 2023268 h 3002163"/>
              <a:gd name="connsiteX7" fmla="*/ 4312719 w 8155910"/>
              <a:gd name="connsiteY7" fmla="*/ 2369100 h 3002163"/>
              <a:gd name="connsiteX8" fmla="*/ 267907 w 8155910"/>
              <a:gd name="connsiteY8" fmla="*/ 2343237 h 3002163"/>
              <a:gd name="connsiteX9" fmla="*/ 209643 w 8155910"/>
              <a:gd name="connsiteY9" fmla="*/ 3002145 h 3002163"/>
              <a:gd name="connsiteX0" fmla="*/ 0 w 8155910"/>
              <a:gd name="connsiteY0" fmla="*/ 17929 h 3002181"/>
              <a:gd name="connsiteX1" fmla="*/ 7709647 w 8155910"/>
              <a:gd name="connsiteY1" fmla="*/ 0 h 3002181"/>
              <a:gd name="connsiteX2" fmla="*/ 8153401 w 8155910"/>
              <a:gd name="connsiteY2" fmla="*/ 372035 h 3002181"/>
              <a:gd name="connsiteX3" fmla="*/ 7754470 w 8155910"/>
              <a:gd name="connsiteY3" fmla="*/ 690282 h 3002181"/>
              <a:gd name="connsiteX4" fmla="*/ 1276092 w 8155910"/>
              <a:gd name="connsiteY4" fmla="*/ 919227 h 3002181"/>
              <a:gd name="connsiteX5" fmla="*/ 1592966 w 8155910"/>
              <a:gd name="connsiteY5" fmla="*/ 2017407 h 3002181"/>
              <a:gd name="connsiteX6" fmla="*/ 4523735 w 8155910"/>
              <a:gd name="connsiteY6" fmla="*/ 2023268 h 3002181"/>
              <a:gd name="connsiteX7" fmla="*/ 4312719 w 8155910"/>
              <a:gd name="connsiteY7" fmla="*/ 2369100 h 3002181"/>
              <a:gd name="connsiteX8" fmla="*/ 185846 w 8155910"/>
              <a:gd name="connsiteY8" fmla="*/ 2536667 h 3002181"/>
              <a:gd name="connsiteX9" fmla="*/ 209643 w 8155910"/>
              <a:gd name="connsiteY9" fmla="*/ 3002145 h 3002181"/>
              <a:gd name="connsiteX0" fmla="*/ 0 w 8155910"/>
              <a:gd name="connsiteY0" fmla="*/ 17929 h 3002181"/>
              <a:gd name="connsiteX1" fmla="*/ 7709647 w 8155910"/>
              <a:gd name="connsiteY1" fmla="*/ 0 h 3002181"/>
              <a:gd name="connsiteX2" fmla="*/ 8153401 w 8155910"/>
              <a:gd name="connsiteY2" fmla="*/ 372035 h 3002181"/>
              <a:gd name="connsiteX3" fmla="*/ 7754470 w 8155910"/>
              <a:gd name="connsiteY3" fmla="*/ 690282 h 3002181"/>
              <a:gd name="connsiteX4" fmla="*/ 1276092 w 8155910"/>
              <a:gd name="connsiteY4" fmla="*/ 919227 h 3002181"/>
              <a:gd name="connsiteX5" fmla="*/ 1592966 w 8155910"/>
              <a:gd name="connsiteY5" fmla="*/ 2017407 h 3002181"/>
              <a:gd name="connsiteX6" fmla="*/ 4523735 w 8155910"/>
              <a:gd name="connsiteY6" fmla="*/ 2023268 h 3002181"/>
              <a:gd name="connsiteX7" fmla="*/ 4342026 w 8155910"/>
              <a:gd name="connsiteY7" fmla="*/ 2486331 h 3002181"/>
              <a:gd name="connsiteX8" fmla="*/ 185846 w 8155910"/>
              <a:gd name="connsiteY8" fmla="*/ 2536667 h 3002181"/>
              <a:gd name="connsiteX9" fmla="*/ 209643 w 8155910"/>
              <a:gd name="connsiteY9" fmla="*/ 3002145 h 3002181"/>
              <a:gd name="connsiteX0" fmla="*/ 0 w 8155910"/>
              <a:gd name="connsiteY0" fmla="*/ 17929 h 3002181"/>
              <a:gd name="connsiteX1" fmla="*/ 7709647 w 8155910"/>
              <a:gd name="connsiteY1" fmla="*/ 0 h 3002181"/>
              <a:gd name="connsiteX2" fmla="*/ 8153401 w 8155910"/>
              <a:gd name="connsiteY2" fmla="*/ 372035 h 3002181"/>
              <a:gd name="connsiteX3" fmla="*/ 7754470 w 8155910"/>
              <a:gd name="connsiteY3" fmla="*/ 690282 h 3002181"/>
              <a:gd name="connsiteX4" fmla="*/ 1276092 w 8155910"/>
              <a:gd name="connsiteY4" fmla="*/ 919227 h 3002181"/>
              <a:gd name="connsiteX5" fmla="*/ 1592966 w 8155910"/>
              <a:gd name="connsiteY5" fmla="*/ 2017407 h 3002181"/>
              <a:gd name="connsiteX6" fmla="*/ 4523735 w 8155910"/>
              <a:gd name="connsiteY6" fmla="*/ 2023268 h 3002181"/>
              <a:gd name="connsiteX7" fmla="*/ 4342026 w 8155910"/>
              <a:gd name="connsiteY7" fmla="*/ 2486331 h 3002181"/>
              <a:gd name="connsiteX8" fmla="*/ 185846 w 8155910"/>
              <a:gd name="connsiteY8" fmla="*/ 2536667 h 3002181"/>
              <a:gd name="connsiteX9" fmla="*/ 209643 w 8155910"/>
              <a:gd name="connsiteY9" fmla="*/ 3002145 h 3002181"/>
              <a:gd name="connsiteX0" fmla="*/ 0 w 8155910"/>
              <a:gd name="connsiteY0" fmla="*/ 17929 h 3002181"/>
              <a:gd name="connsiteX1" fmla="*/ 7709647 w 8155910"/>
              <a:gd name="connsiteY1" fmla="*/ 0 h 3002181"/>
              <a:gd name="connsiteX2" fmla="*/ 8153401 w 8155910"/>
              <a:gd name="connsiteY2" fmla="*/ 372035 h 3002181"/>
              <a:gd name="connsiteX3" fmla="*/ 7754470 w 8155910"/>
              <a:gd name="connsiteY3" fmla="*/ 690282 h 3002181"/>
              <a:gd name="connsiteX4" fmla="*/ 1276092 w 8155910"/>
              <a:gd name="connsiteY4" fmla="*/ 919227 h 3002181"/>
              <a:gd name="connsiteX5" fmla="*/ 1592966 w 8155910"/>
              <a:gd name="connsiteY5" fmla="*/ 2017407 h 3002181"/>
              <a:gd name="connsiteX6" fmla="*/ 4523735 w 8155910"/>
              <a:gd name="connsiteY6" fmla="*/ 2023268 h 3002181"/>
              <a:gd name="connsiteX7" fmla="*/ 4342026 w 8155910"/>
              <a:gd name="connsiteY7" fmla="*/ 2486331 h 3002181"/>
              <a:gd name="connsiteX8" fmla="*/ 185846 w 8155910"/>
              <a:gd name="connsiteY8" fmla="*/ 2536667 h 3002181"/>
              <a:gd name="connsiteX9" fmla="*/ 209643 w 8155910"/>
              <a:gd name="connsiteY9" fmla="*/ 3002145 h 3002181"/>
              <a:gd name="connsiteX0" fmla="*/ 0 w 8155910"/>
              <a:gd name="connsiteY0" fmla="*/ 17929 h 3002181"/>
              <a:gd name="connsiteX1" fmla="*/ 7709647 w 8155910"/>
              <a:gd name="connsiteY1" fmla="*/ 0 h 3002181"/>
              <a:gd name="connsiteX2" fmla="*/ 8153401 w 8155910"/>
              <a:gd name="connsiteY2" fmla="*/ 372035 h 3002181"/>
              <a:gd name="connsiteX3" fmla="*/ 7754470 w 8155910"/>
              <a:gd name="connsiteY3" fmla="*/ 690282 h 3002181"/>
              <a:gd name="connsiteX4" fmla="*/ 1276092 w 8155910"/>
              <a:gd name="connsiteY4" fmla="*/ 919227 h 3002181"/>
              <a:gd name="connsiteX5" fmla="*/ 1592966 w 8155910"/>
              <a:gd name="connsiteY5" fmla="*/ 2017407 h 3002181"/>
              <a:gd name="connsiteX6" fmla="*/ 4523735 w 8155910"/>
              <a:gd name="connsiteY6" fmla="*/ 2023268 h 3002181"/>
              <a:gd name="connsiteX7" fmla="*/ 4342026 w 8155910"/>
              <a:gd name="connsiteY7" fmla="*/ 2486331 h 3002181"/>
              <a:gd name="connsiteX8" fmla="*/ 185846 w 8155910"/>
              <a:gd name="connsiteY8" fmla="*/ 2536667 h 3002181"/>
              <a:gd name="connsiteX9" fmla="*/ 209643 w 8155910"/>
              <a:gd name="connsiteY9" fmla="*/ 3002145 h 3002181"/>
              <a:gd name="connsiteX0" fmla="*/ 0 w 8155910"/>
              <a:gd name="connsiteY0" fmla="*/ 17929 h 3002170"/>
              <a:gd name="connsiteX1" fmla="*/ 7709647 w 8155910"/>
              <a:gd name="connsiteY1" fmla="*/ 0 h 3002170"/>
              <a:gd name="connsiteX2" fmla="*/ 8153401 w 8155910"/>
              <a:gd name="connsiteY2" fmla="*/ 372035 h 3002170"/>
              <a:gd name="connsiteX3" fmla="*/ 7754470 w 8155910"/>
              <a:gd name="connsiteY3" fmla="*/ 690282 h 3002170"/>
              <a:gd name="connsiteX4" fmla="*/ 1276092 w 8155910"/>
              <a:gd name="connsiteY4" fmla="*/ 919227 h 3002170"/>
              <a:gd name="connsiteX5" fmla="*/ 1592966 w 8155910"/>
              <a:gd name="connsiteY5" fmla="*/ 2017407 h 3002170"/>
              <a:gd name="connsiteX6" fmla="*/ 4523735 w 8155910"/>
              <a:gd name="connsiteY6" fmla="*/ 2023268 h 3002170"/>
              <a:gd name="connsiteX7" fmla="*/ 4342026 w 8155910"/>
              <a:gd name="connsiteY7" fmla="*/ 2486331 h 3002170"/>
              <a:gd name="connsiteX8" fmla="*/ 185846 w 8155910"/>
              <a:gd name="connsiteY8" fmla="*/ 2536667 h 3002170"/>
              <a:gd name="connsiteX9" fmla="*/ 209643 w 8155910"/>
              <a:gd name="connsiteY9" fmla="*/ 3002145 h 3002170"/>
              <a:gd name="connsiteX0" fmla="*/ 0 w 8155910"/>
              <a:gd name="connsiteY0" fmla="*/ 17929 h 3002170"/>
              <a:gd name="connsiteX1" fmla="*/ 7709647 w 8155910"/>
              <a:gd name="connsiteY1" fmla="*/ 0 h 3002170"/>
              <a:gd name="connsiteX2" fmla="*/ 8153401 w 8155910"/>
              <a:gd name="connsiteY2" fmla="*/ 372035 h 3002170"/>
              <a:gd name="connsiteX3" fmla="*/ 7754470 w 8155910"/>
              <a:gd name="connsiteY3" fmla="*/ 690282 h 3002170"/>
              <a:gd name="connsiteX4" fmla="*/ 1276092 w 8155910"/>
              <a:gd name="connsiteY4" fmla="*/ 919227 h 3002170"/>
              <a:gd name="connsiteX5" fmla="*/ 1592966 w 8155910"/>
              <a:gd name="connsiteY5" fmla="*/ 2017407 h 3002170"/>
              <a:gd name="connsiteX6" fmla="*/ 4523735 w 8155910"/>
              <a:gd name="connsiteY6" fmla="*/ 2023268 h 3002170"/>
              <a:gd name="connsiteX7" fmla="*/ 4342026 w 8155910"/>
              <a:gd name="connsiteY7" fmla="*/ 2486331 h 3002170"/>
              <a:gd name="connsiteX8" fmla="*/ 185846 w 8155910"/>
              <a:gd name="connsiteY8" fmla="*/ 2536667 h 3002170"/>
              <a:gd name="connsiteX9" fmla="*/ 209643 w 8155910"/>
              <a:gd name="connsiteY9" fmla="*/ 3002145 h 3002170"/>
              <a:gd name="connsiteX0" fmla="*/ 0 w 8155910"/>
              <a:gd name="connsiteY0" fmla="*/ 17929 h 3002170"/>
              <a:gd name="connsiteX1" fmla="*/ 7709647 w 8155910"/>
              <a:gd name="connsiteY1" fmla="*/ 0 h 3002170"/>
              <a:gd name="connsiteX2" fmla="*/ 8153401 w 8155910"/>
              <a:gd name="connsiteY2" fmla="*/ 372035 h 3002170"/>
              <a:gd name="connsiteX3" fmla="*/ 7754470 w 8155910"/>
              <a:gd name="connsiteY3" fmla="*/ 690282 h 3002170"/>
              <a:gd name="connsiteX4" fmla="*/ 1276092 w 8155910"/>
              <a:gd name="connsiteY4" fmla="*/ 919227 h 3002170"/>
              <a:gd name="connsiteX5" fmla="*/ 1264720 w 8155910"/>
              <a:gd name="connsiteY5" fmla="*/ 2011545 h 3002170"/>
              <a:gd name="connsiteX6" fmla="*/ 4523735 w 8155910"/>
              <a:gd name="connsiteY6" fmla="*/ 2023268 h 3002170"/>
              <a:gd name="connsiteX7" fmla="*/ 4342026 w 8155910"/>
              <a:gd name="connsiteY7" fmla="*/ 2486331 h 3002170"/>
              <a:gd name="connsiteX8" fmla="*/ 185846 w 8155910"/>
              <a:gd name="connsiteY8" fmla="*/ 2536667 h 3002170"/>
              <a:gd name="connsiteX9" fmla="*/ 209643 w 8155910"/>
              <a:gd name="connsiteY9" fmla="*/ 3002145 h 3002170"/>
              <a:gd name="connsiteX0" fmla="*/ 0 w 8155910"/>
              <a:gd name="connsiteY0" fmla="*/ 17929 h 3002170"/>
              <a:gd name="connsiteX1" fmla="*/ 7709647 w 8155910"/>
              <a:gd name="connsiteY1" fmla="*/ 0 h 3002170"/>
              <a:gd name="connsiteX2" fmla="*/ 8153401 w 8155910"/>
              <a:gd name="connsiteY2" fmla="*/ 372035 h 3002170"/>
              <a:gd name="connsiteX3" fmla="*/ 7754470 w 8155910"/>
              <a:gd name="connsiteY3" fmla="*/ 690282 h 3002170"/>
              <a:gd name="connsiteX4" fmla="*/ 1276092 w 8155910"/>
              <a:gd name="connsiteY4" fmla="*/ 919227 h 3002170"/>
              <a:gd name="connsiteX5" fmla="*/ 1264720 w 8155910"/>
              <a:gd name="connsiteY5" fmla="*/ 2011545 h 3002170"/>
              <a:gd name="connsiteX6" fmla="*/ 4523735 w 8155910"/>
              <a:gd name="connsiteY6" fmla="*/ 2023268 h 3002170"/>
              <a:gd name="connsiteX7" fmla="*/ 4342026 w 8155910"/>
              <a:gd name="connsiteY7" fmla="*/ 2486331 h 3002170"/>
              <a:gd name="connsiteX8" fmla="*/ 185846 w 8155910"/>
              <a:gd name="connsiteY8" fmla="*/ 2536667 h 3002170"/>
              <a:gd name="connsiteX9" fmla="*/ 209643 w 8155910"/>
              <a:gd name="connsiteY9" fmla="*/ 3002145 h 3002170"/>
              <a:gd name="connsiteX0" fmla="*/ 0 w 8155910"/>
              <a:gd name="connsiteY0" fmla="*/ 17929 h 3002170"/>
              <a:gd name="connsiteX1" fmla="*/ 7709647 w 8155910"/>
              <a:gd name="connsiteY1" fmla="*/ 0 h 3002170"/>
              <a:gd name="connsiteX2" fmla="*/ 8153401 w 8155910"/>
              <a:gd name="connsiteY2" fmla="*/ 372035 h 3002170"/>
              <a:gd name="connsiteX3" fmla="*/ 7754470 w 8155910"/>
              <a:gd name="connsiteY3" fmla="*/ 690282 h 3002170"/>
              <a:gd name="connsiteX4" fmla="*/ 4863353 w 8155910"/>
              <a:gd name="connsiteY4" fmla="*/ 778550 h 3002170"/>
              <a:gd name="connsiteX5" fmla="*/ 1264720 w 8155910"/>
              <a:gd name="connsiteY5" fmla="*/ 2011545 h 3002170"/>
              <a:gd name="connsiteX6" fmla="*/ 4523735 w 8155910"/>
              <a:gd name="connsiteY6" fmla="*/ 2023268 h 3002170"/>
              <a:gd name="connsiteX7" fmla="*/ 4342026 w 8155910"/>
              <a:gd name="connsiteY7" fmla="*/ 2486331 h 3002170"/>
              <a:gd name="connsiteX8" fmla="*/ 185846 w 8155910"/>
              <a:gd name="connsiteY8" fmla="*/ 2536667 h 3002170"/>
              <a:gd name="connsiteX9" fmla="*/ 209643 w 8155910"/>
              <a:gd name="connsiteY9" fmla="*/ 3002145 h 3002170"/>
              <a:gd name="connsiteX0" fmla="*/ 0 w 8155910"/>
              <a:gd name="connsiteY0" fmla="*/ 17929 h 3002170"/>
              <a:gd name="connsiteX1" fmla="*/ 7709647 w 8155910"/>
              <a:gd name="connsiteY1" fmla="*/ 0 h 3002170"/>
              <a:gd name="connsiteX2" fmla="*/ 8153401 w 8155910"/>
              <a:gd name="connsiteY2" fmla="*/ 372035 h 3002170"/>
              <a:gd name="connsiteX3" fmla="*/ 7754470 w 8155910"/>
              <a:gd name="connsiteY3" fmla="*/ 690282 h 3002170"/>
              <a:gd name="connsiteX4" fmla="*/ 4863353 w 8155910"/>
              <a:gd name="connsiteY4" fmla="*/ 778550 h 3002170"/>
              <a:gd name="connsiteX5" fmla="*/ 1264720 w 8155910"/>
              <a:gd name="connsiteY5" fmla="*/ 2011545 h 3002170"/>
              <a:gd name="connsiteX6" fmla="*/ 4523735 w 8155910"/>
              <a:gd name="connsiteY6" fmla="*/ 2023268 h 3002170"/>
              <a:gd name="connsiteX7" fmla="*/ 4342026 w 8155910"/>
              <a:gd name="connsiteY7" fmla="*/ 2486331 h 3002170"/>
              <a:gd name="connsiteX8" fmla="*/ 185846 w 8155910"/>
              <a:gd name="connsiteY8" fmla="*/ 2536667 h 3002170"/>
              <a:gd name="connsiteX9" fmla="*/ 209643 w 8155910"/>
              <a:gd name="connsiteY9" fmla="*/ 3002145 h 3002170"/>
              <a:gd name="connsiteX0" fmla="*/ 0 w 8155910"/>
              <a:gd name="connsiteY0" fmla="*/ 17929 h 3002170"/>
              <a:gd name="connsiteX1" fmla="*/ 7709647 w 8155910"/>
              <a:gd name="connsiteY1" fmla="*/ 0 h 3002170"/>
              <a:gd name="connsiteX2" fmla="*/ 8153401 w 8155910"/>
              <a:gd name="connsiteY2" fmla="*/ 372035 h 3002170"/>
              <a:gd name="connsiteX3" fmla="*/ 7754470 w 8155910"/>
              <a:gd name="connsiteY3" fmla="*/ 690282 h 3002170"/>
              <a:gd name="connsiteX4" fmla="*/ 4863353 w 8155910"/>
              <a:gd name="connsiteY4" fmla="*/ 778550 h 3002170"/>
              <a:gd name="connsiteX5" fmla="*/ 1850874 w 8155910"/>
              <a:gd name="connsiteY5" fmla="*/ 1888453 h 3002170"/>
              <a:gd name="connsiteX6" fmla="*/ 1264720 w 8155910"/>
              <a:gd name="connsiteY6" fmla="*/ 2011545 h 3002170"/>
              <a:gd name="connsiteX7" fmla="*/ 4523735 w 8155910"/>
              <a:gd name="connsiteY7" fmla="*/ 2023268 h 3002170"/>
              <a:gd name="connsiteX8" fmla="*/ 4342026 w 8155910"/>
              <a:gd name="connsiteY8" fmla="*/ 2486331 h 3002170"/>
              <a:gd name="connsiteX9" fmla="*/ 185846 w 8155910"/>
              <a:gd name="connsiteY9" fmla="*/ 2536667 h 3002170"/>
              <a:gd name="connsiteX10" fmla="*/ 209643 w 8155910"/>
              <a:gd name="connsiteY10" fmla="*/ 3002145 h 3002170"/>
              <a:gd name="connsiteX0" fmla="*/ 0 w 8155910"/>
              <a:gd name="connsiteY0" fmla="*/ 17929 h 3002170"/>
              <a:gd name="connsiteX1" fmla="*/ 7709647 w 8155910"/>
              <a:gd name="connsiteY1" fmla="*/ 0 h 3002170"/>
              <a:gd name="connsiteX2" fmla="*/ 8153401 w 8155910"/>
              <a:gd name="connsiteY2" fmla="*/ 372035 h 3002170"/>
              <a:gd name="connsiteX3" fmla="*/ 7754470 w 8155910"/>
              <a:gd name="connsiteY3" fmla="*/ 690282 h 3002170"/>
              <a:gd name="connsiteX4" fmla="*/ 4863353 w 8155910"/>
              <a:gd name="connsiteY4" fmla="*/ 778550 h 3002170"/>
              <a:gd name="connsiteX5" fmla="*/ 1657443 w 8155910"/>
              <a:gd name="connsiteY5" fmla="*/ 1384361 h 3002170"/>
              <a:gd name="connsiteX6" fmla="*/ 1264720 w 8155910"/>
              <a:gd name="connsiteY6" fmla="*/ 2011545 h 3002170"/>
              <a:gd name="connsiteX7" fmla="*/ 4523735 w 8155910"/>
              <a:gd name="connsiteY7" fmla="*/ 2023268 h 3002170"/>
              <a:gd name="connsiteX8" fmla="*/ 4342026 w 8155910"/>
              <a:gd name="connsiteY8" fmla="*/ 2486331 h 3002170"/>
              <a:gd name="connsiteX9" fmla="*/ 185846 w 8155910"/>
              <a:gd name="connsiteY9" fmla="*/ 2536667 h 3002170"/>
              <a:gd name="connsiteX10" fmla="*/ 209643 w 8155910"/>
              <a:gd name="connsiteY10" fmla="*/ 3002145 h 3002170"/>
              <a:gd name="connsiteX0" fmla="*/ 0 w 8155910"/>
              <a:gd name="connsiteY0" fmla="*/ 17929 h 3002170"/>
              <a:gd name="connsiteX1" fmla="*/ 7709647 w 8155910"/>
              <a:gd name="connsiteY1" fmla="*/ 0 h 3002170"/>
              <a:gd name="connsiteX2" fmla="*/ 8153401 w 8155910"/>
              <a:gd name="connsiteY2" fmla="*/ 372035 h 3002170"/>
              <a:gd name="connsiteX3" fmla="*/ 7754470 w 8155910"/>
              <a:gd name="connsiteY3" fmla="*/ 690282 h 3002170"/>
              <a:gd name="connsiteX4" fmla="*/ 4927830 w 8155910"/>
              <a:gd name="connsiteY4" fmla="*/ 784412 h 3002170"/>
              <a:gd name="connsiteX5" fmla="*/ 1657443 w 8155910"/>
              <a:gd name="connsiteY5" fmla="*/ 1384361 h 3002170"/>
              <a:gd name="connsiteX6" fmla="*/ 1264720 w 8155910"/>
              <a:gd name="connsiteY6" fmla="*/ 2011545 h 3002170"/>
              <a:gd name="connsiteX7" fmla="*/ 4523735 w 8155910"/>
              <a:gd name="connsiteY7" fmla="*/ 2023268 h 3002170"/>
              <a:gd name="connsiteX8" fmla="*/ 4342026 w 8155910"/>
              <a:gd name="connsiteY8" fmla="*/ 2486331 h 3002170"/>
              <a:gd name="connsiteX9" fmla="*/ 185846 w 8155910"/>
              <a:gd name="connsiteY9" fmla="*/ 2536667 h 3002170"/>
              <a:gd name="connsiteX10" fmla="*/ 209643 w 8155910"/>
              <a:gd name="connsiteY10" fmla="*/ 3002145 h 3002170"/>
              <a:gd name="connsiteX0" fmla="*/ 0 w 8155910"/>
              <a:gd name="connsiteY0" fmla="*/ 17929 h 3002170"/>
              <a:gd name="connsiteX1" fmla="*/ 7709647 w 8155910"/>
              <a:gd name="connsiteY1" fmla="*/ 0 h 3002170"/>
              <a:gd name="connsiteX2" fmla="*/ 8153401 w 8155910"/>
              <a:gd name="connsiteY2" fmla="*/ 372035 h 3002170"/>
              <a:gd name="connsiteX3" fmla="*/ 7754470 w 8155910"/>
              <a:gd name="connsiteY3" fmla="*/ 690282 h 3002170"/>
              <a:gd name="connsiteX4" fmla="*/ 4927830 w 8155910"/>
              <a:gd name="connsiteY4" fmla="*/ 784412 h 3002170"/>
              <a:gd name="connsiteX5" fmla="*/ 1657443 w 8155910"/>
              <a:gd name="connsiteY5" fmla="*/ 1384361 h 3002170"/>
              <a:gd name="connsiteX6" fmla="*/ 1264720 w 8155910"/>
              <a:gd name="connsiteY6" fmla="*/ 2011545 h 3002170"/>
              <a:gd name="connsiteX7" fmla="*/ 4523735 w 8155910"/>
              <a:gd name="connsiteY7" fmla="*/ 2023268 h 3002170"/>
              <a:gd name="connsiteX8" fmla="*/ 4342026 w 8155910"/>
              <a:gd name="connsiteY8" fmla="*/ 2486331 h 3002170"/>
              <a:gd name="connsiteX9" fmla="*/ 185846 w 8155910"/>
              <a:gd name="connsiteY9" fmla="*/ 2536667 h 3002170"/>
              <a:gd name="connsiteX10" fmla="*/ 209643 w 8155910"/>
              <a:gd name="connsiteY10" fmla="*/ 3002145 h 3002170"/>
              <a:gd name="connsiteX0" fmla="*/ 0 w 8155910"/>
              <a:gd name="connsiteY0" fmla="*/ 17929 h 3002170"/>
              <a:gd name="connsiteX1" fmla="*/ 7709647 w 8155910"/>
              <a:gd name="connsiteY1" fmla="*/ 0 h 3002170"/>
              <a:gd name="connsiteX2" fmla="*/ 8153401 w 8155910"/>
              <a:gd name="connsiteY2" fmla="*/ 372035 h 3002170"/>
              <a:gd name="connsiteX3" fmla="*/ 7754470 w 8155910"/>
              <a:gd name="connsiteY3" fmla="*/ 690282 h 3002170"/>
              <a:gd name="connsiteX4" fmla="*/ 4927830 w 8155910"/>
              <a:gd name="connsiteY4" fmla="*/ 784412 h 3002170"/>
              <a:gd name="connsiteX5" fmla="*/ 1657443 w 8155910"/>
              <a:gd name="connsiteY5" fmla="*/ 1384361 h 3002170"/>
              <a:gd name="connsiteX6" fmla="*/ 1264720 w 8155910"/>
              <a:gd name="connsiteY6" fmla="*/ 2011545 h 3002170"/>
              <a:gd name="connsiteX7" fmla="*/ 4523735 w 8155910"/>
              <a:gd name="connsiteY7" fmla="*/ 2023268 h 3002170"/>
              <a:gd name="connsiteX8" fmla="*/ 4342026 w 8155910"/>
              <a:gd name="connsiteY8" fmla="*/ 2486331 h 3002170"/>
              <a:gd name="connsiteX9" fmla="*/ 185846 w 8155910"/>
              <a:gd name="connsiteY9" fmla="*/ 2536667 h 3002170"/>
              <a:gd name="connsiteX10" fmla="*/ 209643 w 8155910"/>
              <a:gd name="connsiteY10" fmla="*/ 3002145 h 3002170"/>
              <a:gd name="connsiteX0" fmla="*/ 0 w 8155910"/>
              <a:gd name="connsiteY0" fmla="*/ 17929 h 3002170"/>
              <a:gd name="connsiteX1" fmla="*/ 7709647 w 8155910"/>
              <a:gd name="connsiteY1" fmla="*/ 0 h 3002170"/>
              <a:gd name="connsiteX2" fmla="*/ 8153401 w 8155910"/>
              <a:gd name="connsiteY2" fmla="*/ 372035 h 3002170"/>
              <a:gd name="connsiteX3" fmla="*/ 7754470 w 8155910"/>
              <a:gd name="connsiteY3" fmla="*/ 690282 h 3002170"/>
              <a:gd name="connsiteX4" fmla="*/ 4927830 w 8155910"/>
              <a:gd name="connsiteY4" fmla="*/ 784412 h 3002170"/>
              <a:gd name="connsiteX5" fmla="*/ 1657443 w 8155910"/>
              <a:gd name="connsiteY5" fmla="*/ 1384361 h 3002170"/>
              <a:gd name="connsiteX6" fmla="*/ 2196704 w 8155910"/>
              <a:gd name="connsiteY6" fmla="*/ 1952930 h 3002170"/>
              <a:gd name="connsiteX7" fmla="*/ 4523735 w 8155910"/>
              <a:gd name="connsiteY7" fmla="*/ 2023268 h 3002170"/>
              <a:gd name="connsiteX8" fmla="*/ 4342026 w 8155910"/>
              <a:gd name="connsiteY8" fmla="*/ 2486331 h 3002170"/>
              <a:gd name="connsiteX9" fmla="*/ 185846 w 8155910"/>
              <a:gd name="connsiteY9" fmla="*/ 2536667 h 3002170"/>
              <a:gd name="connsiteX10" fmla="*/ 209643 w 8155910"/>
              <a:gd name="connsiteY10" fmla="*/ 3002145 h 3002170"/>
              <a:gd name="connsiteX0" fmla="*/ 0 w 8155910"/>
              <a:gd name="connsiteY0" fmla="*/ 17929 h 3002170"/>
              <a:gd name="connsiteX1" fmla="*/ 7709647 w 8155910"/>
              <a:gd name="connsiteY1" fmla="*/ 0 h 3002170"/>
              <a:gd name="connsiteX2" fmla="*/ 8153401 w 8155910"/>
              <a:gd name="connsiteY2" fmla="*/ 372035 h 3002170"/>
              <a:gd name="connsiteX3" fmla="*/ 7754470 w 8155910"/>
              <a:gd name="connsiteY3" fmla="*/ 690282 h 3002170"/>
              <a:gd name="connsiteX4" fmla="*/ 4927830 w 8155910"/>
              <a:gd name="connsiteY4" fmla="*/ 784412 h 3002170"/>
              <a:gd name="connsiteX5" fmla="*/ 2014997 w 8155910"/>
              <a:gd name="connsiteY5" fmla="*/ 1343330 h 3002170"/>
              <a:gd name="connsiteX6" fmla="*/ 2196704 w 8155910"/>
              <a:gd name="connsiteY6" fmla="*/ 1952930 h 3002170"/>
              <a:gd name="connsiteX7" fmla="*/ 4523735 w 8155910"/>
              <a:gd name="connsiteY7" fmla="*/ 2023268 h 3002170"/>
              <a:gd name="connsiteX8" fmla="*/ 4342026 w 8155910"/>
              <a:gd name="connsiteY8" fmla="*/ 2486331 h 3002170"/>
              <a:gd name="connsiteX9" fmla="*/ 185846 w 8155910"/>
              <a:gd name="connsiteY9" fmla="*/ 2536667 h 3002170"/>
              <a:gd name="connsiteX10" fmla="*/ 209643 w 8155910"/>
              <a:gd name="connsiteY10" fmla="*/ 3002145 h 3002170"/>
              <a:gd name="connsiteX0" fmla="*/ 0 w 8155910"/>
              <a:gd name="connsiteY0" fmla="*/ 17929 h 3002170"/>
              <a:gd name="connsiteX1" fmla="*/ 7709647 w 8155910"/>
              <a:gd name="connsiteY1" fmla="*/ 0 h 3002170"/>
              <a:gd name="connsiteX2" fmla="*/ 8153401 w 8155910"/>
              <a:gd name="connsiteY2" fmla="*/ 372035 h 3002170"/>
              <a:gd name="connsiteX3" fmla="*/ 7754470 w 8155910"/>
              <a:gd name="connsiteY3" fmla="*/ 690282 h 3002170"/>
              <a:gd name="connsiteX4" fmla="*/ 4927830 w 8155910"/>
              <a:gd name="connsiteY4" fmla="*/ 784412 h 3002170"/>
              <a:gd name="connsiteX5" fmla="*/ 2014997 w 8155910"/>
              <a:gd name="connsiteY5" fmla="*/ 1343330 h 3002170"/>
              <a:gd name="connsiteX6" fmla="*/ 2196704 w 8155910"/>
              <a:gd name="connsiteY6" fmla="*/ 1952930 h 3002170"/>
              <a:gd name="connsiteX7" fmla="*/ 4576489 w 8155910"/>
              <a:gd name="connsiteY7" fmla="*/ 1894315 h 3002170"/>
              <a:gd name="connsiteX8" fmla="*/ 4342026 w 8155910"/>
              <a:gd name="connsiteY8" fmla="*/ 2486331 h 3002170"/>
              <a:gd name="connsiteX9" fmla="*/ 185846 w 8155910"/>
              <a:gd name="connsiteY9" fmla="*/ 2536667 h 3002170"/>
              <a:gd name="connsiteX10" fmla="*/ 209643 w 8155910"/>
              <a:gd name="connsiteY10" fmla="*/ 3002145 h 3002170"/>
              <a:gd name="connsiteX0" fmla="*/ 0 w 8155910"/>
              <a:gd name="connsiteY0" fmla="*/ 17929 h 3002170"/>
              <a:gd name="connsiteX1" fmla="*/ 7709647 w 8155910"/>
              <a:gd name="connsiteY1" fmla="*/ 0 h 3002170"/>
              <a:gd name="connsiteX2" fmla="*/ 8153401 w 8155910"/>
              <a:gd name="connsiteY2" fmla="*/ 372035 h 3002170"/>
              <a:gd name="connsiteX3" fmla="*/ 7754470 w 8155910"/>
              <a:gd name="connsiteY3" fmla="*/ 690282 h 3002170"/>
              <a:gd name="connsiteX4" fmla="*/ 4927830 w 8155910"/>
              <a:gd name="connsiteY4" fmla="*/ 784412 h 3002170"/>
              <a:gd name="connsiteX5" fmla="*/ 2014997 w 8155910"/>
              <a:gd name="connsiteY5" fmla="*/ 1343330 h 3002170"/>
              <a:gd name="connsiteX6" fmla="*/ 2208427 w 8155910"/>
              <a:gd name="connsiteY6" fmla="*/ 1876730 h 3002170"/>
              <a:gd name="connsiteX7" fmla="*/ 4576489 w 8155910"/>
              <a:gd name="connsiteY7" fmla="*/ 1894315 h 3002170"/>
              <a:gd name="connsiteX8" fmla="*/ 4342026 w 8155910"/>
              <a:gd name="connsiteY8" fmla="*/ 2486331 h 3002170"/>
              <a:gd name="connsiteX9" fmla="*/ 185846 w 8155910"/>
              <a:gd name="connsiteY9" fmla="*/ 2536667 h 3002170"/>
              <a:gd name="connsiteX10" fmla="*/ 209643 w 8155910"/>
              <a:gd name="connsiteY10" fmla="*/ 3002145 h 3002170"/>
              <a:gd name="connsiteX0" fmla="*/ 0 w 8155910"/>
              <a:gd name="connsiteY0" fmla="*/ 17929 h 3002170"/>
              <a:gd name="connsiteX1" fmla="*/ 7709647 w 8155910"/>
              <a:gd name="connsiteY1" fmla="*/ 0 h 3002170"/>
              <a:gd name="connsiteX2" fmla="*/ 8153401 w 8155910"/>
              <a:gd name="connsiteY2" fmla="*/ 372035 h 3002170"/>
              <a:gd name="connsiteX3" fmla="*/ 7754470 w 8155910"/>
              <a:gd name="connsiteY3" fmla="*/ 690282 h 3002170"/>
              <a:gd name="connsiteX4" fmla="*/ 4927830 w 8155910"/>
              <a:gd name="connsiteY4" fmla="*/ 784412 h 3002170"/>
              <a:gd name="connsiteX5" fmla="*/ 2014997 w 8155910"/>
              <a:gd name="connsiteY5" fmla="*/ 1343330 h 3002170"/>
              <a:gd name="connsiteX6" fmla="*/ 2208427 w 8155910"/>
              <a:gd name="connsiteY6" fmla="*/ 1876730 h 3002170"/>
              <a:gd name="connsiteX7" fmla="*/ 4576489 w 8155910"/>
              <a:gd name="connsiteY7" fmla="*/ 1894315 h 3002170"/>
              <a:gd name="connsiteX8" fmla="*/ 4429949 w 8155910"/>
              <a:gd name="connsiteY8" fmla="*/ 2527362 h 3002170"/>
              <a:gd name="connsiteX9" fmla="*/ 185846 w 8155910"/>
              <a:gd name="connsiteY9" fmla="*/ 2536667 h 3002170"/>
              <a:gd name="connsiteX10" fmla="*/ 209643 w 8155910"/>
              <a:gd name="connsiteY10" fmla="*/ 3002145 h 3002170"/>
              <a:gd name="connsiteX0" fmla="*/ 0 w 8207895"/>
              <a:gd name="connsiteY0" fmla="*/ 17929 h 3002170"/>
              <a:gd name="connsiteX1" fmla="*/ 7709647 w 8207895"/>
              <a:gd name="connsiteY1" fmla="*/ 0 h 3002170"/>
              <a:gd name="connsiteX2" fmla="*/ 8153401 w 8207895"/>
              <a:gd name="connsiteY2" fmla="*/ 372035 h 3002170"/>
              <a:gd name="connsiteX3" fmla="*/ 7912732 w 8207895"/>
              <a:gd name="connsiteY3" fmla="*/ 1956374 h 3002170"/>
              <a:gd name="connsiteX4" fmla="*/ 4927830 w 8207895"/>
              <a:gd name="connsiteY4" fmla="*/ 784412 h 3002170"/>
              <a:gd name="connsiteX5" fmla="*/ 2014997 w 8207895"/>
              <a:gd name="connsiteY5" fmla="*/ 1343330 h 3002170"/>
              <a:gd name="connsiteX6" fmla="*/ 2208427 w 8207895"/>
              <a:gd name="connsiteY6" fmla="*/ 1876730 h 3002170"/>
              <a:gd name="connsiteX7" fmla="*/ 4576489 w 8207895"/>
              <a:gd name="connsiteY7" fmla="*/ 1894315 h 3002170"/>
              <a:gd name="connsiteX8" fmla="*/ 4429949 w 8207895"/>
              <a:gd name="connsiteY8" fmla="*/ 2527362 h 3002170"/>
              <a:gd name="connsiteX9" fmla="*/ 185846 w 8207895"/>
              <a:gd name="connsiteY9" fmla="*/ 2536667 h 3002170"/>
              <a:gd name="connsiteX10" fmla="*/ 209643 w 8207895"/>
              <a:gd name="connsiteY10" fmla="*/ 3002145 h 3002170"/>
              <a:gd name="connsiteX0" fmla="*/ 0 w 8207895"/>
              <a:gd name="connsiteY0" fmla="*/ 17929 h 3002170"/>
              <a:gd name="connsiteX1" fmla="*/ 7709647 w 8207895"/>
              <a:gd name="connsiteY1" fmla="*/ 0 h 3002170"/>
              <a:gd name="connsiteX2" fmla="*/ 8153401 w 8207895"/>
              <a:gd name="connsiteY2" fmla="*/ 372035 h 3002170"/>
              <a:gd name="connsiteX3" fmla="*/ 7912732 w 8207895"/>
              <a:gd name="connsiteY3" fmla="*/ 1956374 h 3002170"/>
              <a:gd name="connsiteX4" fmla="*/ 5039200 w 8207895"/>
              <a:gd name="connsiteY4" fmla="*/ 2114981 h 3002170"/>
              <a:gd name="connsiteX5" fmla="*/ 2014997 w 8207895"/>
              <a:gd name="connsiteY5" fmla="*/ 1343330 h 3002170"/>
              <a:gd name="connsiteX6" fmla="*/ 2208427 w 8207895"/>
              <a:gd name="connsiteY6" fmla="*/ 1876730 h 3002170"/>
              <a:gd name="connsiteX7" fmla="*/ 4576489 w 8207895"/>
              <a:gd name="connsiteY7" fmla="*/ 1894315 h 3002170"/>
              <a:gd name="connsiteX8" fmla="*/ 4429949 w 8207895"/>
              <a:gd name="connsiteY8" fmla="*/ 2527362 h 3002170"/>
              <a:gd name="connsiteX9" fmla="*/ 185846 w 8207895"/>
              <a:gd name="connsiteY9" fmla="*/ 2536667 h 3002170"/>
              <a:gd name="connsiteX10" fmla="*/ 209643 w 8207895"/>
              <a:gd name="connsiteY10" fmla="*/ 3002145 h 3002170"/>
              <a:gd name="connsiteX0" fmla="*/ 0 w 8207895"/>
              <a:gd name="connsiteY0" fmla="*/ 17929 h 3002170"/>
              <a:gd name="connsiteX1" fmla="*/ 7709647 w 8207895"/>
              <a:gd name="connsiteY1" fmla="*/ 0 h 3002170"/>
              <a:gd name="connsiteX2" fmla="*/ 8153401 w 8207895"/>
              <a:gd name="connsiteY2" fmla="*/ 372035 h 3002170"/>
              <a:gd name="connsiteX3" fmla="*/ 7912732 w 8207895"/>
              <a:gd name="connsiteY3" fmla="*/ 1956374 h 3002170"/>
              <a:gd name="connsiteX4" fmla="*/ 5039200 w 8207895"/>
              <a:gd name="connsiteY4" fmla="*/ 2114981 h 3002170"/>
              <a:gd name="connsiteX5" fmla="*/ 2014997 w 8207895"/>
              <a:gd name="connsiteY5" fmla="*/ 1343330 h 3002170"/>
              <a:gd name="connsiteX6" fmla="*/ 2208427 w 8207895"/>
              <a:gd name="connsiteY6" fmla="*/ 1876730 h 3002170"/>
              <a:gd name="connsiteX7" fmla="*/ 4429949 w 8207895"/>
              <a:gd name="connsiteY7" fmla="*/ 2527362 h 3002170"/>
              <a:gd name="connsiteX8" fmla="*/ 185846 w 8207895"/>
              <a:gd name="connsiteY8" fmla="*/ 2536667 h 3002170"/>
              <a:gd name="connsiteX9" fmla="*/ 209643 w 8207895"/>
              <a:gd name="connsiteY9" fmla="*/ 3002145 h 3002170"/>
              <a:gd name="connsiteX0" fmla="*/ 0 w 8207895"/>
              <a:gd name="connsiteY0" fmla="*/ 17929 h 3002170"/>
              <a:gd name="connsiteX1" fmla="*/ 7709647 w 8207895"/>
              <a:gd name="connsiteY1" fmla="*/ 0 h 3002170"/>
              <a:gd name="connsiteX2" fmla="*/ 8153401 w 8207895"/>
              <a:gd name="connsiteY2" fmla="*/ 372035 h 3002170"/>
              <a:gd name="connsiteX3" fmla="*/ 7912732 w 8207895"/>
              <a:gd name="connsiteY3" fmla="*/ 1956374 h 3002170"/>
              <a:gd name="connsiteX4" fmla="*/ 5039200 w 8207895"/>
              <a:gd name="connsiteY4" fmla="*/ 2114981 h 3002170"/>
              <a:gd name="connsiteX5" fmla="*/ 2208427 w 8207895"/>
              <a:gd name="connsiteY5" fmla="*/ 1876730 h 3002170"/>
              <a:gd name="connsiteX6" fmla="*/ 4429949 w 8207895"/>
              <a:gd name="connsiteY6" fmla="*/ 2527362 h 3002170"/>
              <a:gd name="connsiteX7" fmla="*/ 185846 w 8207895"/>
              <a:gd name="connsiteY7" fmla="*/ 2536667 h 3002170"/>
              <a:gd name="connsiteX8" fmla="*/ 209643 w 8207895"/>
              <a:gd name="connsiteY8" fmla="*/ 3002145 h 3002170"/>
              <a:gd name="connsiteX0" fmla="*/ 0 w 8207895"/>
              <a:gd name="connsiteY0" fmla="*/ 17929 h 3002170"/>
              <a:gd name="connsiteX1" fmla="*/ 7709647 w 8207895"/>
              <a:gd name="connsiteY1" fmla="*/ 0 h 3002170"/>
              <a:gd name="connsiteX2" fmla="*/ 8153401 w 8207895"/>
              <a:gd name="connsiteY2" fmla="*/ 372035 h 3002170"/>
              <a:gd name="connsiteX3" fmla="*/ 7912732 w 8207895"/>
              <a:gd name="connsiteY3" fmla="*/ 1956374 h 3002170"/>
              <a:gd name="connsiteX4" fmla="*/ 5039200 w 8207895"/>
              <a:gd name="connsiteY4" fmla="*/ 2114981 h 3002170"/>
              <a:gd name="connsiteX5" fmla="*/ 4429949 w 8207895"/>
              <a:gd name="connsiteY5" fmla="*/ 2527362 h 3002170"/>
              <a:gd name="connsiteX6" fmla="*/ 185846 w 8207895"/>
              <a:gd name="connsiteY6" fmla="*/ 2536667 h 3002170"/>
              <a:gd name="connsiteX7" fmla="*/ 209643 w 8207895"/>
              <a:gd name="connsiteY7" fmla="*/ 3002145 h 3002170"/>
              <a:gd name="connsiteX0" fmla="*/ 0 w 8207895"/>
              <a:gd name="connsiteY0" fmla="*/ 17929 h 3002170"/>
              <a:gd name="connsiteX1" fmla="*/ 7709647 w 8207895"/>
              <a:gd name="connsiteY1" fmla="*/ 0 h 3002170"/>
              <a:gd name="connsiteX2" fmla="*/ 8153401 w 8207895"/>
              <a:gd name="connsiteY2" fmla="*/ 372035 h 3002170"/>
              <a:gd name="connsiteX3" fmla="*/ 7912732 w 8207895"/>
              <a:gd name="connsiteY3" fmla="*/ 1956374 h 3002170"/>
              <a:gd name="connsiteX4" fmla="*/ 4968862 w 8207895"/>
              <a:gd name="connsiteY4" fmla="*/ 1927412 h 3002170"/>
              <a:gd name="connsiteX5" fmla="*/ 4429949 w 8207895"/>
              <a:gd name="connsiteY5" fmla="*/ 2527362 h 3002170"/>
              <a:gd name="connsiteX6" fmla="*/ 185846 w 8207895"/>
              <a:gd name="connsiteY6" fmla="*/ 2536667 h 3002170"/>
              <a:gd name="connsiteX7" fmla="*/ 209643 w 8207895"/>
              <a:gd name="connsiteY7" fmla="*/ 3002145 h 3002170"/>
              <a:gd name="connsiteX0" fmla="*/ 0 w 8207895"/>
              <a:gd name="connsiteY0" fmla="*/ 17929 h 3002170"/>
              <a:gd name="connsiteX1" fmla="*/ 7709647 w 8207895"/>
              <a:gd name="connsiteY1" fmla="*/ 0 h 3002170"/>
              <a:gd name="connsiteX2" fmla="*/ 8153401 w 8207895"/>
              <a:gd name="connsiteY2" fmla="*/ 372035 h 3002170"/>
              <a:gd name="connsiteX3" fmla="*/ 7912732 w 8207895"/>
              <a:gd name="connsiteY3" fmla="*/ 1956374 h 3002170"/>
              <a:gd name="connsiteX4" fmla="*/ 4968862 w 8207895"/>
              <a:gd name="connsiteY4" fmla="*/ 1927412 h 3002170"/>
              <a:gd name="connsiteX5" fmla="*/ 4429949 w 8207895"/>
              <a:gd name="connsiteY5" fmla="*/ 2527362 h 3002170"/>
              <a:gd name="connsiteX6" fmla="*/ 185846 w 8207895"/>
              <a:gd name="connsiteY6" fmla="*/ 2536667 h 3002170"/>
              <a:gd name="connsiteX7" fmla="*/ 209643 w 8207895"/>
              <a:gd name="connsiteY7" fmla="*/ 3002145 h 3002170"/>
              <a:gd name="connsiteX0" fmla="*/ 0 w 8207895"/>
              <a:gd name="connsiteY0" fmla="*/ 17929 h 3002170"/>
              <a:gd name="connsiteX1" fmla="*/ 7709647 w 8207895"/>
              <a:gd name="connsiteY1" fmla="*/ 0 h 3002170"/>
              <a:gd name="connsiteX2" fmla="*/ 8153401 w 8207895"/>
              <a:gd name="connsiteY2" fmla="*/ 372035 h 3002170"/>
              <a:gd name="connsiteX3" fmla="*/ 7912732 w 8207895"/>
              <a:gd name="connsiteY3" fmla="*/ 1956374 h 3002170"/>
              <a:gd name="connsiteX4" fmla="*/ 4968862 w 8207895"/>
              <a:gd name="connsiteY4" fmla="*/ 1927412 h 3002170"/>
              <a:gd name="connsiteX5" fmla="*/ 4429949 w 8207895"/>
              <a:gd name="connsiteY5" fmla="*/ 2527362 h 3002170"/>
              <a:gd name="connsiteX6" fmla="*/ 185846 w 8207895"/>
              <a:gd name="connsiteY6" fmla="*/ 2536667 h 3002170"/>
              <a:gd name="connsiteX7" fmla="*/ 209643 w 8207895"/>
              <a:gd name="connsiteY7" fmla="*/ 3002145 h 3002170"/>
              <a:gd name="connsiteX0" fmla="*/ 0 w 8207895"/>
              <a:gd name="connsiteY0" fmla="*/ 17929 h 3002170"/>
              <a:gd name="connsiteX1" fmla="*/ 7709647 w 8207895"/>
              <a:gd name="connsiteY1" fmla="*/ 0 h 3002170"/>
              <a:gd name="connsiteX2" fmla="*/ 8153401 w 8207895"/>
              <a:gd name="connsiteY2" fmla="*/ 372035 h 3002170"/>
              <a:gd name="connsiteX3" fmla="*/ 7912732 w 8207895"/>
              <a:gd name="connsiteY3" fmla="*/ 1956374 h 3002170"/>
              <a:gd name="connsiteX4" fmla="*/ 4968862 w 8207895"/>
              <a:gd name="connsiteY4" fmla="*/ 1927412 h 3002170"/>
              <a:gd name="connsiteX5" fmla="*/ 4429949 w 8207895"/>
              <a:gd name="connsiteY5" fmla="*/ 2527362 h 3002170"/>
              <a:gd name="connsiteX6" fmla="*/ 185846 w 8207895"/>
              <a:gd name="connsiteY6" fmla="*/ 2536667 h 3002170"/>
              <a:gd name="connsiteX7" fmla="*/ 209643 w 8207895"/>
              <a:gd name="connsiteY7" fmla="*/ 3002145 h 3002170"/>
              <a:gd name="connsiteX0" fmla="*/ 0 w 8267756"/>
              <a:gd name="connsiteY0" fmla="*/ 17929 h 3002170"/>
              <a:gd name="connsiteX1" fmla="*/ 7709647 w 8267756"/>
              <a:gd name="connsiteY1" fmla="*/ 0 h 3002170"/>
              <a:gd name="connsiteX2" fmla="*/ 8153401 w 8267756"/>
              <a:gd name="connsiteY2" fmla="*/ 372035 h 3002170"/>
              <a:gd name="connsiteX3" fmla="*/ 8018240 w 8267756"/>
              <a:gd name="connsiteY3" fmla="*/ 1880174 h 3002170"/>
              <a:gd name="connsiteX4" fmla="*/ 4968862 w 8267756"/>
              <a:gd name="connsiteY4" fmla="*/ 1927412 h 3002170"/>
              <a:gd name="connsiteX5" fmla="*/ 4429949 w 8267756"/>
              <a:gd name="connsiteY5" fmla="*/ 2527362 h 3002170"/>
              <a:gd name="connsiteX6" fmla="*/ 185846 w 8267756"/>
              <a:gd name="connsiteY6" fmla="*/ 2536667 h 3002170"/>
              <a:gd name="connsiteX7" fmla="*/ 209643 w 8267756"/>
              <a:gd name="connsiteY7" fmla="*/ 3002145 h 3002170"/>
              <a:gd name="connsiteX0" fmla="*/ 0 w 8192621"/>
              <a:gd name="connsiteY0" fmla="*/ 17929 h 3002170"/>
              <a:gd name="connsiteX1" fmla="*/ 7709647 w 8192621"/>
              <a:gd name="connsiteY1" fmla="*/ 0 h 3002170"/>
              <a:gd name="connsiteX2" fmla="*/ 8153401 w 8192621"/>
              <a:gd name="connsiteY2" fmla="*/ 372035 h 3002170"/>
              <a:gd name="connsiteX3" fmla="*/ 8018240 w 8192621"/>
              <a:gd name="connsiteY3" fmla="*/ 1880174 h 3002170"/>
              <a:gd name="connsiteX4" fmla="*/ 4968862 w 8192621"/>
              <a:gd name="connsiteY4" fmla="*/ 1927412 h 3002170"/>
              <a:gd name="connsiteX5" fmla="*/ 4429949 w 8192621"/>
              <a:gd name="connsiteY5" fmla="*/ 2527362 h 3002170"/>
              <a:gd name="connsiteX6" fmla="*/ 185846 w 8192621"/>
              <a:gd name="connsiteY6" fmla="*/ 2536667 h 3002170"/>
              <a:gd name="connsiteX7" fmla="*/ 209643 w 8192621"/>
              <a:gd name="connsiteY7" fmla="*/ 3002145 h 3002170"/>
              <a:gd name="connsiteX0" fmla="*/ 0 w 8198947"/>
              <a:gd name="connsiteY0" fmla="*/ 17929 h 3002170"/>
              <a:gd name="connsiteX1" fmla="*/ 7709647 w 8198947"/>
              <a:gd name="connsiteY1" fmla="*/ 0 h 3002170"/>
              <a:gd name="connsiteX2" fmla="*/ 8153401 w 8198947"/>
              <a:gd name="connsiteY2" fmla="*/ 372035 h 3002170"/>
              <a:gd name="connsiteX3" fmla="*/ 8029963 w 8198947"/>
              <a:gd name="connsiteY3" fmla="*/ 1862590 h 3002170"/>
              <a:gd name="connsiteX4" fmla="*/ 4968862 w 8198947"/>
              <a:gd name="connsiteY4" fmla="*/ 1927412 h 3002170"/>
              <a:gd name="connsiteX5" fmla="*/ 4429949 w 8198947"/>
              <a:gd name="connsiteY5" fmla="*/ 2527362 h 3002170"/>
              <a:gd name="connsiteX6" fmla="*/ 185846 w 8198947"/>
              <a:gd name="connsiteY6" fmla="*/ 2536667 h 3002170"/>
              <a:gd name="connsiteX7" fmla="*/ 209643 w 8198947"/>
              <a:gd name="connsiteY7" fmla="*/ 3002145 h 3002170"/>
              <a:gd name="connsiteX0" fmla="*/ 0 w 8164545"/>
              <a:gd name="connsiteY0" fmla="*/ 17929 h 3002170"/>
              <a:gd name="connsiteX1" fmla="*/ 7709647 w 8164545"/>
              <a:gd name="connsiteY1" fmla="*/ 0 h 3002170"/>
              <a:gd name="connsiteX2" fmla="*/ 8153401 w 8164545"/>
              <a:gd name="connsiteY2" fmla="*/ 372035 h 3002170"/>
              <a:gd name="connsiteX3" fmla="*/ 8029963 w 8164545"/>
              <a:gd name="connsiteY3" fmla="*/ 1862590 h 3002170"/>
              <a:gd name="connsiteX4" fmla="*/ 4968862 w 8164545"/>
              <a:gd name="connsiteY4" fmla="*/ 1927412 h 3002170"/>
              <a:gd name="connsiteX5" fmla="*/ 4429949 w 8164545"/>
              <a:gd name="connsiteY5" fmla="*/ 2527362 h 3002170"/>
              <a:gd name="connsiteX6" fmla="*/ 185846 w 8164545"/>
              <a:gd name="connsiteY6" fmla="*/ 2536667 h 3002170"/>
              <a:gd name="connsiteX7" fmla="*/ 209643 w 8164545"/>
              <a:gd name="connsiteY7" fmla="*/ 3002145 h 3002170"/>
              <a:gd name="connsiteX0" fmla="*/ 0 w 8164545"/>
              <a:gd name="connsiteY0" fmla="*/ 17929 h 3002170"/>
              <a:gd name="connsiteX1" fmla="*/ 7709647 w 8164545"/>
              <a:gd name="connsiteY1" fmla="*/ 0 h 3002170"/>
              <a:gd name="connsiteX2" fmla="*/ 8153401 w 8164545"/>
              <a:gd name="connsiteY2" fmla="*/ 372035 h 3002170"/>
              <a:gd name="connsiteX3" fmla="*/ 8029963 w 8164545"/>
              <a:gd name="connsiteY3" fmla="*/ 1862590 h 3002170"/>
              <a:gd name="connsiteX4" fmla="*/ 4968862 w 8164545"/>
              <a:gd name="connsiteY4" fmla="*/ 1927412 h 3002170"/>
              <a:gd name="connsiteX5" fmla="*/ 4429949 w 8164545"/>
              <a:gd name="connsiteY5" fmla="*/ 2527362 h 3002170"/>
              <a:gd name="connsiteX6" fmla="*/ 185846 w 8164545"/>
              <a:gd name="connsiteY6" fmla="*/ 2536667 h 3002170"/>
              <a:gd name="connsiteX7" fmla="*/ 209643 w 8164545"/>
              <a:gd name="connsiteY7" fmla="*/ 3002145 h 3002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8164545" h="3002170">
                <a:moveTo>
                  <a:pt x="0" y="17929"/>
                </a:moveTo>
                <a:lnTo>
                  <a:pt x="7709647" y="0"/>
                </a:lnTo>
                <a:cubicBezTo>
                  <a:pt x="8175813" y="38847"/>
                  <a:pt x="8153400" y="283509"/>
                  <a:pt x="8153401" y="372035"/>
                </a:cubicBezTo>
                <a:cubicBezTo>
                  <a:pt x="8150412" y="253999"/>
                  <a:pt x="8223624" y="1650654"/>
                  <a:pt x="8029963" y="1862590"/>
                </a:cubicBezTo>
                <a:cubicBezTo>
                  <a:pt x="8088120" y="1995566"/>
                  <a:pt x="5209645" y="1841328"/>
                  <a:pt x="4968862" y="1927412"/>
                </a:cubicBezTo>
                <a:cubicBezTo>
                  <a:pt x="4599414" y="2087054"/>
                  <a:pt x="5238841" y="2457081"/>
                  <a:pt x="4429949" y="2527362"/>
                </a:cubicBezTo>
                <a:cubicBezTo>
                  <a:pt x="4317544" y="2565059"/>
                  <a:pt x="420366" y="2465754"/>
                  <a:pt x="185846" y="2536667"/>
                </a:cubicBezTo>
                <a:cubicBezTo>
                  <a:pt x="-161938" y="2715444"/>
                  <a:pt x="121647" y="3005305"/>
                  <a:pt x="209643" y="3002145"/>
                </a:cubicBezTo>
              </a:path>
            </a:pathLst>
          </a:custGeom>
          <a:noFill/>
          <a:ln w="28575" cap="flat" cmpd="sng" algn="ctr">
            <a:solidFill>
              <a:srgbClr val="00B0F0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62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533400"/>
            <a:ext cx="8839200" cy="381000"/>
          </a:xfrm>
        </p:spPr>
        <p:txBody>
          <a:bodyPr/>
          <a:lstStyle/>
          <a:p>
            <a:r>
              <a:rPr lang="en-US" sz="3200" dirty="0" smtClean="0"/>
              <a:t>Summary</a:t>
            </a:r>
            <a:endParaRPr lang="en-US" sz="3200" dirty="0"/>
          </a:p>
        </p:txBody>
      </p:sp>
      <p:sp>
        <p:nvSpPr>
          <p:cNvPr id="56" name="Line Callout 1 55"/>
          <p:cNvSpPr/>
          <p:nvPr/>
        </p:nvSpPr>
        <p:spPr bwMode="auto">
          <a:xfrm>
            <a:off x="2925160" y="5724051"/>
            <a:ext cx="3045333" cy="400110"/>
          </a:xfrm>
          <a:prstGeom prst="borderCallout1">
            <a:avLst>
              <a:gd name="adj1" fmla="val 79989"/>
              <a:gd name="adj2" fmla="val -461"/>
              <a:gd name="adj3" fmla="val -6147"/>
              <a:gd name="adj4" fmla="val -48068"/>
            </a:avLst>
          </a:prstGeom>
          <a:solidFill>
            <a:srgbClr val="EFFDF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algn="ctr">
              <a:lnSpc>
                <a:spcPct val="100000"/>
              </a:lnSpc>
              <a:spcBef>
                <a:spcPts val="600"/>
              </a:spcBef>
            </a:pPr>
            <a:r>
              <a:rPr lang="en-US" sz="2000" dirty="0" smtClean="0"/>
              <a:t>Predictability &amp; Flexibility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401224390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6" grpId="0" animBg="1"/>
    </p:bldLst>
  </p:timing>
</p:sld>
</file>

<file path=ppt/slides/slide1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" name="Rectangle 63"/>
          <p:cNvSpPr/>
          <p:nvPr/>
        </p:nvSpPr>
        <p:spPr bwMode="auto">
          <a:xfrm>
            <a:off x="12700" y="6352084"/>
            <a:ext cx="9144000" cy="553453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pic>
        <p:nvPicPr>
          <p:cNvPr id="56" name="Picture 6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238593" y="1791405"/>
            <a:ext cx="5905407" cy="506874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</p:pic>
      <p:sp>
        <p:nvSpPr>
          <p:cNvPr id="12" name="Rectangle 11"/>
          <p:cNvSpPr/>
          <p:nvPr/>
        </p:nvSpPr>
        <p:spPr>
          <a:xfrm>
            <a:off x="1" y="962189"/>
            <a:ext cx="8884078" cy="486287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30188" lvl="1" indent="-228600" eaLnBrk="0" hangingPunct="0">
              <a:lnSpc>
                <a:spcPct val="100000"/>
              </a:lnSpc>
              <a:spcBef>
                <a:spcPts val="600"/>
              </a:spcBef>
              <a:buClrTx/>
              <a:buSzPct val="100000"/>
              <a:buFont typeface="Arial" pitchFamily="34" charset="0"/>
              <a:buChar char="•"/>
              <a:tabLst>
                <a:tab pos="463550" algn="l"/>
              </a:tabLst>
              <a:defRPr/>
            </a:pP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Pattern languages integrate groups of related patterns to enable larger-scale reuse of software architecture &amp; design</a:t>
            </a:r>
          </a:p>
          <a:p>
            <a:pPr marL="230188" lvl="1" indent="-228600" eaLnBrk="0" hangingPunct="0">
              <a:lnSpc>
                <a:spcPct val="100000"/>
              </a:lnSpc>
              <a:spcBef>
                <a:spcPts val="600"/>
              </a:spcBef>
              <a:buClrTx/>
              <a:buSzPct val="100000"/>
              <a:buFont typeface="Arial" pitchFamily="34" charset="0"/>
              <a:buChar char="•"/>
              <a:tabLst>
                <a:tab pos="463550" algn="l"/>
              </a:tabLst>
              <a:defRPr/>
            </a:pPr>
            <a:r>
              <a:rPr lang="en-US" sz="2000" dirty="0" smtClean="0"/>
              <a:t>Extensive pattern languages </a:t>
            </a:r>
            <a:br>
              <a:rPr lang="en-US" sz="2000" dirty="0" smtClean="0"/>
            </a:br>
            <a:r>
              <a:rPr lang="en-US" sz="2000" dirty="0" smtClean="0"/>
              <a:t>are now documented</a:t>
            </a:r>
            <a:endParaRPr lang="en-US" sz="2000" dirty="0"/>
          </a:p>
          <a:p>
            <a:pPr lvl="1" indent="-228600" eaLnBrk="0" hangingPunct="0">
              <a:lnSpc>
                <a:spcPct val="100000"/>
              </a:lnSpc>
              <a:spcBef>
                <a:spcPts val="600"/>
              </a:spcBef>
              <a:buClrTx/>
              <a:buSzPct val="100000"/>
              <a:buFont typeface="Arial" pitchFamily="34" charset="0"/>
              <a:buChar char="•"/>
              <a:defRPr/>
            </a:pPr>
            <a:r>
              <a:rPr lang="en-US" sz="2000" dirty="0"/>
              <a:t>POSA4 pattern language </a:t>
            </a:r>
            <a:br>
              <a:rPr lang="en-US" sz="2000" dirty="0"/>
            </a:br>
            <a:r>
              <a:rPr lang="en-US" sz="2000" dirty="0"/>
              <a:t>for distributed computing </a:t>
            </a:r>
            <a:br>
              <a:rPr lang="en-US" sz="2000" dirty="0"/>
            </a:br>
            <a:r>
              <a:rPr lang="en-US" sz="2000" dirty="0"/>
              <a:t>relates 114 </a:t>
            </a:r>
            <a:r>
              <a:rPr lang="en-US" sz="2000" dirty="0" smtClean="0"/>
              <a:t>patterns in 13 </a:t>
            </a:r>
            <a:br>
              <a:rPr lang="en-US" sz="2000" dirty="0" smtClean="0"/>
            </a:br>
            <a:r>
              <a:rPr lang="en-US" sz="2000" dirty="0" smtClean="0"/>
              <a:t>topics areas</a:t>
            </a:r>
            <a:endParaRPr lang="en-US" sz="2000" dirty="0"/>
          </a:p>
          <a:p>
            <a:pPr marL="458788" lvl="1" indent="-228600" eaLnBrk="0" hangingPunct="0">
              <a:lnSpc>
                <a:spcPct val="100000"/>
              </a:lnSpc>
              <a:spcBef>
                <a:spcPts val="600"/>
              </a:spcBef>
              <a:buClrTx/>
              <a:buSzPct val="100000"/>
              <a:buFont typeface="Arial" pitchFamily="34" charset="0"/>
              <a:buChar char="•"/>
              <a:defRPr/>
            </a:pPr>
            <a:r>
              <a:rPr lang="en-US" sz="2000" dirty="0"/>
              <a:t>POSA5 describes key </a:t>
            </a:r>
            <a:br>
              <a:rPr lang="en-US" sz="2000" dirty="0"/>
            </a:br>
            <a:r>
              <a:rPr lang="en-US" sz="2000" dirty="0"/>
              <a:t>concepts of pattern </a:t>
            </a:r>
            <a:br>
              <a:rPr lang="en-US" sz="2000" dirty="0"/>
            </a:br>
            <a:r>
              <a:rPr lang="en-US" sz="2000" dirty="0"/>
              <a:t>languages</a:t>
            </a:r>
          </a:p>
          <a:p>
            <a:pPr marL="228600" lvl="1" indent="-228600" eaLnBrk="0" hangingPunct="0">
              <a:lnSpc>
                <a:spcPct val="100000"/>
              </a:lnSpc>
              <a:spcBef>
                <a:spcPts val="600"/>
              </a:spcBef>
              <a:buClrTx/>
              <a:buSzPct val="100000"/>
              <a:buFont typeface="Arial" pitchFamily="34" charset="0"/>
              <a:buChar char="•"/>
              <a:defRPr/>
            </a:pPr>
            <a:endParaRPr lang="en-US" sz="2000" dirty="0"/>
          </a:p>
          <a:p>
            <a:pPr marL="174625" lvl="1" indent="-174625">
              <a:lnSpc>
                <a:spcPct val="100000"/>
              </a:lnSpc>
              <a:spcBef>
                <a:spcPts val="600"/>
              </a:spcBef>
              <a:buClrTx/>
              <a:buSzPct val="100000"/>
              <a:buFontTx/>
              <a:buChar char="•"/>
            </a:pPr>
            <a:endParaRPr lang="en-US" sz="2000" dirty="0" smtClean="0"/>
          </a:p>
          <a:p>
            <a:pPr marL="174625" lvl="1" indent="-174625">
              <a:lnSpc>
                <a:spcPct val="100000"/>
              </a:lnSpc>
              <a:spcBef>
                <a:spcPts val="600"/>
              </a:spcBef>
              <a:buClrTx/>
              <a:buSzPct val="100000"/>
              <a:buFontTx/>
              <a:buChar char="•"/>
            </a:pPr>
            <a:endParaRPr lang="en-US" sz="2000" dirty="0"/>
          </a:p>
        </p:txBody>
      </p:sp>
      <p:sp>
        <p:nvSpPr>
          <p:cNvPr id="62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533400"/>
            <a:ext cx="8839200" cy="381000"/>
          </a:xfrm>
        </p:spPr>
        <p:txBody>
          <a:bodyPr/>
          <a:lstStyle/>
          <a:p>
            <a:r>
              <a:rPr lang="en-US" sz="3200" dirty="0" smtClean="0"/>
              <a:t>Summary</a:t>
            </a:r>
            <a:endParaRPr lang="en-US" sz="3200" dirty="0"/>
          </a:p>
        </p:txBody>
      </p:sp>
      <p:pic>
        <p:nvPicPr>
          <p:cNvPr id="61" name="Picture 14"/>
          <p:cNvPicPr>
            <a:picLocks noChangeAspect="1" noChangeArrowheads="1" noCrop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33658" y="4653799"/>
            <a:ext cx="1384662" cy="1890994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pic>
        <p:nvPicPr>
          <p:cNvPr id="63" name="Picture 18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1782194" y="4911167"/>
            <a:ext cx="1425323" cy="1890994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</p:spTree>
    <p:extLst>
      <p:ext uri="{BB962C8B-B14F-4D97-AF65-F5344CB8AC3E}">
        <p14:creationId xmlns:p14="http://schemas.microsoft.com/office/powerpoint/2010/main" val="16179349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ectangle 11"/>
          <p:cNvSpPr/>
          <p:nvPr/>
        </p:nvSpPr>
        <p:spPr>
          <a:xfrm>
            <a:off x="1" y="962189"/>
            <a:ext cx="8884078" cy="686341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30188" lvl="1" indent="-228600" eaLnBrk="0" hangingPunct="0">
              <a:lnSpc>
                <a:spcPct val="100000"/>
              </a:lnSpc>
              <a:spcBef>
                <a:spcPts val="600"/>
              </a:spcBef>
              <a:buClrTx/>
              <a:buSzPct val="100000"/>
              <a:buFont typeface="Arial" pitchFamily="34" charset="0"/>
              <a:buChar char="•"/>
              <a:tabLst>
                <a:tab pos="463550" algn="l"/>
              </a:tabLst>
              <a:defRPr/>
            </a:pP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Pattern languages integrate groups of related patterns to enable larger-scale reuse of software architecture &amp; design</a:t>
            </a:r>
          </a:p>
          <a:p>
            <a:pPr marL="230188" lvl="1" indent="-228600" eaLnBrk="0" hangingPunct="0">
              <a:lnSpc>
                <a:spcPct val="100000"/>
              </a:lnSpc>
              <a:spcBef>
                <a:spcPts val="600"/>
              </a:spcBef>
              <a:buClrTx/>
              <a:buSzPct val="100000"/>
              <a:buFont typeface="Arial" pitchFamily="34" charset="0"/>
              <a:buChar char="•"/>
              <a:tabLst>
                <a:tab pos="463550" algn="l"/>
              </a:tabLst>
              <a:defRPr/>
            </a:pP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Extensive pattern languages </a:t>
            </a:r>
            <a:b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</a:b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are now documented</a:t>
            </a:r>
            <a:endParaRPr lang="en-US" sz="2000" dirty="0">
              <a:solidFill>
                <a:schemeClr val="bg1">
                  <a:lumMod val="75000"/>
                </a:schemeClr>
              </a:solidFill>
            </a:endParaRPr>
          </a:p>
          <a:p>
            <a:pPr lvl="1" indent="-228600" eaLnBrk="0" hangingPunct="0">
              <a:lnSpc>
                <a:spcPct val="100000"/>
              </a:lnSpc>
              <a:spcBef>
                <a:spcPts val="600"/>
              </a:spcBef>
              <a:buClrTx/>
              <a:buSzPct val="100000"/>
              <a:buFont typeface="Arial" pitchFamily="34" charset="0"/>
              <a:buChar char="•"/>
              <a:defRPr/>
            </a:pP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POSA4 pattern language </a:t>
            </a:r>
            <a:br>
              <a:rPr lang="en-US" sz="2000" dirty="0">
                <a:solidFill>
                  <a:schemeClr val="bg1">
                    <a:lumMod val="75000"/>
                  </a:schemeClr>
                </a:solidFill>
              </a:rPr>
            </a:b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for distributed computing </a:t>
            </a:r>
            <a:br>
              <a:rPr lang="en-US" sz="2000" dirty="0">
                <a:solidFill>
                  <a:schemeClr val="bg1">
                    <a:lumMod val="75000"/>
                  </a:schemeClr>
                </a:solidFill>
              </a:rPr>
            </a:b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relates 114 </a:t>
            </a: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patterns in 13 </a:t>
            </a:r>
            <a:b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</a:b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topics areas</a:t>
            </a:r>
            <a:endParaRPr lang="en-US" sz="2000" dirty="0">
              <a:solidFill>
                <a:schemeClr val="bg1">
                  <a:lumMod val="75000"/>
                </a:schemeClr>
              </a:solidFill>
            </a:endParaRPr>
          </a:p>
          <a:p>
            <a:pPr marL="458788" lvl="1" indent="-228600" eaLnBrk="0" hangingPunct="0">
              <a:lnSpc>
                <a:spcPct val="100000"/>
              </a:lnSpc>
              <a:spcBef>
                <a:spcPts val="600"/>
              </a:spcBef>
              <a:buClrTx/>
              <a:buSzPct val="100000"/>
              <a:buFont typeface="Arial" pitchFamily="34" charset="0"/>
              <a:buChar char="•"/>
              <a:defRPr/>
            </a:pP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POSA5 describes key </a:t>
            </a:r>
            <a:br>
              <a:rPr lang="en-US" sz="2000" dirty="0">
                <a:solidFill>
                  <a:schemeClr val="bg1">
                    <a:lumMod val="75000"/>
                  </a:schemeClr>
                </a:solidFill>
              </a:rPr>
            </a:b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concepts of pattern </a:t>
            </a:r>
            <a:br>
              <a:rPr lang="en-US" sz="2000" dirty="0">
                <a:solidFill>
                  <a:schemeClr val="bg1">
                    <a:lumMod val="75000"/>
                  </a:schemeClr>
                </a:solidFill>
              </a:rPr>
            </a:b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languages</a:t>
            </a:r>
          </a:p>
          <a:p>
            <a:pPr marL="234950" lvl="1" indent="-228600" eaLnBrk="0" hangingPunct="0">
              <a:lnSpc>
                <a:spcPct val="100000"/>
              </a:lnSpc>
              <a:spcBef>
                <a:spcPts val="600"/>
              </a:spcBef>
              <a:buClrTx/>
              <a:buSzPct val="100000"/>
              <a:buFont typeface="Arial" pitchFamily="34" charset="0"/>
              <a:buChar char="•"/>
              <a:defRPr/>
            </a:pPr>
            <a:r>
              <a:rPr lang="en-US" sz="2000" dirty="0"/>
              <a:t>Developing/learning pattern </a:t>
            </a:r>
            <a:r>
              <a:rPr lang="en-US" sz="2000" dirty="0" smtClean="0"/>
              <a:t/>
            </a:r>
            <a:br>
              <a:rPr lang="en-US" sz="2000" dirty="0" smtClean="0"/>
            </a:br>
            <a:r>
              <a:rPr lang="en-US" sz="2000" dirty="0" smtClean="0"/>
              <a:t>languages is </a:t>
            </a:r>
            <a:r>
              <a:rPr lang="en-US" sz="2000" dirty="0"/>
              <a:t>hard, but they </a:t>
            </a:r>
            <a:r>
              <a:rPr lang="en-US" sz="2000" dirty="0" smtClean="0"/>
              <a:t/>
            </a:r>
            <a:br>
              <a:rPr lang="en-US" sz="2000" dirty="0" smtClean="0"/>
            </a:br>
            <a:r>
              <a:rPr lang="en-US" sz="2000" dirty="0" smtClean="0"/>
              <a:t>express </a:t>
            </a:r>
            <a:r>
              <a:rPr lang="en-US" sz="2000" dirty="0"/>
              <a:t>the most </a:t>
            </a:r>
            <a:r>
              <a:rPr lang="en-US" sz="2000" dirty="0" smtClean="0"/>
              <a:t>powerful </a:t>
            </a:r>
            <a:br>
              <a:rPr lang="en-US" sz="2000" dirty="0" smtClean="0"/>
            </a:br>
            <a:r>
              <a:rPr lang="en-US" sz="2000" dirty="0" smtClean="0"/>
              <a:t>&amp; </a:t>
            </a:r>
            <a:r>
              <a:rPr lang="en-US" sz="2000" dirty="0"/>
              <a:t>elegant pattern relationships</a:t>
            </a:r>
            <a:br>
              <a:rPr lang="en-US" sz="2000" dirty="0"/>
            </a:br>
            <a:r>
              <a:rPr lang="en-US" sz="2000" dirty="0"/>
              <a:t>for software developers &amp; teams</a:t>
            </a:r>
          </a:p>
          <a:p>
            <a:pPr marL="234950" lvl="1" indent="-228600" eaLnBrk="0" hangingPunct="0">
              <a:lnSpc>
                <a:spcPct val="100000"/>
              </a:lnSpc>
              <a:spcBef>
                <a:spcPts val="600"/>
              </a:spcBef>
              <a:buClrTx/>
              <a:buSzPct val="100000"/>
              <a:buFont typeface="Arial" pitchFamily="34" charset="0"/>
              <a:buChar char="•"/>
              <a:defRPr/>
            </a:pPr>
            <a:endParaRPr lang="en-US" sz="2000" dirty="0"/>
          </a:p>
          <a:p>
            <a:pPr marL="228600" lvl="1" indent="-228600" eaLnBrk="0" hangingPunct="0">
              <a:lnSpc>
                <a:spcPct val="100000"/>
              </a:lnSpc>
              <a:spcBef>
                <a:spcPts val="600"/>
              </a:spcBef>
              <a:buClrTx/>
              <a:buSzPct val="100000"/>
              <a:buFont typeface="Arial" pitchFamily="34" charset="0"/>
              <a:buChar char="•"/>
              <a:defRPr/>
            </a:pPr>
            <a:endParaRPr lang="en-US" sz="2000" dirty="0"/>
          </a:p>
          <a:p>
            <a:pPr marL="174625" lvl="1" indent="-174625">
              <a:lnSpc>
                <a:spcPct val="100000"/>
              </a:lnSpc>
              <a:spcBef>
                <a:spcPts val="600"/>
              </a:spcBef>
              <a:buClrTx/>
              <a:buSzPct val="100000"/>
              <a:buFontTx/>
              <a:buChar char="•"/>
            </a:pPr>
            <a:endParaRPr lang="en-US" sz="2000" dirty="0" smtClean="0"/>
          </a:p>
          <a:p>
            <a:pPr marL="174625" lvl="1" indent="-174625">
              <a:lnSpc>
                <a:spcPct val="100000"/>
              </a:lnSpc>
              <a:spcBef>
                <a:spcPts val="600"/>
              </a:spcBef>
              <a:buClrTx/>
              <a:buSzPct val="100000"/>
              <a:buFontTx/>
              <a:buChar char="•"/>
            </a:pPr>
            <a:endParaRPr lang="en-US" sz="2000" dirty="0"/>
          </a:p>
        </p:txBody>
      </p:sp>
      <p:sp>
        <p:nvSpPr>
          <p:cNvPr id="62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533400"/>
            <a:ext cx="8839200" cy="381000"/>
          </a:xfrm>
        </p:spPr>
        <p:txBody>
          <a:bodyPr/>
          <a:lstStyle/>
          <a:p>
            <a:r>
              <a:rPr lang="en-US" sz="3200" dirty="0" smtClean="0"/>
              <a:t>Summary</a:t>
            </a:r>
            <a:endParaRPr lang="en-US" sz="3200" dirty="0"/>
          </a:p>
        </p:txBody>
      </p:sp>
      <p:pic>
        <p:nvPicPr>
          <p:cNvPr id="7" name="Picture 4" descr="http://farm1.staticflickr.com/78/166368185_2635e1a7a3_b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74777" y="1721224"/>
            <a:ext cx="4178838" cy="44270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4356412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319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 smtClean="0"/>
              <a:t>Summary</a:t>
            </a:r>
            <a:endParaRPr lang="en-US" sz="3200" dirty="0"/>
          </a:p>
        </p:txBody>
      </p:sp>
      <p:sp>
        <p:nvSpPr>
          <p:cNvPr id="12" name="Rectangle 11"/>
          <p:cNvSpPr/>
          <p:nvPr/>
        </p:nvSpPr>
        <p:spPr>
          <a:xfrm>
            <a:off x="19250" y="993484"/>
            <a:ext cx="4084664" cy="216982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30188" lvl="1" indent="-228600" eaLnBrk="0" hangingPunct="0">
              <a:lnSpc>
                <a:spcPct val="100000"/>
              </a:lnSpc>
              <a:spcBef>
                <a:spcPts val="1200"/>
              </a:spcBef>
              <a:buClrTx/>
              <a:buSzPct val="100000"/>
              <a:buFont typeface="Arial" pitchFamily="34" charset="0"/>
              <a:buChar char="•"/>
              <a:tabLst>
                <a:tab pos="463550" algn="l"/>
              </a:tabLst>
              <a:defRPr/>
            </a:pPr>
            <a:r>
              <a:rPr lang="en-US" sz="2000" dirty="0"/>
              <a:t>Much </a:t>
            </a:r>
            <a:r>
              <a:rPr lang="en-US" sz="2000" dirty="0" smtClean="0"/>
              <a:t>existing </a:t>
            </a:r>
            <a:r>
              <a:rPr lang="en-US" sz="2000" dirty="0"/>
              <a:t>literature on patterns is organized as </a:t>
            </a:r>
            <a:r>
              <a:rPr lang="en-US" sz="2000" dirty="0" smtClean="0"/>
              <a:t/>
            </a:r>
            <a:br>
              <a:rPr lang="en-US" sz="2000" dirty="0" smtClean="0"/>
            </a:br>
            <a:r>
              <a:rPr lang="en-US" sz="2000" dirty="0" smtClean="0"/>
              <a:t>pattern catalogs</a:t>
            </a:r>
          </a:p>
          <a:p>
            <a:pPr marL="463550" lvl="1" indent="-228600" eaLnBrk="0" hangingPunct="0">
              <a:lnSpc>
                <a:spcPct val="100000"/>
              </a:lnSpc>
              <a:spcBef>
                <a:spcPts val="600"/>
              </a:spcBef>
              <a:buClrTx/>
              <a:buSzPct val="100000"/>
              <a:buFont typeface="Arial" pitchFamily="34" charset="0"/>
              <a:buChar char="•"/>
              <a:tabLst>
                <a:tab pos="463550" algn="l"/>
              </a:tabLst>
              <a:defRPr/>
            </a:pPr>
            <a:r>
              <a:rPr lang="en-US" sz="2000" dirty="0" smtClean="0"/>
              <a:t>Provides a good foundation, but more is needed</a:t>
            </a:r>
          </a:p>
          <a:p>
            <a:pPr marL="230188" lvl="1" indent="-228600" eaLnBrk="0" hangingPunct="0">
              <a:lnSpc>
                <a:spcPct val="100000"/>
              </a:lnSpc>
              <a:spcBef>
                <a:spcPts val="1200"/>
              </a:spcBef>
              <a:buClrTx/>
              <a:buSzPct val="100000"/>
              <a:buFont typeface="Arial" pitchFamily="34" charset="0"/>
              <a:buChar char="•"/>
              <a:tabLst>
                <a:tab pos="463550" algn="l"/>
              </a:tabLst>
              <a:defRPr/>
            </a:pPr>
            <a:endParaRPr lang="en-US" sz="2000" dirty="0" smtClean="0"/>
          </a:p>
        </p:txBody>
      </p:sp>
      <p:pic>
        <p:nvPicPr>
          <p:cNvPr id="7" name="Picture 2" descr="http://images.pearsoned-ema.com/jpeg/large/9780201633610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204093" y="1280157"/>
            <a:ext cx="1711753" cy="2154515"/>
          </a:xfrm>
          <a:prstGeom prst="rect">
            <a:avLst/>
          </a:prstGeom>
          <a:noFill/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pic>
        <p:nvPicPr>
          <p:cNvPr id="8" name="Picture 2" descr="http://fptlibrary.files.wordpress.com/2011/12/pattern-oriented-software-architecture-a-system-of-patterns-volume-1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76242" y="1809548"/>
            <a:ext cx="1721561" cy="2154515"/>
          </a:xfrm>
          <a:prstGeom prst="rect">
            <a:avLst/>
          </a:prstGeom>
          <a:noFill/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4552131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319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 smtClean="0"/>
              <a:t>Summary</a:t>
            </a:r>
            <a:endParaRPr lang="en-US" sz="3200" dirty="0"/>
          </a:p>
        </p:txBody>
      </p:sp>
      <p:sp>
        <p:nvSpPr>
          <p:cNvPr id="12" name="Rectangle 11"/>
          <p:cNvSpPr/>
          <p:nvPr/>
        </p:nvSpPr>
        <p:spPr>
          <a:xfrm>
            <a:off x="19251" y="993484"/>
            <a:ext cx="4124188" cy="30162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30188" lvl="1" indent="-228600" eaLnBrk="0" hangingPunct="0">
              <a:lnSpc>
                <a:spcPct val="100000"/>
              </a:lnSpc>
              <a:spcBef>
                <a:spcPts val="600"/>
              </a:spcBef>
              <a:buClrTx/>
              <a:buSzPct val="100000"/>
              <a:buFont typeface="Arial" pitchFamily="34" charset="0"/>
              <a:buChar char="•"/>
              <a:tabLst>
                <a:tab pos="463550" algn="l"/>
              </a:tabLst>
              <a:defRPr/>
            </a:pP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Much existing literature on patterns is organized as </a:t>
            </a:r>
            <a:b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</a:b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pattern catalogs</a:t>
            </a:r>
          </a:p>
          <a:p>
            <a:pPr marL="465138" lvl="1" indent="-228600" eaLnBrk="0" hangingPunct="0">
              <a:lnSpc>
                <a:spcPct val="100000"/>
              </a:lnSpc>
              <a:spcBef>
                <a:spcPts val="600"/>
              </a:spcBef>
              <a:buClrTx/>
              <a:buSzPct val="100000"/>
              <a:buFont typeface="Arial" pitchFamily="34" charset="0"/>
              <a:buChar char="•"/>
              <a:tabLst>
                <a:tab pos="463550" algn="l"/>
              </a:tabLst>
              <a:defRPr/>
            </a:pP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Provides a good foundation, but </a:t>
            </a: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more is needed</a:t>
            </a:r>
          </a:p>
          <a:p>
            <a:pPr marL="230188" lvl="1" indent="-228600" eaLnBrk="0" hangingPunct="0">
              <a:lnSpc>
                <a:spcPct val="100000"/>
              </a:lnSpc>
              <a:spcBef>
                <a:spcPts val="600"/>
              </a:spcBef>
              <a:buClrTx/>
              <a:buSzPct val="100000"/>
              <a:buFont typeface="Arial" pitchFamily="34" charset="0"/>
              <a:buChar char="•"/>
              <a:tabLst>
                <a:tab pos="463550" algn="l"/>
              </a:tabLst>
              <a:defRPr/>
            </a:pPr>
            <a:r>
              <a:rPr lang="en-US" sz="2000" dirty="0" smtClean="0"/>
              <a:t>Substantial software </a:t>
            </a:r>
            <a:r>
              <a:rPr lang="en-US" sz="2000" dirty="0"/>
              <a:t>designs </a:t>
            </a:r>
            <a:r>
              <a:rPr lang="en-US" sz="2000" dirty="0" smtClean="0"/>
              <a:t>include </a:t>
            </a:r>
            <a:r>
              <a:rPr lang="en-US" sz="2000" dirty="0"/>
              <a:t>many patterns, </a:t>
            </a:r>
            <a:r>
              <a:rPr lang="en-US" sz="2000" dirty="0" smtClean="0"/>
              <a:t/>
            </a:r>
            <a:br>
              <a:rPr lang="en-US" sz="2000" dirty="0" smtClean="0"/>
            </a:br>
            <a:r>
              <a:rPr lang="en-US" sz="2000" dirty="0" smtClean="0"/>
              <a:t>which </a:t>
            </a:r>
            <a:r>
              <a:rPr lang="en-US" sz="2000" dirty="0"/>
              <a:t>are related to each </a:t>
            </a:r>
            <a:r>
              <a:rPr lang="en-US" sz="2000" dirty="0" smtClean="0"/>
              <a:t/>
            </a:r>
            <a:br>
              <a:rPr lang="en-US" sz="2000" dirty="0" smtClean="0"/>
            </a:br>
            <a:r>
              <a:rPr lang="en-US" sz="2000" dirty="0" smtClean="0"/>
              <a:t>other </a:t>
            </a:r>
            <a:r>
              <a:rPr lang="en-US" sz="2000" dirty="0"/>
              <a:t>in various </a:t>
            </a:r>
            <a:r>
              <a:rPr lang="en-US" sz="2000" dirty="0" smtClean="0"/>
              <a:t>ways</a:t>
            </a:r>
          </a:p>
        </p:txBody>
      </p:sp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46710745"/>
              </p:ext>
            </p:extLst>
          </p:nvPr>
        </p:nvGraphicFramePr>
        <p:xfrm>
          <a:off x="3824920" y="1235823"/>
          <a:ext cx="5273675" cy="4560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983" name="Visio" r:id="rId4" imgW="8491251" imgH="5841504" progId="Visio.Drawing.11">
                  <p:embed/>
                </p:oleObj>
              </mc:Choice>
              <mc:Fallback>
                <p:oleObj name="Visio" r:id="rId4" imgW="8491251" imgH="584150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24920" y="1235823"/>
                        <a:ext cx="5273675" cy="45608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0" name="Group 9"/>
          <p:cNvGrpSpPr/>
          <p:nvPr/>
        </p:nvGrpSpPr>
        <p:grpSpPr>
          <a:xfrm>
            <a:off x="3721100" y="1185315"/>
            <a:ext cx="5257800" cy="4437886"/>
            <a:chOff x="3721100" y="1185315"/>
            <a:chExt cx="5257800" cy="4437886"/>
          </a:xfr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grpSpPr>
        <p:sp>
          <p:nvSpPr>
            <p:cNvPr id="11" name="TextBox 10"/>
            <p:cNvSpPr txBox="1"/>
            <p:nvPr/>
          </p:nvSpPr>
          <p:spPr>
            <a:xfrm>
              <a:off x="4844566" y="3311909"/>
              <a:ext cx="578334" cy="212366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txBody>
            <a:bodyPr wrap="square" lIns="18288" tIns="27432" rIns="18288" bIns="18288" rtlCol="0">
              <a:spAutoFit/>
            </a:bodyPr>
            <a:lstStyle/>
            <a:p>
              <a:pPr algn="ctr"/>
              <a:r>
                <a:rPr lang="en-US" sz="1200" b="1" i="1" dirty="0" smtClean="0"/>
                <a:t>Proxy</a:t>
              </a:r>
              <a:endParaRPr lang="en-US" sz="1200" b="1" i="1" dirty="0"/>
            </a:p>
          </p:txBody>
        </p:sp>
        <p:sp>
          <p:nvSpPr>
            <p:cNvPr id="13" name="TextBox 12"/>
            <p:cNvSpPr txBox="1"/>
            <p:nvPr/>
          </p:nvSpPr>
          <p:spPr>
            <a:xfrm>
              <a:off x="3884221" y="4207909"/>
              <a:ext cx="684803" cy="378565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txBody>
            <a:bodyPr wrap="square" lIns="18288" tIns="27432" rIns="18288" bIns="18288" rtlCol="0">
              <a:spAutoFit/>
            </a:bodyPr>
            <a:lstStyle>
              <a:defPPr>
                <a:defRPr lang="en-US"/>
              </a:defPPr>
              <a:lvl1pPr algn="ctr">
                <a:defRPr sz="1000" b="1"/>
              </a:lvl1pPr>
            </a:lstStyle>
            <a:p>
              <a:r>
                <a:rPr lang="en-US" sz="1200" i="1" dirty="0"/>
                <a:t>Monitor</a:t>
              </a:r>
              <a:br>
                <a:rPr lang="en-US" sz="1200" i="1" dirty="0"/>
              </a:br>
              <a:r>
                <a:rPr lang="en-US" sz="1200" i="1" dirty="0"/>
                <a:t>Object</a:t>
              </a:r>
            </a:p>
          </p:txBody>
        </p:sp>
        <p:sp>
          <p:nvSpPr>
            <p:cNvPr id="14" name="TextBox 13"/>
            <p:cNvSpPr txBox="1"/>
            <p:nvPr/>
          </p:nvSpPr>
          <p:spPr>
            <a:xfrm>
              <a:off x="3975100" y="4797012"/>
              <a:ext cx="1396999" cy="212366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txBody>
            <a:bodyPr wrap="square" lIns="18288" tIns="27432" rIns="18288" bIns="18288" rtlCol="0">
              <a:spAutoFit/>
            </a:bodyPr>
            <a:lstStyle/>
            <a:p>
              <a:pPr algn="ctr"/>
              <a:r>
                <a:rPr lang="en-US" sz="1200" b="1" i="1" dirty="0" smtClean="0"/>
                <a:t>Wrapper Facade</a:t>
              </a:r>
              <a:endParaRPr lang="en-US" sz="1200" b="1" i="1" dirty="0"/>
            </a:p>
          </p:txBody>
        </p:sp>
        <p:sp>
          <p:nvSpPr>
            <p:cNvPr id="15" name="TextBox 14"/>
            <p:cNvSpPr txBox="1"/>
            <p:nvPr/>
          </p:nvSpPr>
          <p:spPr>
            <a:xfrm>
              <a:off x="7553141" y="4797012"/>
              <a:ext cx="1298759" cy="212366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txBody>
            <a:bodyPr wrap="square" lIns="18288" tIns="27432" rIns="18288" bIns="18288" rtlCol="0">
              <a:spAutoFit/>
            </a:bodyPr>
            <a:lstStyle/>
            <a:p>
              <a:pPr algn="ctr"/>
              <a:r>
                <a:rPr lang="en-US" sz="1200" b="1" i="1" dirty="0" smtClean="0"/>
                <a:t>Wrapper Facade</a:t>
              </a:r>
              <a:endParaRPr lang="en-US" sz="1200" b="1" i="1" dirty="0"/>
            </a:p>
          </p:txBody>
        </p:sp>
        <p:sp>
          <p:nvSpPr>
            <p:cNvPr id="16" name="TextBox 15"/>
            <p:cNvSpPr txBox="1"/>
            <p:nvPr/>
          </p:nvSpPr>
          <p:spPr>
            <a:xfrm>
              <a:off x="7712976" y="5175420"/>
              <a:ext cx="989894" cy="387798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txBody>
            <a:bodyPr wrap="square" lIns="18288" tIns="36576" rIns="18288" bIns="18288" rtlCol="0">
              <a:spAutoFit/>
            </a:bodyPr>
            <a:lstStyle>
              <a:defPPr>
                <a:defRPr lang="en-US"/>
              </a:defPPr>
              <a:lvl1pPr algn="ctr">
                <a:defRPr sz="1000" b="1"/>
              </a:lvl1pPr>
            </a:lstStyle>
            <a:p>
              <a:r>
                <a:rPr lang="en-US" sz="1200" i="1" dirty="0" smtClean="0"/>
                <a:t>Half/Sync-Half/</a:t>
              </a:r>
              <a:r>
                <a:rPr lang="en-US" sz="1200" i="1" dirty="0" err="1" smtClean="0"/>
                <a:t>Async</a:t>
              </a:r>
              <a:endParaRPr lang="en-US" sz="1200" i="1" dirty="0"/>
            </a:p>
          </p:txBody>
        </p:sp>
        <p:sp>
          <p:nvSpPr>
            <p:cNvPr id="17" name="TextBox 16"/>
            <p:cNvSpPr txBox="1"/>
            <p:nvPr/>
          </p:nvSpPr>
          <p:spPr>
            <a:xfrm>
              <a:off x="4704866" y="4299503"/>
              <a:ext cx="877330" cy="378565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txBody>
            <a:bodyPr wrap="square" lIns="18288" tIns="27432" rIns="18288" bIns="18288" rtlCol="0">
              <a:spAutoFit/>
            </a:bodyPr>
            <a:lstStyle>
              <a:defPPr>
                <a:defRPr lang="en-US"/>
              </a:defPPr>
              <a:lvl1pPr algn="ctr">
                <a:defRPr sz="1000" b="1"/>
              </a:lvl1pPr>
            </a:lstStyle>
            <a:p>
              <a:r>
                <a:rPr lang="en-US" sz="1200" i="1" dirty="0" smtClean="0"/>
                <a:t>Acceptor-</a:t>
              </a:r>
              <a:br>
                <a:rPr lang="en-US" sz="1200" i="1" dirty="0" smtClean="0"/>
              </a:br>
              <a:r>
                <a:rPr lang="en-US" sz="1200" i="1" dirty="0" smtClean="0"/>
                <a:t>Connector</a:t>
              </a:r>
              <a:endParaRPr lang="en-US" sz="1200" i="1" dirty="0"/>
            </a:p>
          </p:txBody>
        </p:sp>
        <p:sp>
          <p:nvSpPr>
            <p:cNvPr id="18" name="TextBox 17"/>
            <p:cNvSpPr txBox="1"/>
            <p:nvPr/>
          </p:nvSpPr>
          <p:spPr>
            <a:xfrm>
              <a:off x="7862718" y="4492905"/>
              <a:ext cx="684803" cy="212366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txBody>
            <a:bodyPr wrap="square" lIns="18288" tIns="27432" rIns="18288" bIns="18288" rtlCol="0">
              <a:spAutoFit/>
            </a:bodyPr>
            <a:lstStyle>
              <a:defPPr>
                <a:defRPr lang="en-US"/>
              </a:defPPr>
              <a:lvl1pPr algn="ctr">
                <a:defRPr sz="1000" b="1"/>
              </a:lvl1pPr>
            </a:lstStyle>
            <a:p>
              <a:r>
                <a:rPr lang="en-US" sz="1200" i="1" dirty="0" smtClean="0"/>
                <a:t>Reactor</a:t>
              </a:r>
              <a:endParaRPr lang="en-US" sz="1200" i="1" dirty="0"/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7570131" y="4189623"/>
              <a:ext cx="1408769" cy="212366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txBody>
            <a:bodyPr wrap="square" lIns="18288" tIns="27432" rIns="18288" bIns="18288" rtlCol="0">
              <a:spAutoFit/>
            </a:bodyPr>
            <a:lstStyle>
              <a:defPPr>
                <a:defRPr lang="en-US"/>
              </a:defPPr>
              <a:lvl1pPr algn="ctr">
                <a:defRPr sz="1000" b="1"/>
              </a:lvl1pPr>
            </a:lstStyle>
            <a:p>
              <a:r>
                <a:rPr lang="en-US" sz="1200" i="1" dirty="0" smtClean="0"/>
                <a:t>Leader/Followers</a:t>
              </a:r>
              <a:endParaRPr lang="en-US" sz="1200" i="1" dirty="0"/>
            </a:p>
          </p:txBody>
        </p:sp>
        <p:sp>
          <p:nvSpPr>
            <p:cNvPr id="20" name="TextBox 19"/>
            <p:cNvSpPr txBox="1"/>
            <p:nvPr/>
          </p:nvSpPr>
          <p:spPr>
            <a:xfrm>
              <a:off x="4450925" y="2599675"/>
              <a:ext cx="682808" cy="544765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txBody>
            <a:bodyPr wrap="square" lIns="18288" tIns="27432" rIns="18288" bIns="18288" rtlCol="0">
              <a:spAutoFit/>
            </a:bodyPr>
            <a:lstStyle/>
            <a:p>
              <a:pPr algn="ctr"/>
              <a:r>
                <a:rPr lang="en-US" sz="1200" b="1" i="1" dirty="0" smtClean="0"/>
                <a:t>Thread-Specific Storage</a:t>
              </a:r>
              <a:endParaRPr lang="en-US" sz="1200" b="1" i="1" dirty="0"/>
            </a:p>
          </p:txBody>
        </p:sp>
        <p:sp>
          <p:nvSpPr>
            <p:cNvPr id="21" name="TextBox 20"/>
            <p:cNvSpPr txBox="1"/>
            <p:nvPr/>
          </p:nvSpPr>
          <p:spPr>
            <a:xfrm>
              <a:off x="6676486" y="4583596"/>
              <a:ext cx="794424" cy="378565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txBody>
            <a:bodyPr wrap="square" lIns="18288" tIns="27432" rIns="18288" bIns="18288" rtlCol="0">
              <a:spAutoFit/>
            </a:bodyPr>
            <a:lstStyle/>
            <a:p>
              <a:pPr algn="ctr"/>
              <a:r>
                <a:rPr lang="en-US" sz="1200" b="1" i="1" dirty="0" smtClean="0"/>
                <a:t>Abstract Factory</a:t>
              </a:r>
              <a:endParaRPr lang="en-US" sz="1200" b="1" i="1" dirty="0"/>
            </a:p>
          </p:txBody>
        </p:sp>
        <p:sp>
          <p:nvSpPr>
            <p:cNvPr id="22" name="TextBox 21"/>
            <p:cNvSpPr txBox="1"/>
            <p:nvPr/>
          </p:nvSpPr>
          <p:spPr>
            <a:xfrm>
              <a:off x="5721896" y="2368018"/>
              <a:ext cx="844835" cy="378565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txBody>
            <a:bodyPr wrap="square" lIns="18288" tIns="27432" rIns="18288" bIns="18288" rtlCol="0">
              <a:spAutoFit/>
            </a:bodyPr>
            <a:lstStyle/>
            <a:p>
              <a:pPr algn="ctr"/>
              <a:r>
                <a:rPr lang="en-US" sz="1200" b="1" i="1" dirty="0" smtClean="0"/>
                <a:t>Remote</a:t>
              </a:r>
              <a:br>
                <a:rPr lang="en-US" sz="1200" b="1" i="1" dirty="0" smtClean="0"/>
              </a:br>
              <a:r>
                <a:rPr lang="en-US" sz="1200" b="1" i="1" dirty="0" smtClean="0"/>
                <a:t>Operation</a:t>
              </a:r>
              <a:endParaRPr lang="en-US" sz="1200" b="1" i="1" dirty="0"/>
            </a:p>
          </p:txBody>
        </p:sp>
        <p:sp>
          <p:nvSpPr>
            <p:cNvPr id="23" name="TextBox 22"/>
            <p:cNvSpPr txBox="1"/>
            <p:nvPr/>
          </p:nvSpPr>
          <p:spPr>
            <a:xfrm>
              <a:off x="5019722" y="1938321"/>
              <a:ext cx="593465" cy="212366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txBody>
            <a:bodyPr wrap="square" lIns="18288" tIns="27432" rIns="18288" bIns="18288" rtlCol="0">
              <a:spAutoFit/>
            </a:bodyPr>
            <a:lstStyle/>
            <a:p>
              <a:pPr algn="ctr"/>
              <a:r>
                <a:rPr lang="en-US" sz="1200" b="1" i="1" dirty="0" smtClean="0"/>
                <a:t>Bridge</a:t>
              </a:r>
              <a:endParaRPr lang="en-US" sz="1200" b="1" i="1" dirty="0"/>
            </a:p>
          </p:txBody>
        </p:sp>
        <p:sp>
          <p:nvSpPr>
            <p:cNvPr id="24" name="TextBox 23"/>
            <p:cNvSpPr txBox="1"/>
            <p:nvPr/>
          </p:nvSpPr>
          <p:spPr>
            <a:xfrm>
              <a:off x="3721100" y="3318033"/>
              <a:ext cx="980199" cy="212366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txBody>
            <a:bodyPr wrap="square" lIns="18288" tIns="27432" rIns="18288" bIns="18288" rtlCol="0">
              <a:spAutoFit/>
            </a:bodyPr>
            <a:lstStyle/>
            <a:p>
              <a:pPr algn="ctr"/>
              <a:r>
                <a:rPr lang="en-US" sz="1200" b="1" i="1" dirty="0" smtClean="0"/>
                <a:t>Interpreter</a:t>
              </a:r>
              <a:endParaRPr lang="en-US" sz="1200" b="1" i="1" dirty="0"/>
            </a:p>
          </p:txBody>
        </p:sp>
        <p:sp>
          <p:nvSpPr>
            <p:cNvPr id="25" name="TextBox 24"/>
            <p:cNvSpPr txBox="1"/>
            <p:nvPr/>
          </p:nvSpPr>
          <p:spPr>
            <a:xfrm>
              <a:off x="6701415" y="4253931"/>
              <a:ext cx="805215" cy="212366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txBody>
            <a:bodyPr wrap="square" lIns="27432" tIns="27432" rIns="27432" bIns="18288" rtlCol="0">
              <a:spAutoFit/>
            </a:bodyPr>
            <a:lstStyle/>
            <a:p>
              <a:pPr algn="ctr"/>
              <a:r>
                <a:rPr lang="en-US" sz="1200" b="1" i="1" dirty="0" smtClean="0"/>
                <a:t>Strategy</a:t>
              </a:r>
              <a:endParaRPr lang="en-US" sz="1200" b="1" i="1" dirty="0"/>
            </a:p>
          </p:txBody>
        </p:sp>
        <p:sp>
          <p:nvSpPr>
            <p:cNvPr id="26" name="TextBox 25"/>
            <p:cNvSpPr txBox="1"/>
            <p:nvPr/>
          </p:nvSpPr>
          <p:spPr>
            <a:xfrm>
              <a:off x="5958743" y="3769894"/>
              <a:ext cx="607988" cy="221599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txBody>
            <a:bodyPr wrap="square" lIns="18288" tIns="36576" rIns="18288" bIns="18288" rtlCol="0">
              <a:spAutoFit/>
            </a:bodyPr>
            <a:lstStyle/>
            <a:p>
              <a:pPr algn="ctr"/>
              <a:r>
                <a:rPr lang="en-US" sz="1200" b="1" i="1" dirty="0" smtClean="0"/>
                <a:t>Facade</a:t>
              </a:r>
              <a:endParaRPr lang="en-US" sz="1200" b="1" i="1" dirty="0"/>
            </a:p>
          </p:txBody>
        </p:sp>
        <p:sp>
          <p:nvSpPr>
            <p:cNvPr id="27" name="TextBox 26"/>
            <p:cNvSpPr txBox="1"/>
            <p:nvPr/>
          </p:nvSpPr>
          <p:spPr>
            <a:xfrm>
              <a:off x="8272681" y="3544670"/>
              <a:ext cx="673405" cy="212366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txBody>
            <a:bodyPr wrap="square" lIns="18288" tIns="27432" rIns="18288" bIns="18288" rtlCol="0">
              <a:spAutoFit/>
            </a:bodyPr>
            <a:lstStyle/>
            <a:p>
              <a:pPr algn="ctr"/>
              <a:r>
                <a:rPr lang="en-US" sz="1200" b="1" i="1" dirty="0" smtClean="0"/>
                <a:t>Adapter</a:t>
              </a:r>
              <a:endParaRPr lang="en-US" sz="1200" b="1" i="1" dirty="0"/>
            </a:p>
          </p:txBody>
        </p:sp>
        <p:sp>
          <p:nvSpPr>
            <p:cNvPr id="28" name="TextBox 27"/>
            <p:cNvSpPr txBox="1"/>
            <p:nvPr/>
          </p:nvSpPr>
          <p:spPr>
            <a:xfrm>
              <a:off x="6566731" y="3071035"/>
              <a:ext cx="710392" cy="212366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txBody>
            <a:bodyPr wrap="square" lIns="18288" tIns="27432" rIns="18288" bIns="18288" rtlCol="0">
              <a:spAutoFit/>
            </a:bodyPr>
            <a:lstStyle/>
            <a:p>
              <a:pPr algn="ctr"/>
              <a:r>
                <a:rPr lang="en-US" sz="1200" b="1" i="1" dirty="0" smtClean="0"/>
                <a:t>Adapter</a:t>
              </a:r>
              <a:endParaRPr lang="en-US" sz="1200" b="1" i="1" dirty="0"/>
            </a:p>
          </p:txBody>
        </p:sp>
        <p:sp>
          <p:nvSpPr>
            <p:cNvPr id="29" name="TextBox 28"/>
            <p:cNvSpPr txBox="1"/>
            <p:nvPr/>
          </p:nvSpPr>
          <p:spPr>
            <a:xfrm>
              <a:off x="7468294" y="3215393"/>
              <a:ext cx="936952" cy="212366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txBody>
            <a:bodyPr wrap="square" lIns="18288" tIns="27432" rIns="18288" bIns="18288" rtlCol="0">
              <a:spAutoFit/>
            </a:bodyPr>
            <a:lstStyle/>
            <a:p>
              <a:pPr algn="ctr"/>
              <a:r>
                <a:rPr lang="en-US" sz="1200" b="1" i="1" dirty="0" smtClean="0"/>
                <a:t>Interpreter</a:t>
              </a:r>
              <a:endParaRPr lang="en-US" sz="1200" b="1" i="1" dirty="0"/>
            </a:p>
          </p:txBody>
        </p:sp>
        <p:sp>
          <p:nvSpPr>
            <p:cNvPr id="30" name="TextBox 29"/>
            <p:cNvSpPr txBox="1"/>
            <p:nvPr/>
          </p:nvSpPr>
          <p:spPr>
            <a:xfrm>
              <a:off x="7155106" y="3803471"/>
              <a:ext cx="825475" cy="212366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txBody>
            <a:bodyPr wrap="square" lIns="18288" tIns="27432" rIns="18288" bIns="18288" rtlCol="0">
              <a:spAutoFit/>
            </a:bodyPr>
            <a:lstStyle/>
            <a:p>
              <a:pPr algn="ctr"/>
              <a:r>
                <a:rPr lang="en-US" sz="1200" b="1" i="1" dirty="0" smtClean="0"/>
                <a:t>Activator</a:t>
              </a:r>
              <a:endParaRPr lang="en-US" sz="1200" b="1" i="1" dirty="0"/>
            </a:p>
          </p:txBody>
        </p:sp>
        <p:sp>
          <p:nvSpPr>
            <p:cNvPr id="31" name="TextBox 30"/>
            <p:cNvSpPr txBox="1"/>
            <p:nvPr/>
          </p:nvSpPr>
          <p:spPr>
            <a:xfrm>
              <a:off x="5649837" y="3274521"/>
              <a:ext cx="660686" cy="378565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txBody>
            <a:bodyPr wrap="square" lIns="27432" tIns="27432" rIns="18288" bIns="18288" rtlCol="0">
              <a:spAutoFit/>
            </a:bodyPr>
            <a:lstStyle/>
            <a:p>
              <a:pPr algn="ctr"/>
              <a:r>
                <a:rPr lang="en-US" sz="1200" b="1" i="1" dirty="0" smtClean="0"/>
                <a:t>Factory Method</a:t>
              </a:r>
              <a:endParaRPr lang="en-US" sz="1200" b="1" i="1" dirty="0"/>
            </a:p>
          </p:txBody>
        </p:sp>
        <p:sp>
          <p:nvSpPr>
            <p:cNvPr id="32" name="TextBox 31"/>
            <p:cNvSpPr txBox="1"/>
            <p:nvPr/>
          </p:nvSpPr>
          <p:spPr>
            <a:xfrm>
              <a:off x="5972907" y="1241861"/>
              <a:ext cx="886270" cy="387798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txBody>
            <a:bodyPr wrap="square" lIns="18288" tIns="36576" rIns="18288" bIns="18288" rtlCol="0">
              <a:spAutoFit/>
            </a:bodyPr>
            <a:lstStyle/>
            <a:p>
              <a:pPr algn="ctr"/>
              <a:r>
                <a:rPr lang="en-US" sz="1200" b="1" i="1" dirty="0" smtClean="0"/>
                <a:t>Extension Interface</a:t>
              </a:r>
              <a:endParaRPr lang="en-US" sz="1200" b="1" i="1" dirty="0"/>
            </a:p>
          </p:txBody>
        </p:sp>
        <p:sp>
          <p:nvSpPr>
            <p:cNvPr id="33" name="TextBox 32"/>
            <p:cNvSpPr txBox="1"/>
            <p:nvPr/>
          </p:nvSpPr>
          <p:spPr>
            <a:xfrm>
              <a:off x="7103224" y="1991000"/>
              <a:ext cx="679815" cy="378565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txBody>
            <a:bodyPr wrap="square" lIns="18288" tIns="27432" rIns="18288" bIns="18288" rtlCol="0">
              <a:spAutoFit/>
            </a:bodyPr>
            <a:lstStyle/>
            <a:p>
              <a:pPr algn="ctr"/>
              <a:r>
                <a:rPr lang="en-US" sz="1200" b="1" i="1" dirty="0" smtClean="0"/>
                <a:t>Active Object</a:t>
              </a:r>
              <a:endParaRPr lang="en-US" sz="1200" b="1" i="1" dirty="0"/>
            </a:p>
          </p:txBody>
        </p:sp>
        <p:sp>
          <p:nvSpPr>
            <p:cNvPr id="34" name="TextBox 33"/>
            <p:cNvSpPr txBox="1"/>
            <p:nvPr/>
          </p:nvSpPr>
          <p:spPr>
            <a:xfrm>
              <a:off x="6765386" y="2513442"/>
              <a:ext cx="695532" cy="212366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txBody>
            <a:bodyPr wrap="square" lIns="18288" tIns="27432" rIns="18288" bIns="18288" rtlCol="0">
              <a:spAutoFit/>
            </a:bodyPr>
            <a:lstStyle/>
            <a:p>
              <a:pPr algn="ctr"/>
              <a:r>
                <a:rPr lang="en-US" sz="1200" b="1" i="1" dirty="0" smtClean="0"/>
                <a:t>Evictor</a:t>
              </a:r>
              <a:endParaRPr lang="en-US" sz="1200" b="1" i="1" dirty="0"/>
            </a:p>
          </p:txBody>
        </p:sp>
        <p:sp>
          <p:nvSpPr>
            <p:cNvPr id="35" name="TextBox 34"/>
            <p:cNvSpPr txBox="1"/>
            <p:nvPr/>
          </p:nvSpPr>
          <p:spPr>
            <a:xfrm>
              <a:off x="7978704" y="1185315"/>
              <a:ext cx="962095" cy="378565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txBody>
            <a:bodyPr wrap="square" lIns="18288" tIns="27432" rIns="18288" bIns="18288" rtlCol="0">
              <a:spAutoFit/>
            </a:bodyPr>
            <a:lstStyle/>
            <a:p>
              <a:pPr algn="ctr"/>
              <a:r>
                <a:rPr lang="en-US" sz="1200" b="1" i="1" dirty="0" smtClean="0"/>
                <a:t>Publisher-</a:t>
              </a:r>
              <a:br>
                <a:rPr lang="en-US" sz="1200" b="1" i="1" dirty="0" smtClean="0"/>
              </a:br>
              <a:r>
                <a:rPr lang="en-US" sz="1200" b="1" i="1" dirty="0" smtClean="0"/>
                <a:t>Subscriber</a:t>
              </a:r>
              <a:endParaRPr lang="en-US" sz="1200" b="1" i="1" dirty="0"/>
            </a:p>
          </p:txBody>
        </p:sp>
        <p:sp>
          <p:nvSpPr>
            <p:cNvPr id="36" name="TextBox 35"/>
            <p:cNvSpPr txBox="1"/>
            <p:nvPr/>
          </p:nvSpPr>
          <p:spPr>
            <a:xfrm>
              <a:off x="7860890" y="2361194"/>
              <a:ext cx="1079910" cy="378565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txBody>
            <a:bodyPr wrap="square" lIns="18288" tIns="27432" rIns="18288" bIns="18288" rtlCol="0">
              <a:spAutoFit/>
            </a:bodyPr>
            <a:lstStyle/>
            <a:p>
              <a:pPr algn="ctr"/>
              <a:r>
                <a:rPr lang="en-US" sz="1200" b="1" i="1" dirty="0" smtClean="0"/>
                <a:t>Component Configurator</a:t>
              </a:r>
              <a:endParaRPr lang="en-US" sz="1200" b="1" i="1" dirty="0"/>
            </a:p>
          </p:txBody>
        </p:sp>
        <p:sp>
          <p:nvSpPr>
            <p:cNvPr id="37" name="TextBox 36"/>
            <p:cNvSpPr txBox="1"/>
            <p:nvPr/>
          </p:nvSpPr>
          <p:spPr>
            <a:xfrm>
              <a:off x="5501919" y="4814400"/>
              <a:ext cx="1009467" cy="378565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txBody>
            <a:bodyPr wrap="square" lIns="18288" tIns="27432" rIns="18288" bIns="18288" rtlCol="0">
              <a:spAutoFit/>
            </a:bodyPr>
            <a:lstStyle/>
            <a:p>
              <a:pPr algn="ctr"/>
              <a:r>
                <a:rPr lang="en-US" sz="1200" b="1" i="1" dirty="0" smtClean="0"/>
                <a:t>Component Configurator</a:t>
              </a:r>
              <a:endParaRPr lang="en-US" sz="1200" b="1" i="1" dirty="0"/>
            </a:p>
          </p:txBody>
        </p:sp>
        <p:sp>
          <p:nvSpPr>
            <p:cNvPr id="38" name="TextBox 37"/>
            <p:cNvSpPr txBox="1"/>
            <p:nvPr/>
          </p:nvSpPr>
          <p:spPr>
            <a:xfrm>
              <a:off x="7315623" y="2829085"/>
              <a:ext cx="955800" cy="212366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txBody>
            <a:bodyPr wrap="square" lIns="27432" tIns="27432" rIns="18288" bIns="18288" rtlCol="0">
              <a:spAutoFit/>
            </a:bodyPr>
            <a:lstStyle/>
            <a:p>
              <a:pPr algn="ctr"/>
              <a:r>
                <a:rPr lang="en-US" sz="1200" b="1" i="1" dirty="0" smtClean="0"/>
                <a:t>Interceptor</a:t>
              </a:r>
              <a:endParaRPr lang="en-US" sz="1200" b="1" i="1" dirty="0"/>
            </a:p>
          </p:txBody>
        </p:sp>
        <p:sp>
          <p:nvSpPr>
            <p:cNvPr id="39" name="TextBox 38"/>
            <p:cNvSpPr txBox="1"/>
            <p:nvPr/>
          </p:nvSpPr>
          <p:spPr>
            <a:xfrm>
              <a:off x="5955769" y="5383135"/>
              <a:ext cx="809616" cy="240066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txBody>
            <a:bodyPr wrap="square" lIns="18288" tIns="27432" rIns="18288" bIns="18288" rtlCol="0">
              <a:spAutoFit/>
            </a:bodyPr>
            <a:lstStyle/>
            <a:p>
              <a:pPr algn="ctr"/>
              <a:r>
                <a:rPr lang="en-US" sz="1400" b="1" i="1" dirty="0" smtClean="0"/>
                <a:t>Broker</a:t>
              </a:r>
              <a:endParaRPr lang="en-US" b="1" i="1" dirty="0"/>
            </a:p>
          </p:txBody>
        </p:sp>
        <p:sp>
          <p:nvSpPr>
            <p:cNvPr id="40" name="TextBox 39"/>
            <p:cNvSpPr txBox="1"/>
            <p:nvPr/>
          </p:nvSpPr>
          <p:spPr>
            <a:xfrm>
              <a:off x="5687937" y="4179696"/>
              <a:ext cx="950449" cy="378565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txBody>
            <a:bodyPr wrap="square" lIns="18288" tIns="27432" rIns="18288" bIns="18288" rtlCol="0">
              <a:spAutoFit/>
            </a:bodyPr>
            <a:lstStyle>
              <a:defPPr>
                <a:defRPr lang="en-US"/>
              </a:defPPr>
              <a:lvl1pPr algn="ctr">
                <a:defRPr sz="1000" b="1"/>
              </a:lvl1pPr>
            </a:lstStyle>
            <a:p>
              <a:r>
                <a:rPr lang="en-US" sz="1200" i="1" dirty="0" smtClean="0"/>
                <a:t>Forwarder/</a:t>
              </a:r>
              <a:br>
                <a:rPr lang="en-US" sz="1200" i="1" dirty="0" smtClean="0"/>
              </a:br>
              <a:r>
                <a:rPr lang="en-US" sz="1200" i="1" dirty="0" smtClean="0"/>
                <a:t>Receiver</a:t>
              </a:r>
              <a:endParaRPr lang="en-US" sz="1200" i="1" dirty="0"/>
            </a:p>
          </p:txBody>
        </p:sp>
        <p:sp>
          <p:nvSpPr>
            <p:cNvPr id="41" name="TextBox 40"/>
            <p:cNvSpPr txBox="1"/>
            <p:nvPr/>
          </p:nvSpPr>
          <p:spPr>
            <a:xfrm>
              <a:off x="7219902" y="1470439"/>
              <a:ext cx="679815" cy="378565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txBody>
            <a:bodyPr wrap="square" lIns="18288" tIns="27432" rIns="18288" bIns="18288" rtlCol="0">
              <a:spAutoFit/>
            </a:bodyPr>
            <a:lstStyle/>
            <a:p>
              <a:pPr algn="ctr"/>
              <a:r>
                <a:rPr lang="en-US" sz="1200" b="1" i="1" dirty="0" smtClean="0"/>
                <a:t>Domain Object</a:t>
              </a:r>
              <a:endParaRPr lang="en-US" sz="1200" b="1" i="1" dirty="0"/>
            </a:p>
          </p:txBody>
        </p:sp>
        <p:sp>
          <p:nvSpPr>
            <p:cNvPr id="42" name="TextBox 41"/>
            <p:cNvSpPr txBox="1"/>
            <p:nvPr/>
          </p:nvSpPr>
          <p:spPr>
            <a:xfrm>
              <a:off x="3857057" y="2276839"/>
              <a:ext cx="572765" cy="212366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txBody>
            <a:bodyPr wrap="square" lIns="18288" tIns="27432" rIns="18288" bIns="18288" rtlCol="0">
              <a:spAutoFit/>
            </a:bodyPr>
            <a:lstStyle/>
            <a:p>
              <a:pPr algn="ctr"/>
              <a:r>
                <a:rPr lang="en-US" sz="1200" b="1" i="1" dirty="0" smtClean="0"/>
                <a:t>Layers</a:t>
              </a:r>
              <a:endParaRPr lang="en-US" sz="1200" b="1" i="1" dirty="0"/>
            </a:p>
          </p:txBody>
        </p:sp>
      </p:grpSp>
    </p:spTree>
    <p:extLst>
      <p:ext uri="{BB962C8B-B14F-4D97-AF65-F5344CB8AC3E}">
        <p14:creationId xmlns:p14="http://schemas.microsoft.com/office/powerpoint/2010/main" val="26502382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319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 smtClean="0"/>
              <a:t>Summary</a:t>
            </a:r>
            <a:endParaRPr lang="en-US" sz="3200" dirty="0"/>
          </a:p>
        </p:txBody>
      </p:sp>
      <p:sp>
        <p:nvSpPr>
          <p:cNvPr id="12" name="Rectangle 11"/>
          <p:cNvSpPr/>
          <p:nvPr/>
        </p:nvSpPr>
        <p:spPr>
          <a:xfrm>
            <a:off x="19251" y="993484"/>
            <a:ext cx="4124188" cy="401648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30188" lvl="1" indent="-228600" eaLnBrk="0" hangingPunct="0">
              <a:lnSpc>
                <a:spcPct val="100000"/>
              </a:lnSpc>
              <a:spcBef>
                <a:spcPts val="600"/>
              </a:spcBef>
              <a:buClrTx/>
              <a:buSzPct val="100000"/>
              <a:buFont typeface="Arial" pitchFamily="34" charset="0"/>
              <a:buChar char="•"/>
              <a:tabLst>
                <a:tab pos="463550" algn="l"/>
              </a:tabLst>
              <a:defRPr/>
            </a:pP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Much existing literature on patterns is organized as </a:t>
            </a:r>
            <a:b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</a:b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pattern catalogs</a:t>
            </a:r>
          </a:p>
          <a:p>
            <a:pPr marL="465138" lvl="1" indent="-228600" eaLnBrk="0" hangingPunct="0">
              <a:lnSpc>
                <a:spcPct val="100000"/>
              </a:lnSpc>
              <a:spcBef>
                <a:spcPts val="600"/>
              </a:spcBef>
              <a:buClrTx/>
              <a:buSzPct val="100000"/>
              <a:buFont typeface="Arial" pitchFamily="34" charset="0"/>
              <a:buChar char="•"/>
              <a:tabLst>
                <a:tab pos="463550" algn="l"/>
              </a:tabLst>
              <a:defRPr/>
            </a:pP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Provides a good foundation, but </a:t>
            </a: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more is needed</a:t>
            </a:r>
          </a:p>
          <a:p>
            <a:pPr marL="230188" lvl="1" indent="-228600" eaLnBrk="0" hangingPunct="0">
              <a:lnSpc>
                <a:spcPct val="100000"/>
              </a:lnSpc>
              <a:spcBef>
                <a:spcPts val="600"/>
              </a:spcBef>
              <a:buClrTx/>
              <a:buSzPct val="100000"/>
              <a:buFont typeface="Arial" pitchFamily="34" charset="0"/>
              <a:buChar char="•"/>
              <a:tabLst>
                <a:tab pos="463550" algn="l"/>
              </a:tabLst>
              <a:defRPr/>
            </a:pP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Substantial software </a:t>
            </a: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designs </a:t>
            </a: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include </a:t>
            </a: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many patterns, </a:t>
            </a: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/>
            </a:r>
            <a:b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</a:b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which </a:t>
            </a: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are related to each </a:t>
            </a: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/>
            </a:r>
            <a:b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</a:b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other </a:t>
            </a: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in various </a:t>
            </a: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ways</a:t>
            </a:r>
          </a:p>
          <a:p>
            <a:pPr marL="288925" lvl="2" indent="-228600" eaLnBrk="0" hangingPunct="0">
              <a:lnSpc>
                <a:spcPct val="100000"/>
              </a:lnSpc>
              <a:spcBef>
                <a:spcPts val="600"/>
              </a:spcBef>
              <a:buClrTx/>
              <a:buSzPct val="100000"/>
              <a:buFont typeface="Arial" pitchFamily="34" charset="0"/>
              <a:buChar char="•"/>
              <a:tabLst>
                <a:tab pos="288925" algn="l"/>
              </a:tabLst>
              <a:defRPr/>
            </a:pPr>
            <a:r>
              <a:rPr lang="en-US" sz="2000" dirty="0" smtClean="0"/>
              <a:t>A key challenge is to </a:t>
            </a:r>
            <a:br>
              <a:rPr lang="en-US" sz="2000" dirty="0" smtClean="0"/>
            </a:br>
            <a:r>
              <a:rPr lang="en-US" sz="2000" dirty="0" smtClean="0"/>
              <a:t>organize these patterns effectively</a:t>
            </a:r>
          </a:p>
        </p:txBody>
      </p:sp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58884080"/>
              </p:ext>
            </p:extLst>
          </p:nvPr>
        </p:nvGraphicFramePr>
        <p:xfrm>
          <a:off x="3824920" y="1235823"/>
          <a:ext cx="5273675" cy="4560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827" name="Visio" r:id="rId4" imgW="8491251" imgH="5841504" progId="Visio.Drawing.11">
                  <p:embed/>
                </p:oleObj>
              </mc:Choice>
              <mc:Fallback>
                <p:oleObj name="Visio" r:id="rId4" imgW="8491251" imgH="584150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24920" y="1235823"/>
                        <a:ext cx="5273675" cy="45608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0" name="Group 9"/>
          <p:cNvGrpSpPr/>
          <p:nvPr/>
        </p:nvGrpSpPr>
        <p:grpSpPr>
          <a:xfrm>
            <a:off x="3721100" y="1185315"/>
            <a:ext cx="5257800" cy="4437886"/>
            <a:chOff x="3721100" y="1185315"/>
            <a:chExt cx="5257800" cy="4437886"/>
          </a:xfr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grpSpPr>
        <p:sp>
          <p:nvSpPr>
            <p:cNvPr id="11" name="TextBox 10"/>
            <p:cNvSpPr txBox="1"/>
            <p:nvPr/>
          </p:nvSpPr>
          <p:spPr>
            <a:xfrm>
              <a:off x="4844566" y="3311909"/>
              <a:ext cx="578334" cy="212366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txBody>
            <a:bodyPr wrap="square" lIns="18288" tIns="27432" rIns="18288" bIns="18288" rtlCol="0">
              <a:spAutoFit/>
            </a:bodyPr>
            <a:lstStyle/>
            <a:p>
              <a:pPr algn="ctr"/>
              <a:r>
                <a:rPr lang="en-US" sz="1200" b="1" i="1" dirty="0" smtClean="0"/>
                <a:t>Proxy</a:t>
              </a:r>
              <a:endParaRPr lang="en-US" sz="1200" b="1" i="1" dirty="0"/>
            </a:p>
          </p:txBody>
        </p:sp>
        <p:sp>
          <p:nvSpPr>
            <p:cNvPr id="13" name="TextBox 12"/>
            <p:cNvSpPr txBox="1"/>
            <p:nvPr/>
          </p:nvSpPr>
          <p:spPr>
            <a:xfrm>
              <a:off x="3884221" y="4207909"/>
              <a:ext cx="684803" cy="378565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txBody>
            <a:bodyPr wrap="square" lIns="18288" tIns="27432" rIns="18288" bIns="18288" rtlCol="0">
              <a:spAutoFit/>
            </a:bodyPr>
            <a:lstStyle>
              <a:defPPr>
                <a:defRPr lang="en-US"/>
              </a:defPPr>
              <a:lvl1pPr algn="ctr">
                <a:defRPr sz="1000" b="1"/>
              </a:lvl1pPr>
            </a:lstStyle>
            <a:p>
              <a:r>
                <a:rPr lang="en-US" sz="1200" i="1" dirty="0"/>
                <a:t>Monitor</a:t>
              </a:r>
              <a:br>
                <a:rPr lang="en-US" sz="1200" i="1" dirty="0"/>
              </a:br>
              <a:r>
                <a:rPr lang="en-US" sz="1200" i="1" dirty="0"/>
                <a:t>Object</a:t>
              </a:r>
            </a:p>
          </p:txBody>
        </p:sp>
        <p:sp>
          <p:nvSpPr>
            <p:cNvPr id="14" name="TextBox 13"/>
            <p:cNvSpPr txBox="1"/>
            <p:nvPr/>
          </p:nvSpPr>
          <p:spPr>
            <a:xfrm>
              <a:off x="3975100" y="4797012"/>
              <a:ext cx="1396999" cy="212366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txBody>
            <a:bodyPr wrap="square" lIns="18288" tIns="27432" rIns="18288" bIns="18288" rtlCol="0">
              <a:spAutoFit/>
            </a:bodyPr>
            <a:lstStyle/>
            <a:p>
              <a:pPr algn="ctr"/>
              <a:r>
                <a:rPr lang="en-US" sz="1200" b="1" i="1" dirty="0" smtClean="0"/>
                <a:t>Wrapper Facade</a:t>
              </a:r>
              <a:endParaRPr lang="en-US" sz="1200" b="1" i="1" dirty="0"/>
            </a:p>
          </p:txBody>
        </p:sp>
        <p:sp>
          <p:nvSpPr>
            <p:cNvPr id="15" name="TextBox 14"/>
            <p:cNvSpPr txBox="1"/>
            <p:nvPr/>
          </p:nvSpPr>
          <p:spPr>
            <a:xfrm>
              <a:off x="7553141" y="4797012"/>
              <a:ext cx="1298759" cy="212366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txBody>
            <a:bodyPr wrap="square" lIns="18288" tIns="27432" rIns="18288" bIns="18288" rtlCol="0">
              <a:spAutoFit/>
            </a:bodyPr>
            <a:lstStyle/>
            <a:p>
              <a:pPr algn="ctr"/>
              <a:r>
                <a:rPr lang="en-US" sz="1200" b="1" i="1" dirty="0" smtClean="0"/>
                <a:t>Wrapper Facade</a:t>
              </a:r>
              <a:endParaRPr lang="en-US" sz="1200" b="1" i="1" dirty="0"/>
            </a:p>
          </p:txBody>
        </p:sp>
        <p:sp>
          <p:nvSpPr>
            <p:cNvPr id="16" name="TextBox 15"/>
            <p:cNvSpPr txBox="1"/>
            <p:nvPr/>
          </p:nvSpPr>
          <p:spPr>
            <a:xfrm>
              <a:off x="7712976" y="5175420"/>
              <a:ext cx="989894" cy="387798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txBody>
            <a:bodyPr wrap="square" lIns="18288" tIns="36576" rIns="18288" bIns="18288" rtlCol="0">
              <a:spAutoFit/>
            </a:bodyPr>
            <a:lstStyle>
              <a:defPPr>
                <a:defRPr lang="en-US"/>
              </a:defPPr>
              <a:lvl1pPr algn="ctr">
                <a:defRPr sz="1000" b="1"/>
              </a:lvl1pPr>
            </a:lstStyle>
            <a:p>
              <a:r>
                <a:rPr lang="en-US" sz="1200" i="1" dirty="0" smtClean="0"/>
                <a:t>Half/Sync-Half/</a:t>
              </a:r>
              <a:r>
                <a:rPr lang="en-US" sz="1200" i="1" dirty="0" err="1" smtClean="0"/>
                <a:t>Async</a:t>
              </a:r>
              <a:endParaRPr lang="en-US" sz="1200" i="1" dirty="0"/>
            </a:p>
          </p:txBody>
        </p:sp>
        <p:sp>
          <p:nvSpPr>
            <p:cNvPr id="17" name="TextBox 16"/>
            <p:cNvSpPr txBox="1"/>
            <p:nvPr/>
          </p:nvSpPr>
          <p:spPr>
            <a:xfrm>
              <a:off x="4704866" y="4299503"/>
              <a:ext cx="877330" cy="378565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txBody>
            <a:bodyPr wrap="square" lIns="18288" tIns="27432" rIns="18288" bIns="18288" rtlCol="0">
              <a:spAutoFit/>
            </a:bodyPr>
            <a:lstStyle>
              <a:defPPr>
                <a:defRPr lang="en-US"/>
              </a:defPPr>
              <a:lvl1pPr algn="ctr">
                <a:defRPr sz="1000" b="1"/>
              </a:lvl1pPr>
            </a:lstStyle>
            <a:p>
              <a:r>
                <a:rPr lang="en-US" sz="1200" i="1" dirty="0" smtClean="0"/>
                <a:t>Acceptor-</a:t>
              </a:r>
              <a:br>
                <a:rPr lang="en-US" sz="1200" i="1" dirty="0" smtClean="0"/>
              </a:br>
              <a:r>
                <a:rPr lang="en-US" sz="1200" i="1" dirty="0" smtClean="0"/>
                <a:t>Connector</a:t>
              </a:r>
              <a:endParaRPr lang="en-US" sz="1200" i="1" dirty="0"/>
            </a:p>
          </p:txBody>
        </p:sp>
        <p:sp>
          <p:nvSpPr>
            <p:cNvPr id="18" name="TextBox 17"/>
            <p:cNvSpPr txBox="1"/>
            <p:nvPr/>
          </p:nvSpPr>
          <p:spPr>
            <a:xfrm>
              <a:off x="7862718" y="4492905"/>
              <a:ext cx="684803" cy="212366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txBody>
            <a:bodyPr wrap="square" lIns="18288" tIns="27432" rIns="18288" bIns="18288" rtlCol="0">
              <a:spAutoFit/>
            </a:bodyPr>
            <a:lstStyle>
              <a:defPPr>
                <a:defRPr lang="en-US"/>
              </a:defPPr>
              <a:lvl1pPr algn="ctr">
                <a:defRPr sz="1000" b="1"/>
              </a:lvl1pPr>
            </a:lstStyle>
            <a:p>
              <a:r>
                <a:rPr lang="en-US" sz="1200" i="1" dirty="0" smtClean="0"/>
                <a:t>Reactor</a:t>
              </a:r>
              <a:endParaRPr lang="en-US" sz="1200" i="1" dirty="0"/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7570131" y="4189623"/>
              <a:ext cx="1408769" cy="212366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txBody>
            <a:bodyPr wrap="square" lIns="18288" tIns="27432" rIns="18288" bIns="18288" rtlCol="0">
              <a:spAutoFit/>
            </a:bodyPr>
            <a:lstStyle>
              <a:defPPr>
                <a:defRPr lang="en-US"/>
              </a:defPPr>
              <a:lvl1pPr algn="ctr">
                <a:defRPr sz="1000" b="1"/>
              </a:lvl1pPr>
            </a:lstStyle>
            <a:p>
              <a:r>
                <a:rPr lang="en-US" sz="1200" i="1" dirty="0" smtClean="0"/>
                <a:t>Leader/Followers</a:t>
              </a:r>
              <a:endParaRPr lang="en-US" sz="1200" i="1" dirty="0"/>
            </a:p>
          </p:txBody>
        </p:sp>
        <p:sp>
          <p:nvSpPr>
            <p:cNvPr id="20" name="TextBox 19"/>
            <p:cNvSpPr txBox="1"/>
            <p:nvPr/>
          </p:nvSpPr>
          <p:spPr>
            <a:xfrm>
              <a:off x="4450925" y="2599675"/>
              <a:ext cx="682808" cy="544765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txBody>
            <a:bodyPr wrap="square" lIns="18288" tIns="27432" rIns="18288" bIns="18288" rtlCol="0">
              <a:spAutoFit/>
            </a:bodyPr>
            <a:lstStyle/>
            <a:p>
              <a:pPr algn="ctr"/>
              <a:r>
                <a:rPr lang="en-US" sz="1200" b="1" i="1" dirty="0" smtClean="0"/>
                <a:t>Thread-Specific Storage</a:t>
              </a:r>
              <a:endParaRPr lang="en-US" sz="1200" b="1" i="1" dirty="0"/>
            </a:p>
          </p:txBody>
        </p:sp>
        <p:sp>
          <p:nvSpPr>
            <p:cNvPr id="21" name="TextBox 20"/>
            <p:cNvSpPr txBox="1"/>
            <p:nvPr/>
          </p:nvSpPr>
          <p:spPr>
            <a:xfrm>
              <a:off x="6676486" y="4583596"/>
              <a:ext cx="794424" cy="378565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txBody>
            <a:bodyPr wrap="square" lIns="18288" tIns="27432" rIns="18288" bIns="18288" rtlCol="0">
              <a:spAutoFit/>
            </a:bodyPr>
            <a:lstStyle/>
            <a:p>
              <a:pPr algn="ctr"/>
              <a:r>
                <a:rPr lang="en-US" sz="1200" b="1" i="1" dirty="0" smtClean="0"/>
                <a:t>Abstract Factory</a:t>
              </a:r>
              <a:endParaRPr lang="en-US" sz="1200" b="1" i="1" dirty="0"/>
            </a:p>
          </p:txBody>
        </p:sp>
        <p:sp>
          <p:nvSpPr>
            <p:cNvPr id="22" name="TextBox 21"/>
            <p:cNvSpPr txBox="1"/>
            <p:nvPr/>
          </p:nvSpPr>
          <p:spPr>
            <a:xfrm>
              <a:off x="5721896" y="2368018"/>
              <a:ext cx="844835" cy="378565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txBody>
            <a:bodyPr wrap="square" lIns="18288" tIns="27432" rIns="18288" bIns="18288" rtlCol="0">
              <a:spAutoFit/>
            </a:bodyPr>
            <a:lstStyle/>
            <a:p>
              <a:pPr algn="ctr"/>
              <a:r>
                <a:rPr lang="en-US" sz="1200" b="1" i="1" dirty="0" smtClean="0"/>
                <a:t>Remote</a:t>
              </a:r>
              <a:br>
                <a:rPr lang="en-US" sz="1200" b="1" i="1" dirty="0" smtClean="0"/>
              </a:br>
              <a:r>
                <a:rPr lang="en-US" sz="1200" b="1" i="1" dirty="0" smtClean="0"/>
                <a:t>Operation</a:t>
              </a:r>
              <a:endParaRPr lang="en-US" sz="1200" b="1" i="1" dirty="0"/>
            </a:p>
          </p:txBody>
        </p:sp>
        <p:sp>
          <p:nvSpPr>
            <p:cNvPr id="23" name="TextBox 22"/>
            <p:cNvSpPr txBox="1"/>
            <p:nvPr/>
          </p:nvSpPr>
          <p:spPr>
            <a:xfrm>
              <a:off x="5019722" y="1938321"/>
              <a:ext cx="593465" cy="212366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txBody>
            <a:bodyPr wrap="square" lIns="18288" tIns="27432" rIns="18288" bIns="18288" rtlCol="0">
              <a:spAutoFit/>
            </a:bodyPr>
            <a:lstStyle/>
            <a:p>
              <a:pPr algn="ctr"/>
              <a:r>
                <a:rPr lang="en-US" sz="1200" b="1" i="1" dirty="0" smtClean="0"/>
                <a:t>Bridge</a:t>
              </a:r>
              <a:endParaRPr lang="en-US" sz="1200" b="1" i="1" dirty="0"/>
            </a:p>
          </p:txBody>
        </p:sp>
        <p:sp>
          <p:nvSpPr>
            <p:cNvPr id="24" name="TextBox 23"/>
            <p:cNvSpPr txBox="1"/>
            <p:nvPr/>
          </p:nvSpPr>
          <p:spPr>
            <a:xfrm>
              <a:off x="3721100" y="3318033"/>
              <a:ext cx="980199" cy="212366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txBody>
            <a:bodyPr wrap="square" lIns="18288" tIns="27432" rIns="18288" bIns="18288" rtlCol="0">
              <a:spAutoFit/>
            </a:bodyPr>
            <a:lstStyle/>
            <a:p>
              <a:pPr algn="ctr"/>
              <a:r>
                <a:rPr lang="en-US" sz="1200" b="1" i="1" dirty="0" smtClean="0"/>
                <a:t>Interpreter</a:t>
              </a:r>
              <a:endParaRPr lang="en-US" sz="1200" b="1" i="1" dirty="0"/>
            </a:p>
          </p:txBody>
        </p:sp>
        <p:sp>
          <p:nvSpPr>
            <p:cNvPr id="25" name="TextBox 24"/>
            <p:cNvSpPr txBox="1"/>
            <p:nvPr/>
          </p:nvSpPr>
          <p:spPr>
            <a:xfrm>
              <a:off x="6701415" y="4253931"/>
              <a:ext cx="805215" cy="212366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txBody>
            <a:bodyPr wrap="square" lIns="27432" tIns="27432" rIns="27432" bIns="18288" rtlCol="0">
              <a:spAutoFit/>
            </a:bodyPr>
            <a:lstStyle/>
            <a:p>
              <a:pPr algn="ctr"/>
              <a:r>
                <a:rPr lang="en-US" sz="1200" b="1" i="1" dirty="0" smtClean="0"/>
                <a:t>Strategy</a:t>
              </a:r>
              <a:endParaRPr lang="en-US" sz="1200" b="1" i="1" dirty="0"/>
            </a:p>
          </p:txBody>
        </p:sp>
        <p:sp>
          <p:nvSpPr>
            <p:cNvPr id="26" name="TextBox 25"/>
            <p:cNvSpPr txBox="1"/>
            <p:nvPr/>
          </p:nvSpPr>
          <p:spPr>
            <a:xfrm>
              <a:off x="5958743" y="3769894"/>
              <a:ext cx="607988" cy="221599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txBody>
            <a:bodyPr wrap="square" lIns="18288" tIns="36576" rIns="18288" bIns="18288" rtlCol="0">
              <a:spAutoFit/>
            </a:bodyPr>
            <a:lstStyle/>
            <a:p>
              <a:pPr algn="ctr"/>
              <a:r>
                <a:rPr lang="en-US" sz="1200" b="1" i="1" dirty="0" smtClean="0"/>
                <a:t>Facade</a:t>
              </a:r>
              <a:endParaRPr lang="en-US" sz="1200" b="1" i="1" dirty="0"/>
            </a:p>
          </p:txBody>
        </p:sp>
        <p:sp>
          <p:nvSpPr>
            <p:cNvPr id="27" name="TextBox 26"/>
            <p:cNvSpPr txBox="1"/>
            <p:nvPr/>
          </p:nvSpPr>
          <p:spPr>
            <a:xfrm>
              <a:off x="8272681" y="3544670"/>
              <a:ext cx="673405" cy="212366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txBody>
            <a:bodyPr wrap="square" lIns="18288" tIns="27432" rIns="18288" bIns="18288" rtlCol="0">
              <a:spAutoFit/>
            </a:bodyPr>
            <a:lstStyle/>
            <a:p>
              <a:pPr algn="ctr"/>
              <a:r>
                <a:rPr lang="en-US" sz="1200" b="1" i="1" dirty="0" smtClean="0"/>
                <a:t>Adapter</a:t>
              </a:r>
              <a:endParaRPr lang="en-US" sz="1200" b="1" i="1" dirty="0"/>
            </a:p>
          </p:txBody>
        </p:sp>
        <p:sp>
          <p:nvSpPr>
            <p:cNvPr id="28" name="TextBox 27"/>
            <p:cNvSpPr txBox="1"/>
            <p:nvPr/>
          </p:nvSpPr>
          <p:spPr>
            <a:xfrm>
              <a:off x="6566731" y="3071035"/>
              <a:ext cx="710392" cy="212366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txBody>
            <a:bodyPr wrap="square" lIns="18288" tIns="27432" rIns="18288" bIns="18288" rtlCol="0">
              <a:spAutoFit/>
            </a:bodyPr>
            <a:lstStyle/>
            <a:p>
              <a:pPr algn="ctr"/>
              <a:r>
                <a:rPr lang="en-US" sz="1200" b="1" i="1" dirty="0" smtClean="0"/>
                <a:t>Adapter</a:t>
              </a:r>
              <a:endParaRPr lang="en-US" sz="1200" b="1" i="1" dirty="0"/>
            </a:p>
          </p:txBody>
        </p:sp>
        <p:sp>
          <p:nvSpPr>
            <p:cNvPr id="29" name="TextBox 28"/>
            <p:cNvSpPr txBox="1"/>
            <p:nvPr/>
          </p:nvSpPr>
          <p:spPr>
            <a:xfrm>
              <a:off x="7468294" y="3215393"/>
              <a:ext cx="936952" cy="212366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txBody>
            <a:bodyPr wrap="square" lIns="18288" tIns="27432" rIns="18288" bIns="18288" rtlCol="0">
              <a:spAutoFit/>
            </a:bodyPr>
            <a:lstStyle/>
            <a:p>
              <a:pPr algn="ctr"/>
              <a:r>
                <a:rPr lang="en-US" sz="1200" b="1" i="1" dirty="0" smtClean="0"/>
                <a:t>Interpreter</a:t>
              </a:r>
              <a:endParaRPr lang="en-US" sz="1200" b="1" i="1" dirty="0"/>
            </a:p>
          </p:txBody>
        </p:sp>
        <p:sp>
          <p:nvSpPr>
            <p:cNvPr id="30" name="TextBox 29"/>
            <p:cNvSpPr txBox="1"/>
            <p:nvPr/>
          </p:nvSpPr>
          <p:spPr>
            <a:xfrm>
              <a:off x="7155106" y="3803471"/>
              <a:ext cx="825475" cy="212366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txBody>
            <a:bodyPr wrap="square" lIns="18288" tIns="27432" rIns="18288" bIns="18288" rtlCol="0">
              <a:spAutoFit/>
            </a:bodyPr>
            <a:lstStyle/>
            <a:p>
              <a:pPr algn="ctr"/>
              <a:r>
                <a:rPr lang="en-US" sz="1200" b="1" i="1" dirty="0" smtClean="0"/>
                <a:t>Activator</a:t>
              </a:r>
              <a:endParaRPr lang="en-US" sz="1200" b="1" i="1" dirty="0"/>
            </a:p>
          </p:txBody>
        </p:sp>
        <p:sp>
          <p:nvSpPr>
            <p:cNvPr id="31" name="TextBox 30"/>
            <p:cNvSpPr txBox="1"/>
            <p:nvPr/>
          </p:nvSpPr>
          <p:spPr>
            <a:xfrm>
              <a:off x="5649837" y="3274521"/>
              <a:ext cx="660686" cy="378565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txBody>
            <a:bodyPr wrap="square" lIns="27432" tIns="27432" rIns="18288" bIns="18288" rtlCol="0">
              <a:spAutoFit/>
            </a:bodyPr>
            <a:lstStyle/>
            <a:p>
              <a:pPr algn="ctr"/>
              <a:r>
                <a:rPr lang="en-US" sz="1200" b="1" i="1" dirty="0" smtClean="0"/>
                <a:t>Factory Method</a:t>
              </a:r>
              <a:endParaRPr lang="en-US" sz="1200" b="1" i="1" dirty="0"/>
            </a:p>
          </p:txBody>
        </p:sp>
        <p:sp>
          <p:nvSpPr>
            <p:cNvPr id="32" name="TextBox 31"/>
            <p:cNvSpPr txBox="1"/>
            <p:nvPr/>
          </p:nvSpPr>
          <p:spPr>
            <a:xfrm>
              <a:off x="5972907" y="1241861"/>
              <a:ext cx="886270" cy="387798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txBody>
            <a:bodyPr wrap="square" lIns="18288" tIns="36576" rIns="18288" bIns="18288" rtlCol="0">
              <a:spAutoFit/>
            </a:bodyPr>
            <a:lstStyle/>
            <a:p>
              <a:pPr algn="ctr"/>
              <a:r>
                <a:rPr lang="en-US" sz="1200" b="1" i="1" dirty="0" smtClean="0"/>
                <a:t>Extension Interface</a:t>
              </a:r>
              <a:endParaRPr lang="en-US" sz="1200" b="1" i="1" dirty="0"/>
            </a:p>
          </p:txBody>
        </p:sp>
        <p:sp>
          <p:nvSpPr>
            <p:cNvPr id="33" name="TextBox 32"/>
            <p:cNvSpPr txBox="1"/>
            <p:nvPr/>
          </p:nvSpPr>
          <p:spPr>
            <a:xfrm>
              <a:off x="7103224" y="1991000"/>
              <a:ext cx="679815" cy="378565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txBody>
            <a:bodyPr wrap="square" lIns="18288" tIns="27432" rIns="18288" bIns="18288" rtlCol="0">
              <a:spAutoFit/>
            </a:bodyPr>
            <a:lstStyle/>
            <a:p>
              <a:pPr algn="ctr"/>
              <a:r>
                <a:rPr lang="en-US" sz="1200" b="1" i="1" dirty="0" smtClean="0"/>
                <a:t>Active Object</a:t>
              </a:r>
              <a:endParaRPr lang="en-US" sz="1200" b="1" i="1" dirty="0"/>
            </a:p>
          </p:txBody>
        </p:sp>
        <p:sp>
          <p:nvSpPr>
            <p:cNvPr id="34" name="TextBox 33"/>
            <p:cNvSpPr txBox="1"/>
            <p:nvPr/>
          </p:nvSpPr>
          <p:spPr>
            <a:xfrm>
              <a:off x="6765386" y="2513442"/>
              <a:ext cx="695532" cy="212366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txBody>
            <a:bodyPr wrap="square" lIns="18288" tIns="27432" rIns="18288" bIns="18288" rtlCol="0">
              <a:spAutoFit/>
            </a:bodyPr>
            <a:lstStyle/>
            <a:p>
              <a:pPr algn="ctr"/>
              <a:r>
                <a:rPr lang="en-US" sz="1200" b="1" i="1" dirty="0" smtClean="0"/>
                <a:t>Evictor</a:t>
              </a:r>
              <a:endParaRPr lang="en-US" sz="1200" b="1" i="1" dirty="0"/>
            </a:p>
          </p:txBody>
        </p:sp>
        <p:sp>
          <p:nvSpPr>
            <p:cNvPr id="35" name="TextBox 34"/>
            <p:cNvSpPr txBox="1"/>
            <p:nvPr/>
          </p:nvSpPr>
          <p:spPr>
            <a:xfrm>
              <a:off x="7978704" y="1185315"/>
              <a:ext cx="962095" cy="378565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txBody>
            <a:bodyPr wrap="square" lIns="18288" tIns="27432" rIns="18288" bIns="18288" rtlCol="0">
              <a:spAutoFit/>
            </a:bodyPr>
            <a:lstStyle/>
            <a:p>
              <a:pPr algn="ctr"/>
              <a:r>
                <a:rPr lang="en-US" sz="1200" b="1" i="1" dirty="0" smtClean="0"/>
                <a:t>Publisher-</a:t>
              </a:r>
              <a:br>
                <a:rPr lang="en-US" sz="1200" b="1" i="1" dirty="0" smtClean="0"/>
              </a:br>
              <a:r>
                <a:rPr lang="en-US" sz="1200" b="1" i="1" dirty="0" smtClean="0"/>
                <a:t>Subscriber</a:t>
              </a:r>
              <a:endParaRPr lang="en-US" sz="1200" b="1" i="1" dirty="0"/>
            </a:p>
          </p:txBody>
        </p:sp>
        <p:sp>
          <p:nvSpPr>
            <p:cNvPr id="36" name="TextBox 35"/>
            <p:cNvSpPr txBox="1"/>
            <p:nvPr/>
          </p:nvSpPr>
          <p:spPr>
            <a:xfrm>
              <a:off x="7860890" y="2361194"/>
              <a:ext cx="1079910" cy="378565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txBody>
            <a:bodyPr wrap="square" lIns="18288" tIns="27432" rIns="18288" bIns="18288" rtlCol="0">
              <a:spAutoFit/>
            </a:bodyPr>
            <a:lstStyle/>
            <a:p>
              <a:pPr algn="ctr"/>
              <a:r>
                <a:rPr lang="en-US" sz="1200" b="1" i="1" dirty="0" smtClean="0"/>
                <a:t>Component Configurator</a:t>
              </a:r>
              <a:endParaRPr lang="en-US" sz="1200" b="1" i="1" dirty="0"/>
            </a:p>
          </p:txBody>
        </p:sp>
        <p:sp>
          <p:nvSpPr>
            <p:cNvPr id="37" name="TextBox 36"/>
            <p:cNvSpPr txBox="1"/>
            <p:nvPr/>
          </p:nvSpPr>
          <p:spPr>
            <a:xfrm>
              <a:off x="5501919" y="4814400"/>
              <a:ext cx="1009467" cy="378565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txBody>
            <a:bodyPr wrap="square" lIns="18288" tIns="27432" rIns="18288" bIns="18288" rtlCol="0">
              <a:spAutoFit/>
            </a:bodyPr>
            <a:lstStyle/>
            <a:p>
              <a:pPr algn="ctr"/>
              <a:r>
                <a:rPr lang="en-US" sz="1200" b="1" i="1" dirty="0" smtClean="0"/>
                <a:t>Component Configurator</a:t>
              </a:r>
              <a:endParaRPr lang="en-US" sz="1200" b="1" i="1" dirty="0"/>
            </a:p>
          </p:txBody>
        </p:sp>
        <p:sp>
          <p:nvSpPr>
            <p:cNvPr id="38" name="TextBox 37"/>
            <p:cNvSpPr txBox="1"/>
            <p:nvPr/>
          </p:nvSpPr>
          <p:spPr>
            <a:xfrm>
              <a:off x="7315623" y="2829085"/>
              <a:ext cx="955800" cy="212366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txBody>
            <a:bodyPr wrap="square" lIns="27432" tIns="27432" rIns="18288" bIns="18288" rtlCol="0">
              <a:spAutoFit/>
            </a:bodyPr>
            <a:lstStyle/>
            <a:p>
              <a:pPr algn="ctr"/>
              <a:r>
                <a:rPr lang="en-US" sz="1200" b="1" i="1" dirty="0" smtClean="0"/>
                <a:t>Interceptor</a:t>
              </a:r>
              <a:endParaRPr lang="en-US" sz="1200" b="1" i="1" dirty="0"/>
            </a:p>
          </p:txBody>
        </p:sp>
        <p:sp>
          <p:nvSpPr>
            <p:cNvPr id="39" name="TextBox 38"/>
            <p:cNvSpPr txBox="1"/>
            <p:nvPr/>
          </p:nvSpPr>
          <p:spPr>
            <a:xfrm>
              <a:off x="5955769" y="5383135"/>
              <a:ext cx="809616" cy="240066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txBody>
            <a:bodyPr wrap="square" lIns="18288" tIns="27432" rIns="18288" bIns="18288" rtlCol="0">
              <a:spAutoFit/>
            </a:bodyPr>
            <a:lstStyle/>
            <a:p>
              <a:pPr algn="ctr"/>
              <a:r>
                <a:rPr lang="en-US" sz="1400" b="1" i="1" dirty="0" smtClean="0"/>
                <a:t>Broker</a:t>
              </a:r>
              <a:endParaRPr lang="en-US" b="1" i="1" dirty="0"/>
            </a:p>
          </p:txBody>
        </p:sp>
        <p:sp>
          <p:nvSpPr>
            <p:cNvPr id="40" name="TextBox 39"/>
            <p:cNvSpPr txBox="1"/>
            <p:nvPr/>
          </p:nvSpPr>
          <p:spPr>
            <a:xfrm>
              <a:off x="5687937" y="4179696"/>
              <a:ext cx="950449" cy="378565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txBody>
            <a:bodyPr wrap="square" lIns="18288" tIns="27432" rIns="18288" bIns="18288" rtlCol="0">
              <a:spAutoFit/>
            </a:bodyPr>
            <a:lstStyle>
              <a:defPPr>
                <a:defRPr lang="en-US"/>
              </a:defPPr>
              <a:lvl1pPr algn="ctr">
                <a:defRPr sz="1000" b="1"/>
              </a:lvl1pPr>
            </a:lstStyle>
            <a:p>
              <a:r>
                <a:rPr lang="en-US" sz="1200" i="1" dirty="0" smtClean="0"/>
                <a:t>Forwarder/</a:t>
              </a:r>
              <a:br>
                <a:rPr lang="en-US" sz="1200" i="1" dirty="0" smtClean="0"/>
              </a:br>
              <a:r>
                <a:rPr lang="en-US" sz="1200" i="1" dirty="0" smtClean="0"/>
                <a:t>Receiver</a:t>
              </a:r>
              <a:endParaRPr lang="en-US" sz="1200" i="1" dirty="0"/>
            </a:p>
          </p:txBody>
        </p:sp>
        <p:sp>
          <p:nvSpPr>
            <p:cNvPr id="41" name="TextBox 40"/>
            <p:cNvSpPr txBox="1"/>
            <p:nvPr/>
          </p:nvSpPr>
          <p:spPr>
            <a:xfrm>
              <a:off x="7219902" y="1470439"/>
              <a:ext cx="679815" cy="378565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txBody>
            <a:bodyPr wrap="square" lIns="18288" tIns="27432" rIns="18288" bIns="18288" rtlCol="0">
              <a:spAutoFit/>
            </a:bodyPr>
            <a:lstStyle/>
            <a:p>
              <a:pPr algn="ctr"/>
              <a:r>
                <a:rPr lang="en-US" sz="1200" b="1" i="1" dirty="0" smtClean="0"/>
                <a:t>Domain Object</a:t>
              </a:r>
              <a:endParaRPr lang="en-US" sz="1200" b="1" i="1" dirty="0"/>
            </a:p>
          </p:txBody>
        </p:sp>
        <p:sp>
          <p:nvSpPr>
            <p:cNvPr id="42" name="TextBox 41"/>
            <p:cNvSpPr txBox="1"/>
            <p:nvPr/>
          </p:nvSpPr>
          <p:spPr>
            <a:xfrm>
              <a:off x="3857057" y="2276839"/>
              <a:ext cx="572765" cy="212366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txBody>
            <a:bodyPr wrap="square" lIns="18288" tIns="27432" rIns="18288" bIns="18288" rtlCol="0">
              <a:spAutoFit/>
            </a:bodyPr>
            <a:lstStyle/>
            <a:p>
              <a:pPr algn="ctr"/>
              <a:r>
                <a:rPr lang="en-US" sz="1200" b="1" i="1" dirty="0" smtClean="0"/>
                <a:t>Layers</a:t>
              </a:r>
              <a:endParaRPr lang="en-US" sz="1200" b="1" i="1" dirty="0"/>
            </a:p>
          </p:txBody>
        </p:sp>
      </p:grpSp>
      <p:pic>
        <p:nvPicPr>
          <p:cNvPr id="43" name="Picture 14"/>
          <p:cNvPicPr>
            <a:picLocks noChangeAspect="1" noChangeArrowheads="1" noCrop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1571409" y="4962161"/>
            <a:ext cx="1169092" cy="1596596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pic>
        <p:nvPicPr>
          <p:cNvPr id="44" name="Picture 18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2706178" y="5114560"/>
            <a:ext cx="1250815" cy="1596596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</p:spTree>
    <p:extLst>
      <p:ext uri="{BB962C8B-B14F-4D97-AF65-F5344CB8AC3E}">
        <p14:creationId xmlns:p14="http://schemas.microsoft.com/office/powerpoint/2010/main" val="30782084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074"/>
          <p:cNvSpPr txBox="1">
            <a:spLocks noChangeArrowheads="1"/>
          </p:cNvSpPr>
          <p:nvPr/>
        </p:nvSpPr>
        <p:spPr bwMode="auto">
          <a:xfrm>
            <a:off x="628650" y="456195"/>
            <a:ext cx="7842250" cy="1647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>
              <a:lnSpc>
                <a:spcPct val="120000"/>
              </a:lnSpc>
              <a:spcBef>
                <a:spcPct val="0"/>
              </a:spcBef>
              <a:buClrTx/>
              <a:buSzTx/>
              <a:buFontTx/>
              <a:buNone/>
              <a:defRPr/>
            </a:pPr>
            <a:r>
              <a:rPr lang="en-US" sz="4000" kern="0" dirty="0" smtClean="0">
                <a:solidFill>
                  <a:srgbClr val="FF0000"/>
                </a:solidFill>
                <a:latin typeface="Impact" pitchFamily="34" charset="0"/>
                <a:ea typeface="+mj-ea"/>
                <a:cs typeface="Arial" pitchFamily="34" charset="0"/>
              </a:rPr>
              <a:t>Overview of Pattern Relationships: Part 2</a:t>
            </a:r>
          </a:p>
        </p:txBody>
      </p:sp>
      <p:sp>
        <p:nvSpPr>
          <p:cNvPr id="10244" name="Text Box 3075"/>
          <p:cNvSpPr txBox="1">
            <a:spLocks noChangeArrowheads="1"/>
          </p:cNvSpPr>
          <p:nvPr/>
        </p:nvSpPr>
        <p:spPr bwMode="auto">
          <a:xfrm>
            <a:off x="895155" y="2306338"/>
            <a:ext cx="7372350" cy="1292662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 algn="ctr"/>
            <a:r>
              <a:rPr lang="en-US" sz="2800" dirty="0" smtClean="0">
                <a:solidFill>
                  <a:srgbClr val="336699"/>
                </a:solidFill>
                <a:latin typeface="Impact" pitchFamily="34" charset="0"/>
              </a:rPr>
              <a:t>Douglas </a:t>
            </a:r>
            <a:r>
              <a:rPr lang="en-US" sz="2800" dirty="0">
                <a:solidFill>
                  <a:srgbClr val="336699"/>
                </a:solidFill>
                <a:latin typeface="Impact" pitchFamily="34" charset="0"/>
              </a:rPr>
              <a:t>C. Schmidt</a:t>
            </a:r>
          </a:p>
          <a:p>
            <a:pPr algn="ctr"/>
            <a:r>
              <a:rPr lang="en-US" sz="2400" dirty="0">
                <a:solidFill>
                  <a:srgbClr val="336699"/>
                </a:solidFill>
                <a:latin typeface="Impact" pitchFamily="34" charset="0"/>
              </a:rPr>
              <a:t>    </a:t>
            </a:r>
            <a:r>
              <a:rPr lang="en-US" sz="2400" dirty="0">
                <a:solidFill>
                  <a:srgbClr val="336699"/>
                </a:solidFill>
                <a:latin typeface="Impact" pitchFamily="34" charset="0"/>
                <a:hlinkClick r:id="rId3"/>
              </a:rPr>
              <a:t>d.schmidt@vanderbilt.edu</a:t>
            </a:r>
            <a:endParaRPr lang="en-US" sz="2400" dirty="0">
              <a:solidFill>
                <a:srgbClr val="336699"/>
              </a:solidFill>
              <a:latin typeface="Impact" pitchFamily="34" charset="0"/>
            </a:endParaRPr>
          </a:p>
          <a:p>
            <a:pPr algn="ctr"/>
            <a:r>
              <a:rPr lang="en-US" sz="2400" dirty="0">
                <a:solidFill>
                  <a:srgbClr val="336699"/>
                </a:solidFill>
                <a:latin typeface="Impact" pitchFamily="34" charset="0"/>
              </a:rPr>
              <a:t>www.dre.vanderbilt.edu/~</a:t>
            </a:r>
            <a:r>
              <a:rPr lang="en-US" sz="2400" dirty="0" smtClean="0">
                <a:solidFill>
                  <a:srgbClr val="336699"/>
                </a:solidFill>
                <a:latin typeface="Impact" pitchFamily="34" charset="0"/>
              </a:rPr>
              <a:t>schmidt</a:t>
            </a:r>
            <a:r>
              <a:rPr lang="en-US" dirty="0">
                <a:solidFill>
                  <a:srgbClr val="336699"/>
                </a:solidFill>
                <a:latin typeface="Impact" pitchFamily="34" charset="0"/>
              </a:rPr>
              <a:t>	</a:t>
            </a:r>
          </a:p>
        </p:txBody>
      </p:sp>
      <p:sp>
        <p:nvSpPr>
          <p:cNvPr id="10245" name="Rectangle 3086"/>
          <p:cNvSpPr>
            <a:spLocks noChangeArrowheads="1"/>
          </p:cNvSpPr>
          <p:nvPr/>
        </p:nvSpPr>
        <p:spPr bwMode="auto">
          <a:xfrm>
            <a:off x="2324100" y="4074919"/>
            <a:ext cx="4124326" cy="2271391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2400" dirty="0">
                <a:solidFill>
                  <a:srgbClr val="336699"/>
                </a:solidFill>
                <a:latin typeface="Impact" pitchFamily="34" charset="0"/>
              </a:rPr>
              <a:t>Professor of </a:t>
            </a:r>
            <a:r>
              <a:rPr lang="en-US" sz="2400" dirty="0" smtClean="0">
                <a:solidFill>
                  <a:srgbClr val="336699"/>
                </a:solidFill>
                <a:latin typeface="Impact" pitchFamily="34" charset="0"/>
              </a:rPr>
              <a:t>Computer Science</a:t>
            </a:r>
          </a:p>
          <a:p>
            <a:pPr algn="ctr">
              <a:spcBef>
                <a:spcPct val="50000"/>
              </a:spcBef>
            </a:pPr>
            <a:r>
              <a:rPr lang="en-US" sz="2400" dirty="0" smtClean="0">
                <a:solidFill>
                  <a:srgbClr val="336699"/>
                </a:solidFill>
                <a:latin typeface="Impact" pitchFamily="34" charset="0"/>
              </a:rPr>
              <a:t>Institute for Software Integrated Systems </a:t>
            </a:r>
            <a:br>
              <a:rPr lang="en-US" sz="2400" dirty="0" smtClean="0">
                <a:solidFill>
                  <a:srgbClr val="336699"/>
                </a:solidFill>
                <a:latin typeface="Impact" pitchFamily="34" charset="0"/>
              </a:rPr>
            </a:br>
            <a:r>
              <a:rPr lang="en-US" sz="2400" dirty="0" smtClean="0">
                <a:solidFill>
                  <a:srgbClr val="336699"/>
                </a:solidFill>
                <a:latin typeface="Impact" pitchFamily="34" charset="0"/>
              </a:rPr>
              <a:t/>
            </a:r>
            <a:br>
              <a:rPr lang="en-US" sz="2400" dirty="0" smtClean="0">
                <a:solidFill>
                  <a:srgbClr val="336699"/>
                </a:solidFill>
                <a:latin typeface="Impact" pitchFamily="34" charset="0"/>
              </a:rPr>
            </a:br>
            <a:r>
              <a:rPr lang="en-US" sz="2400" dirty="0" smtClean="0">
                <a:solidFill>
                  <a:srgbClr val="336699"/>
                </a:solidFill>
                <a:latin typeface="Impact" pitchFamily="34" charset="0"/>
              </a:rPr>
              <a:t>Vanderbilt </a:t>
            </a:r>
            <a:r>
              <a:rPr lang="en-US" sz="2400" dirty="0">
                <a:solidFill>
                  <a:srgbClr val="336699"/>
                </a:solidFill>
                <a:latin typeface="Impact" pitchFamily="34" charset="0"/>
              </a:rPr>
              <a:t>University </a:t>
            </a:r>
            <a:r>
              <a:rPr lang="en-US" sz="2400" dirty="0" smtClean="0">
                <a:solidFill>
                  <a:srgbClr val="336699"/>
                </a:solidFill>
                <a:latin typeface="Impact" pitchFamily="34" charset="0"/>
              </a:rPr>
              <a:t/>
            </a:r>
            <a:br>
              <a:rPr lang="en-US" sz="2400" dirty="0" smtClean="0">
                <a:solidFill>
                  <a:srgbClr val="336699"/>
                </a:solidFill>
                <a:latin typeface="Impact" pitchFamily="34" charset="0"/>
              </a:rPr>
            </a:br>
            <a:r>
              <a:rPr lang="en-US" sz="2400" dirty="0" smtClean="0">
                <a:solidFill>
                  <a:srgbClr val="336699"/>
                </a:solidFill>
                <a:latin typeface="Impact" pitchFamily="34" charset="0"/>
              </a:rPr>
              <a:t>Nashville</a:t>
            </a:r>
            <a:r>
              <a:rPr lang="en-US" sz="2400" dirty="0">
                <a:solidFill>
                  <a:srgbClr val="336699"/>
                </a:solidFill>
                <a:latin typeface="Impact" pitchFamily="34" charset="0"/>
              </a:rPr>
              <a:t>, </a:t>
            </a:r>
            <a:r>
              <a:rPr lang="en-US" sz="2400" dirty="0" smtClean="0">
                <a:solidFill>
                  <a:srgbClr val="336699"/>
                </a:solidFill>
                <a:latin typeface="Impact" pitchFamily="34" charset="0"/>
              </a:rPr>
              <a:t>Tennessee, USA</a:t>
            </a:r>
            <a:endParaRPr lang="en-US" sz="2400" dirty="0">
              <a:solidFill>
                <a:srgbClr val="336699"/>
              </a:solidFill>
              <a:latin typeface="Impact" pitchFamily="34" charset="0"/>
            </a:endParaRPr>
          </a:p>
        </p:txBody>
      </p:sp>
      <p:pic>
        <p:nvPicPr>
          <p:cNvPr id="1026" name="Picture 2" descr="C:\Users\schmidt\Dropbox\Documents\Pictures\Pictures\Doug Schmidt_0009a.jp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71496" y="4019550"/>
            <a:ext cx="1661304" cy="20288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2" name="Group 1"/>
          <p:cNvGrpSpPr/>
          <p:nvPr/>
        </p:nvGrpSpPr>
        <p:grpSpPr>
          <a:xfrm>
            <a:off x="793750" y="4019550"/>
            <a:ext cx="1228725" cy="2016125"/>
            <a:chOff x="793750" y="4019550"/>
            <a:chExt cx="1228725" cy="2016125"/>
          </a:xfrm>
        </p:grpSpPr>
        <p:pic>
          <p:nvPicPr>
            <p:cNvPr id="10" name="Picture 10" descr="isis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93750" y="4019550"/>
              <a:ext cx="1228725" cy="8207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1" name="Picture 11" descr="vsb5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93750" y="4864100"/>
              <a:ext cx="1228725" cy="11715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pic>
        <p:nvPicPr>
          <p:cNvPr id="9" name="Picture 3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71497" y="4019550"/>
            <a:ext cx="1651874" cy="2025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2" name="Picture 2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82951" y="4069296"/>
            <a:ext cx="1615212" cy="199036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07988650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" name="Freeform 6"/>
          <p:cNvSpPr>
            <a:spLocks/>
          </p:cNvSpPr>
          <p:nvPr/>
        </p:nvSpPr>
        <p:spPr bwMode="auto">
          <a:xfrm rot="16200000" flipH="1">
            <a:off x="6759575" y="5059362"/>
            <a:ext cx="617537" cy="747713"/>
          </a:xfrm>
          <a:custGeom>
            <a:avLst/>
            <a:gdLst>
              <a:gd name="T0" fmla="*/ 0 w 335"/>
              <a:gd name="T1" fmla="*/ 0 h 471"/>
              <a:gd name="T2" fmla="*/ 2147483647 w 335"/>
              <a:gd name="T3" fmla="*/ 2147483647 h 471"/>
              <a:gd name="T4" fmla="*/ 2147483647 w 335"/>
              <a:gd name="T5" fmla="*/ 2147483647 h 471"/>
              <a:gd name="T6" fmla="*/ 0 60000 65536"/>
              <a:gd name="T7" fmla="*/ 0 60000 65536"/>
              <a:gd name="T8" fmla="*/ 0 60000 65536"/>
              <a:gd name="T9" fmla="*/ 0 w 335"/>
              <a:gd name="T10" fmla="*/ 0 h 471"/>
              <a:gd name="T11" fmla="*/ 335 w 335"/>
              <a:gd name="T12" fmla="*/ 471 h 471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335" h="471">
                <a:moveTo>
                  <a:pt x="0" y="0"/>
                </a:moveTo>
                <a:lnTo>
                  <a:pt x="335" y="2"/>
                </a:lnTo>
                <a:lnTo>
                  <a:pt x="335" y="471"/>
                </a:lnTo>
              </a:path>
            </a:pathLst>
          </a:cu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en-US"/>
          </a:p>
        </p:txBody>
      </p:sp>
      <p:pic>
        <p:nvPicPr>
          <p:cNvPr id="38" name="Picture 3" descr="middleware-patterns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542775" y="4997450"/>
            <a:ext cx="1392238" cy="5857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8" name="AutoShape 10"/>
          <p:cNvSpPr>
            <a:spLocks noChangeArrowheads="1"/>
          </p:cNvSpPr>
          <p:nvPr/>
        </p:nvSpPr>
        <p:spPr bwMode="auto">
          <a:xfrm rot="19641075" flipH="1">
            <a:off x="5764538" y="3922713"/>
            <a:ext cx="893762" cy="1274762"/>
          </a:xfrm>
          <a:prstGeom prst="flowChartMerge">
            <a:avLst/>
          </a:prstGeom>
          <a:gradFill rotWithShape="1">
            <a:gsLst>
              <a:gs pos="0">
                <a:srgbClr val="EAEAEA"/>
              </a:gs>
              <a:gs pos="100000">
                <a:srgbClr val="6C6C6C"/>
              </a:gs>
            </a:gsLst>
            <a:lin ang="5400000" scaled="1"/>
          </a:gra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69" name="AutoShape 11"/>
          <p:cNvSpPr>
            <a:spLocks noChangeArrowheads="1"/>
          </p:cNvSpPr>
          <p:nvPr/>
        </p:nvSpPr>
        <p:spPr bwMode="auto">
          <a:xfrm>
            <a:off x="4602163" y="1066800"/>
            <a:ext cx="3028950" cy="3262313"/>
          </a:xfrm>
          <a:prstGeom prst="roundRect">
            <a:avLst>
              <a:gd name="adj" fmla="val 16667"/>
            </a:avLst>
          </a:prstGeom>
          <a:solidFill>
            <a:schemeClr val="bg1">
              <a:lumMod val="85000"/>
            </a:schemeClr>
          </a:solidFill>
          <a:ln w="9525" algn="ctr">
            <a:solidFill>
              <a:schemeClr val="tx1"/>
            </a:solidFill>
            <a:round/>
            <a:headEnd/>
            <a:tailEnd/>
          </a:ln>
          <a:scene3d>
            <a:camera prst="orthographicFront"/>
            <a:lightRig rig="threePt" dir="t"/>
          </a:scene3d>
          <a:sp3d>
            <a:bevelT/>
          </a:sp3d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488135"/>
            <a:ext cx="8839200" cy="381000"/>
          </a:xfrm>
        </p:spPr>
        <p:txBody>
          <a:bodyPr/>
          <a:lstStyle/>
          <a:p>
            <a:pPr eaLnBrk="1" hangingPunct="1"/>
            <a:r>
              <a:rPr lang="en-US" sz="3200" dirty="0" smtClean="0"/>
              <a:t>Topics Covered in this Part of the Module</a:t>
            </a:r>
          </a:p>
        </p:txBody>
      </p:sp>
      <p:sp>
        <p:nvSpPr>
          <p:cNvPr id="14" name="Rectangle 3" descr="Rectangle: Click to edit Master text styles&#10;Second level&#10;Third level&#10;Fourth level&#10;Fifth level"/>
          <p:cNvSpPr txBox="1">
            <a:spLocks noChangeArrowheads="1"/>
          </p:cNvSpPr>
          <p:nvPr/>
        </p:nvSpPr>
        <p:spPr bwMode="auto">
          <a:xfrm>
            <a:off x="0" y="1147482"/>
            <a:ext cx="4283242" cy="54317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169863" indent="-169863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-287338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341313" indent="-17145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627063" indent="-223838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860425" indent="-233363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33363" indent="-233363" eaLnBrk="1" hangingPunct="1">
              <a:spcBef>
                <a:spcPts val="600"/>
              </a:spcBef>
              <a:buClrTx/>
              <a:buFont typeface="Arial" pitchFamily="34" charset="0"/>
              <a:buChar char="•"/>
              <a:defRPr/>
            </a:pP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Motivate the need for pattern relationships above &amp; beyond pattern collections</a:t>
            </a:r>
          </a:p>
          <a:p>
            <a:pPr marL="233363" indent="-233363" eaLnBrk="1" hangingPunct="1">
              <a:spcBef>
                <a:spcPts val="600"/>
              </a:spcBef>
              <a:buClrTx/>
              <a:buFont typeface="Arial" pitchFamily="34" charset="0"/>
              <a:buChar char="•"/>
              <a:defRPr/>
            </a:pP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Outline the common types of pattern relationships </a:t>
            </a:r>
          </a:p>
          <a:p>
            <a:pPr marL="233363" indent="-233363" eaLnBrk="1" hangingPunct="1">
              <a:spcBef>
                <a:spcPts val="600"/>
              </a:spcBef>
              <a:buClrTx/>
              <a:buFont typeface="Arial" pitchFamily="34" charset="0"/>
              <a:buChar char="•"/>
              <a:defRPr/>
            </a:pPr>
            <a:r>
              <a:rPr lang="en-US" sz="2000" dirty="0" smtClean="0"/>
              <a:t>Describe key concurrent &amp; networked software patterns associated with the avionics domain</a:t>
            </a:r>
          </a:p>
        </p:txBody>
      </p:sp>
      <p:grpSp>
        <p:nvGrpSpPr>
          <p:cNvPr id="34" name="Group 33"/>
          <p:cNvGrpSpPr/>
          <p:nvPr/>
        </p:nvGrpSpPr>
        <p:grpSpPr>
          <a:xfrm>
            <a:off x="7326700" y="5270458"/>
            <a:ext cx="1425826" cy="1084964"/>
            <a:chOff x="2369691" y="1432194"/>
            <a:chExt cx="2677115" cy="2169927"/>
          </a:xfrm>
        </p:grpSpPr>
        <p:pic>
          <p:nvPicPr>
            <p:cNvPr id="35" name="Picture 2" descr="http://farm8.staticflickr.com/7125/6941824942_63ebe99ba2_b.jpg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369691" y="1432194"/>
              <a:ext cx="2677115" cy="216992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6" name="Rectangle 35"/>
            <p:cNvSpPr/>
            <p:nvPr/>
          </p:nvSpPr>
          <p:spPr bwMode="auto">
            <a:xfrm rot="4986622">
              <a:off x="4240010" y="1693199"/>
              <a:ext cx="386111" cy="691091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</p:grpSp>
      <p:sp>
        <p:nvSpPr>
          <p:cNvPr id="39" name="Rectangle 4"/>
          <p:cNvSpPr>
            <a:spLocks noChangeArrowheads="1"/>
          </p:cNvSpPr>
          <p:nvPr/>
        </p:nvSpPr>
        <p:spPr bwMode="auto">
          <a:xfrm>
            <a:off x="5488700" y="4954788"/>
            <a:ext cx="609600" cy="2286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900" b="1" u="none" dirty="0"/>
              <a:t>Board 1</a:t>
            </a:r>
          </a:p>
        </p:txBody>
      </p:sp>
      <p:sp>
        <p:nvSpPr>
          <p:cNvPr id="40" name="Line 5"/>
          <p:cNvSpPr>
            <a:spLocks noChangeShapeType="1"/>
          </p:cNvSpPr>
          <p:nvPr/>
        </p:nvSpPr>
        <p:spPr bwMode="auto">
          <a:xfrm>
            <a:off x="6604975" y="6073116"/>
            <a:ext cx="1026138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square">
            <a:spAutoFit/>
          </a:bodyPr>
          <a:lstStyle/>
          <a:p>
            <a:endParaRPr lang="en-US"/>
          </a:p>
        </p:txBody>
      </p:sp>
      <p:sp>
        <p:nvSpPr>
          <p:cNvPr id="41" name="Line 7"/>
          <p:cNvSpPr>
            <a:spLocks noChangeShapeType="1"/>
          </p:cNvSpPr>
          <p:nvPr/>
        </p:nvSpPr>
        <p:spPr bwMode="auto">
          <a:xfrm>
            <a:off x="6067425" y="5591175"/>
            <a:ext cx="0" cy="2603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42" name="Rectangle 8"/>
          <p:cNvSpPr>
            <a:spLocks noChangeArrowheads="1"/>
          </p:cNvSpPr>
          <p:nvPr/>
        </p:nvSpPr>
        <p:spPr bwMode="auto">
          <a:xfrm>
            <a:off x="6035675" y="5575100"/>
            <a:ext cx="431800" cy="2286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900" b="1" u="none" dirty="0"/>
              <a:t>VME</a:t>
            </a:r>
          </a:p>
        </p:txBody>
      </p:sp>
      <p:sp>
        <p:nvSpPr>
          <p:cNvPr id="43" name="Rectangle 9"/>
          <p:cNvSpPr>
            <a:spLocks noChangeArrowheads="1"/>
          </p:cNvSpPr>
          <p:nvPr/>
        </p:nvSpPr>
        <p:spPr bwMode="auto">
          <a:xfrm>
            <a:off x="6849063" y="5777141"/>
            <a:ext cx="438150" cy="2286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900" b="1" u="none"/>
              <a:t>1553</a:t>
            </a:r>
          </a:p>
        </p:txBody>
      </p:sp>
      <p:pic>
        <p:nvPicPr>
          <p:cNvPr id="44" name="Picture 13" descr="middleware-patterns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212738" y="5758650"/>
            <a:ext cx="1392237" cy="5857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5" name="Rectangle 14"/>
          <p:cNvSpPr>
            <a:spLocks noChangeArrowheads="1"/>
          </p:cNvSpPr>
          <p:nvPr/>
        </p:nvSpPr>
        <p:spPr bwMode="auto">
          <a:xfrm>
            <a:off x="5168288" y="5715988"/>
            <a:ext cx="609600" cy="2286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900" b="1" u="none" dirty="0"/>
              <a:t>Board 2</a:t>
            </a:r>
          </a:p>
        </p:txBody>
      </p:sp>
      <p:sp>
        <p:nvSpPr>
          <p:cNvPr id="48" name="AutoShape 138"/>
          <p:cNvSpPr>
            <a:spLocks noChangeArrowheads="1"/>
          </p:cNvSpPr>
          <p:nvPr/>
        </p:nvSpPr>
        <p:spPr bwMode="auto">
          <a:xfrm>
            <a:off x="4896138" y="3741738"/>
            <a:ext cx="612775" cy="339725"/>
          </a:xfrm>
          <a:prstGeom prst="roundRect">
            <a:avLst>
              <a:gd name="adj" fmla="val 16667"/>
            </a:avLst>
          </a:prstGeom>
          <a:solidFill>
            <a:srgbClr val="FFFF99"/>
          </a:solidFill>
          <a:ln w="9525" algn="ctr">
            <a:solidFill>
              <a:schemeClr val="tx1"/>
            </a:solidFill>
            <a:round/>
            <a:headEnd/>
            <a:tailEnd/>
          </a:ln>
          <a:scene3d>
            <a:camera prst="orthographicFront"/>
            <a:lightRig rig="threePt" dir="t"/>
          </a:scene3d>
          <a:sp3d>
            <a:bevelT/>
          </a:sp3d>
        </p:spPr>
        <p:txBody>
          <a:bodyPr anchor="ctr">
            <a:spAutoFit/>
          </a:bodyPr>
          <a:lstStyle/>
          <a:p>
            <a:pPr algn="ctr"/>
            <a:r>
              <a:rPr lang="en-US" sz="1400" b="1" u="none"/>
              <a:t>GPS</a:t>
            </a:r>
          </a:p>
        </p:txBody>
      </p:sp>
      <p:sp>
        <p:nvSpPr>
          <p:cNvPr id="49" name="AutoShape 139"/>
          <p:cNvSpPr>
            <a:spLocks noChangeArrowheads="1"/>
          </p:cNvSpPr>
          <p:nvPr/>
        </p:nvSpPr>
        <p:spPr bwMode="auto">
          <a:xfrm>
            <a:off x="5874038" y="3753259"/>
            <a:ext cx="577850" cy="316682"/>
          </a:xfrm>
          <a:prstGeom prst="roundRect">
            <a:avLst>
              <a:gd name="adj" fmla="val 16667"/>
            </a:avLst>
          </a:prstGeom>
          <a:solidFill>
            <a:srgbClr val="FFFF99"/>
          </a:solidFill>
          <a:ln w="9525" algn="ctr">
            <a:solidFill>
              <a:schemeClr val="tx1"/>
            </a:solidFill>
            <a:round/>
            <a:headEnd/>
            <a:tailEnd/>
          </a:ln>
          <a:scene3d>
            <a:camera prst="orthographicFront"/>
            <a:lightRig rig="threePt" dir="t"/>
          </a:scene3d>
          <a:sp3d>
            <a:bevelT/>
          </a:sp3d>
        </p:spPr>
        <p:txBody>
          <a:bodyPr wrap="square" anchor="ctr">
            <a:spAutoFit/>
          </a:bodyPr>
          <a:lstStyle/>
          <a:p>
            <a:pPr algn="ctr"/>
            <a:r>
              <a:rPr lang="en-US" sz="1400" b="1" u="none"/>
              <a:t>IFF</a:t>
            </a:r>
          </a:p>
        </p:txBody>
      </p:sp>
      <p:sp>
        <p:nvSpPr>
          <p:cNvPr id="50" name="AutoShape 140"/>
          <p:cNvSpPr>
            <a:spLocks noChangeArrowheads="1"/>
          </p:cNvSpPr>
          <p:nvPr/>
        </p:nvSpPr>
        <p:spPr bwMode="auto">
          <a:xfrm>
            <a:off x="6699538" y="3741738"/>
            <a:ext cx="733425" cy="339725"/>
          </a:xfrm>
          <a:prstGeom prst="roundRect">
            <a:avLst>
              <a:gd name="adj" fmla="val 16667"/>
            </a:avLst>
          </a:prstGeom>
          <a:solidFill>
            <a:srgbClr val="FFFF99"/>
          </a:solidFill>
          <a:ln w="9525" algn="ctr">
            <a:solidFill>
              <a:schemeClr val="tx1"/>
            </a:solidFill>
            <a:round/>
            <a:headEnd/>
            <a:tailEnd/>
          </a:ln>
          <a:scene3d>
            <a:camera prst="orthographicFront"/>
            <a:lightRig rig="threePt" dir="t"/>
          </a:scene3d>
          <a:sp3d>
            <a:bevelT/>
          </a:sp3d>
        </p:spPr>
        <p:txBody>
          <a:bodyPr anchor="ctr">
            <a:spAutoFit/>
          </a:bodyPr>
          <a:lstStyle/>
          <a:p>
            <a:pPr algn="ctr"/>
            <a:r>
              <a:rPr lang="en-US" sz="1400" b="1" u="none"/>
              <a:t>FLIR</a:t>
            </a:r>
          </a:p>
        </p:txBody>
      </p:sp>
      <p:sp>
        <p:nvSpPr>
          <p:cNvPr id="51" name="AutoShape 141"/>
          <p:cNvSpPr>
            <a:spLocks noChangeArrowheads="1"/>
          </p:cNvSpPr>
          <p:nvPr/>
        </p:nvSpPr>
        <p:spPr bwMode="auto">
          <a:xfrm>
            <a:off x="4735800" y="1358900"/>
            <a:ext cx="690563" cy="339725"/>
          </a:xfrm>
          <a:prstGeom prst="roundRect">
            <a:avLst>
              <a:gd name="adj" fmla="val 16667"/>
            </a:avLst>
          </a:prstGeom>
          <a:solidFill>
            <a:srgbClr val="CCFFFF"/>
          </a:solidFill>
          <a:ln w="9525" algn="ctr">
            <a:solidFill>
              <a:schemeClr val="tx1"/>
            </a:solidFill>
            <a:round/>
            <a:headEnd/>
            <a:tailEnd/>
          </a:ln>
          <a:scene3d>
            <a:camera prst="orthographicFront"/>
            <a:lightRig rig="threePt" dir="t"/>
          </a:scene3d>
          <a:sp3d>
            <a:bevelT/>
          </a:sp3d>
        </p:spPr>
        <p:txBody>
          <a:bodyPr anchor="ctr">
            <a:spAutoFit/>
          </a:bodyPr>
          <a:lstStyle/>
          <a:p>
            <a:pPr algn="ctr"/>
            <a:r>
              <a:rPr lang="en-US" sz="1400" b="1" u="none"/>
              <a:t>HUD</a:t>
            </a:r>
          </a:p>
        </p:txBody>
      </p:sp>
      <p:sp>
        <p:nvSpPr>
          <p:cNvPr id="52" name="AutoShape 142"/>
          <p:cNvSpPr>
            <a:spLocks noChangeArrowheads="1"/>
          </p:cNvSpPr>
          <p:nvPr/>
        </p:nvSpPr>
        <p:spPr bwMode="auto">
          <a:xfrm>
            <a:off x="5432713" y="1782763"/>
            <a:ext cx="658812" cy="339725"/>
          </a:xfrm>
          <a:prstGeom prst="roundRect">
            <a:avLst>
              <a:gd name="adj" fmla="val 16667"/>
            </a:avLst>
          </a:prstGeom>
          <a:solidFill>
            <a:srgbClr val="CCFFFF"/>
          </a:solidFill>
          <a:ln w="9525" algn="ctr">
            <a:solidFill>
              <a:schemeClr val="tx1"/>
            </a:solidFill>
            <a:round/>
            <a:headEnd/>
            <a:tailEnd/>
          </a:ln>
          <a:scene3d>
            <a:camera prst="orthographicFront"/>
            <a:lightRig rig="threePt" dir="t"/>
          </a:scene3d>
          <a:sp3d>
            <a:bevelT/>
          </a:sp3d>
        </p:spPr>
        <p:txBody>
          <a:bodyPr anchor="ctr">
            <a:spAutoFit/>
          </a:bodyPr>
          <a:lstStyle/>
          <a:p>
            <a:pPr algn="ctr"/>
            <a:r>
              <a:rPr lang="en-US" sz="1400" b="1" u="none"/>
              <a:t>Nav</a:t>
            </a:r>
          </a:p>
        </p:txBody>
      </p:sp>
      <p:sp>
        <p:nvSpPr>
          <p:cNvPr id="53" name="AutoShape 143"/>
          <p:cNvSpPr>
            <a:spLocks noChangeArrowheads="1"/>
          </p:cNvSpPr>
          <p:nvPr/>
        </p:nvSpPr>
        <p:spPr bwMode="auto">
          <a:xfrm>
            <a:off x="5850225" y="1381534"/>
            <a:ext cx="733425" cy="316682"/>
          </a:xfrm>
          <a:prstGeom prst="roundRect">
            <a:avLst>
              <a:gd name="adj" fmla="val 16667"/>
            </a:avLst>
          </a:prstGeom>
          <a:solidFill>
            <a:srgbClr val="CCFFFF"/>
          </a:solidFill>
          <a:ln w="9525" algn="ctr">
            <a:solidFill>
              <a:schemeClr val="tx1"/>
            </a:solidFill>
            <a:round/>
            <a:headEnd/>
            <a:tailEnd/>
          </a:ln>
          <a:scene3d>
            <a:camera prst="orthographicFront"/>
            <a:lightRig rig="threePt" dir="t"/>
          </a:scene3d>
          <a:sp3d>
            <a:bevelT/>
          </a:sp3d>
        </p:spPr>
        <p:txBody>
          <a:bodyPr anchor="ctr">
            <a:spAutoFit/>
          </a:bodyPr>
          <a:lstStyle/>
          <a:p>
            <a:pPr algn="ctr"/>
            <a:r>
              <a:rPr lang="en-US" sz="1400" b="1" u="none" dirty="0" smtClean="0"/>
              <a:t>…</a:t>
            </a:r>
            <a:endParaRPr lang="en-US" sz="1400" b="1" u="none" dirty="0"/>
          </a:p>
        </p:txBody>
      </p:sp>
      <p:sp>
        <p:nvSpPr>
          <p:cNvPr id="54" name="AutoShape 144"/>
          <p:cNvSpPr>
            <a:spLocks noChangeArrowheads="1"/>
          </p:cNvSpPr>
          <p:nvPr/>
        </p:nvSpPr>
        <p:spPr bwMode="auto">
          <a:xfrm>
            <a:off x="6699538" y="1614488"/>
            <a:ext cx="812800" cy="508000"/>
          </a:xfrm>
          <a:prstGeom prst="roundRect">
            <a:avLst>
              <a:gd name="adj" fmla="val 16667"/>
            </a:avLst>
          </a:prstGeom>
          <a:solidFill>
            <a:srgbClr val="CCFFFF"/>
          </a:solidFill>
          <a:ln w="9525" algn="ctr">
            <a:solidFill>
              <a:schemeClr val="tx1"/>
            </a:solidFill>
            <a:round/>
            <a:headEnd/>
            <a:tailEnd/>
          </a:ln>
          <a:scene3d>
            <a:camera prst="orthographicFront"/>
            <a:lightRig rig="threePt" dir="t"/>
          </a:scene3d>
          <a:sp3d>
            <a:bevelT/>
          </a:sp3d>
        </p:spPr>
        <p:txBody>
          <a:bodyPr anchor="ctr">
            <a:spAutoFit/>
          </a:bodyPr>
          <a:lstStyle/>
          <a:p>
            <a:pPr algn="ctr"/>
            <a:r>
              <a:rPr lang="en-US" sz="1200" b="1" u="none"/>
              <a:t>Air Frame</a:t>
            </a:r>
          </a:p>
        </p:txBody>
      </p:sp>
      <p:sp>
        <p:nvSpPr>
          <p:cNvPr id="55" name="Rectangle 145"/>
          <p:cNvSpPr>
            <a:spLocks noChangeArrowheads="1"/>
          </p:cNvSpPr>
          <p:nvPr/>
        </p:nvSpPr>
        <p:spPr bwMode="auto">
          <a:xfrm>
            <a:off x="5710525" y="4083050"/>
            <a:ext cx="1049338" cy="27463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200" b="1" u="none" dirty="0"/>
              <a:t>Publishers</a:t>
            </a:r>
            <a:r>
              <a:rPr lang="en-US" sz="1200" u="none" dirty="0"/>
              <a:t>  </a:t>
            </a:r>
          </a:p>
        </p:txBody>
      </p:sp>
      <p:sp>
        <p:nvSpPr>
          <p:cNvPr id="56" name="Rectangle 146"/>
          <p:cNvSpPr>
            <a:spLocks noChangeArrowheads="1"/>
          </p:cNvSpPr>
          <p:nvPr/>
        </p:nvSpPr>
        <p:spPr bwMode="auto">
          <a:xfrm>
            <a:off x="5586700" y="1096963"/>
            <a:ext cx="1149350" cy="27463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200" b="1" u="none"/>
              <a:t>Subscribers</a:t>
            </a:r>
            <a:r>
              <a:rPr lang="en-US" sz="1200" u="none"/>
              <a:t>  </a:t>
            </a:r>
          </a:p>
        </p:txBody>
      </p:sp>
      <p:sp>
        <p:nvSpPr>
          <p:cNvPr id="57" name="Line 147"/>
          <p:cNvSpPr>
            <a:spLocks noChangeShapeType="1"/>
          </p:cNvSpPr>
          <p:nvPr/>
        </p:nvSpPr>
        <p:spPr bwMode="auto">
          <a:xfrm flipV="1">
            <a:off x="5269200" y="3165475"/>
            <a:ext cx="492125" cy="5762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58" name="Line 148"/>
          <p:cNvSpPr>
            <a:spLocks noChangeShapeType="1"/>
          </p:cNvSpPr>
          <p:nvPr/>
        </p:nvSpPr>
        <p:spPr bwMode="auto">
          <a:xfrm flipH="1" flipV="1">
            <a:off x="6091525" y="3165475"/>
            <a:ext cx="0" cy="5762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59" name="Line 149"/>
          <p:cNvSpPr>
            <a:spLocks noChangeShapeType="1"/>
          </p:cNvSpPr>
          <p:nvPr/>
        </p:nvSpPr>
        <p:spPr bwMode="auto">
          <a:xfrm flipH="1" flipV="1">
            <a:off x="6469350" y="3165475"/>
            <a:ext cx="444500" cy="5762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60" name="Rectangle 150"/>
          <p:cNvSpPr>
            <a:spLocks noChangeArrowheads="1"/>
          </p:cNvSpPr>
          <p:nvPr/>
        </p:nvSpPr>
        <p:spPr bwMode="auto">
          <a:xfrm>
            <a:off x="5551775" y="3349625"/>
            <a:ext cx="1566863" cy="3048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400" b="1" u="none">
                <a:latin typeface="Courier New" pitchFamily="49" charset="0"/>
              </a:rPr>
              <a:t>push(event)  </a:t>
            </a:r>
          </a:p>
        </p:txBody>
      </p:sp>
      <p:sp>
        <p:nvSpPr>
          <p:cNvPr id="61" name="Line 151"/>
          <p:cNvSpPr>
            <a:spLocks noChangeShapeType="1"/>
          </p:cNvSpPr>
          <p:nvPr/>
        </p:nvSpPr>
        <p:spPr bwMode="auto">
          <a:xfrm flipH="1" flipV="1">
            <a:off x="5096163" y="1720850"/>
            <a:ext cx="501650" cy="9826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62" name="Line 152"/>
          <p:cNvSpPr>
            <a:spLocks noChangeShapeType="1"/>
          </p:cNvSpPr>
          <p:nvPr/>
        </p:nvSpPr>
        <p:spPr bwMode="auto">
          <a:xfrm flipH="1" flipV="1">
            <a:off x="6053425" y="2127250"/>
            <a:ext cx="0" cy="4635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63" name="Line 153"/>
          <p:cNvSpPr>
            <a:spLocks noChangeShapeType="1"/>
          </p:cNvSpPr>
          <p:nvPr/>
        </p:nvSpPr>
        <p:spPr bwMode="auto">
          <a:xfrm flipV="1">
            <a:off x="6583650" y="2122488"/>
            <a:ext cx="682625" cy="5857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64" name="Rectangle 154"/>
          <p:cNvSpPr>
            <a:spLocks noChangeArrowheads="1"/>
          </p:cNvSpPr>
          <p:nvPr/>
        </p:nvSpPr>
        <p:spPr bwMode="auto">
          <a:xfrm>
            <a:off x="4885025" y="2198688"/>
            <a:ext cx="1566863" cy="3048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400" b="1" u="none">
                <a:latin typeface="Courier New" pitchFamily="49" charset="0"/>
              </a:rPr>
              <a:t>push(event)  </a:t>
            </a:r>
          </a:p>
        </p:txBody>
      </p:sp>
      <p:sp>
        <p:nvSpPr>
          <p:cNvPr id="65" name="Line 155"/>
          <p:cNvSpPr>
            <a:spLocks noChangeShapeType="1"/>
          </p:cNvSpPr>
          <p:nvPr/>
        </p:nvSpPr>
        <p:spPr bwMode="auto">
          <a:xfrm flipV="1">
            <a:off x="6364575" y="1720850"/>
            <a:ext cx="0" cy="9826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66" name="AutoShape 156"/>
          <p:cNvSpPr>
            <a:spLocks noChangeArrowheads="1"/>
          </p:cNvSpPr>
          <p:nvPr/>
        </p:nvSpPr>
        <p:spPr bwMode="auto">
          <a:xfrm>
            <a:off x="5597813" y="2590800"/>
            <a:ext cx="985837" cy="574675"/>
          </a:xfrm>
          <a:prstGeom prst="roundRect">
            <a:avLst>
              <a:gd name="adj" fmla="val 16667"/>
            </a:avLst>
          </a:prstGeom>
          <a:solidFill>
            <a:srgbClr val="FF9999"/>
          </a:solidFill>
          <a:ln w="9525" algn="ctr">
            <a:solidFill>
              <a:schemeClr val="tx1"/>
            </a:solidFill>
            <a:round/>
            <a:headEnd/>
            <a:tailEnd/>
          </a:ln>
          <a:scene3d>
            <a:camera prst="orthographicFront"/>
            <a:lightRig rig="threePt" dir="t"/>
          </a:scene3d>
          <a:sp3d>
            <a:bevelT/>
          </a:sp3d>
        </p:spPr>
        <p:txBody>
          <a:bodyPr anchor="ctr">
            <a:spAutoFit/>
          </a:bodyPr>
          <a:lstStyle/>
          <a:p>
            <a:pPr algn="ctr"/>
            <a:r>
              <a:rPr lang="en-US" sz="1400" b="1" u="none"/>
              <a:t>Event Channel</a:t>
            </a:r>
          </a:p>
        </p:txBody>
      </p:sp>
    </p:spTree>
    <p:extLst>
      <p:ext uri="{BB962C8B-B14F-4D97-AF65-F5344CB8AC3E}">
        <p14:creationId xmlns:p14="http://schemas.microsoft.com/office/powerpoint/2010/main" val="371767114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471" name="Picture 303" descr="http://farm1.staticflickr.com/192/464804092_d26a4c7cb4_b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82728" y="1042385"/>
            <a:ext cx="5035615" cy="52457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488135"/>
            <a:ext cx="8839200" cy="381000"/>
          </a:xfrm>
        </p:spPr>
        <p:txBody>
          <a:bodyPr/>
          <a:lstStyle/>
          <a:p>
            <a:pPr eaLnBrk="1" hangingPunct="1"/>
            <a:r>
              <a:rPr lang="en-US" sz="3200" dirty="0" smtClean="0"/>
              <a:t>Topics Covered in this Part of the Module</a:t>
            </a:r>
          </a:p>
        </p:txBody>
      </p:sp>
      <p:sp>
        <p:nvSpPr>
          <p:cNvPr id="14" name="Rectangle 3" descr="Rectangle: Click to edit Master text styles&#10;Second level&#10;Third level&#10;Fourth level&#10;Fifth level"/>
          <p:cNvSpPr txBox="1">
            <a:spLocks noChangeArrowheads="1"/>
          </p:cNvSpPr>
          <p:nvPr/>
        </p:nvSpPr>
        <p:spPr bwMode="auto">
          <a:xfrm>
            <a:off x="0" y="1147482"/>
            <a:ext cx="4283242" cy="54317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169863" indent="-169863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-287338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341313" indent="-17145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627063" indent="-223838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860425" indent="-233363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33363" indent="-233363" eaLnBrk="1" hangingPunct="1">
              <a:spcBef>
                <a:spcPts val="600"/>
              </a:spcBef>
              <a:buClrTx/>
              <a:buFont typeface="Arial" pitchFamily="34" charset="0"/>
              <a:buChar char="•"/>
              <a:defRPr/>
            </a:pPr>
            <a:r>
              <a:rPr lang="en-US" sz="2000" dirty="0" smtClean="0"/>
              <a:t>Motivate the need for pattern relationships above &amp; beyond pattern collections</a:t>
            </a:r>
          </a:p>
        </p:txBody>
      </p:sp>
      <p:pic>
        <p:nvPicPr>
          <p:cNvPr id="15" name="Picture 2" descr="http://images.pearsoned-ema.com/jpeg/large/9780201633610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840493" y="5445723"/>
            <a:ext cx="622949" cy="791844"/>
          </a:xfrm>
          <a:prstGeom prst="rect">
            <a:avLst/>
          </a:prstGeom>
          <a:noFill/>
          <a:ln>
            <a:solidFill>
              <a:schemeClr val="tx1"/>
            </a:solidFill>
          </a:ln>
          <a:effectLst>
            <a:glow rad="63500">
              <a:schemeClr val="accent5">
                <a:satMod val="175000"/>
                <a:alpha val="40000"/>
              </a:schemeClr>
            </a:glow>
          </a:effectLst>
        </p:spPr>
      </p:pic>
      <p:pic>
        <p:nvPicPr>
          <p:cNvPr id="16" name="Picture 2" descr="http://fptlibrary.files.wordpress.com/2011/12/pattern-oriented-software-architecture-a-system-of-patterns-volume-1.jp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68755" y="5445723"/>
            <a:ext cx="637694" cy="798067"/>
          </a:xfrm>
          <a:prstGeom prst="rect">
            <a:avLst/>
          </a:prstGeom>
          <a:noFill/>
          <a:ln>
            <a:solidFill>
              <a:schemeClr val="tx1"/>
            </a:solidFill>
          </a:ln>
          <a:effectLst>
            <a:glow rad="63500">
              <a:schemeClr val="accent5">
                <a:satMod val="175000"/>
                <a:alpha val="40000"/>
              </a:schemeClr>
            </a:glo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" name="Picture 6" descr="http://www.informit.com/ShowCover.aspx?isbn=0201310112&amp;type=f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6719444" y="5445723"/>
            <a:ext cx="637088" cy="798240"/>
          </a:xfrm>
          <a:prstGeom prst="rect">
            <a:avLst/>
          </a:prstGeom>
          <a:noFill/>
          <a:ln>
            <a:solidFill>
              <a:schemeClr val="tx1"/>
            </a:solidFill>
          </a:ln>
          <a:effectLst>
            <a:glow rad="63500">
              <a:schemeClr val="accent5">
                <a:satMod val="175000"/>
                <a:alpha val="40000"/>
              </a:schemeClr>
            </a:glow>
          </a:effectLst>
        </p:spPr>
      </p:pic>
      <p:pic>
        <p:nvPicPr>
          <p:cNvPr id="18" name="Picture 4" descr="PLoPD1 Book">
            <a:hlinkClick r:id="rId7"/>
          </p:cNvPr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4549361" y="5445723"/>
            <a:ext cx="633475" cy="791844"/>
          </a:xfrm>
          <a:prstGeom prst="rect">
            <a:avLst/>
          </a:prstGeom>
          <a:noFill/>
          <a:ln>
            <a:solidFill>
              <a:schemeClr val="tx1"/>
            </a:solidFill>
          </a:ln>
          <a:effectLst>
            <a:glow rad="63500">
              <a:schemeClr val="accent5">
                <a:satMod val="175000"/>
                <a:alpha val="40000"/>
              </a:schemeClr>
            </a:glow>
          </a:effectLst>
        </p:spPr>
      </p:pic>
      <p:pic>
        <p:nvPicPr>
          <p:cNvPr id="19" name="Picture 2" descr="http://www.research.ibm.com/designpatterns/images/plopd2-small.jpg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5992368" y="5445723"/>
            <a:ext cx="641157" cy="798240"/>
          </a:xfrm>
          <a:prstGeom prst="rect">
            <a:avLst/>
          </a:prstGeom>
          <a:noFill/>
          <a:ln>
            <a:solidFill>
              <a:schemeClr val="tx1"/>
            </a:solidFill>
          </a:ln>
          <a:effectLst>
            <a:glow rad="63500">
              <a:schemeClr val="accent5">
                <a:satMod val="175000"/>
                <a:alpha val="40000"/>
              </a:schemeClr>
            </a:glow>
          </a:effectLst>
        </p:spPr>
      </p:pic>
      <p:pic>
        <p:nvPicPr>
          <p:cNvPr id="20" name="Picture 8" descr="http://www.informit.com/ShowCover.aspx?isbn=0321321944&amp;type=f"/>
          <p:cNvPicPr>
            <a:picLocks noChangeAspect="1" noChangeArrowheads="1"/>
          </p:cNvPicPr>
          <p:nvPr/>
        </p:nvPicPr>
        <p:blipFill>
          <a:blip r:embed="rId10" cstate="print"/>
          <a:srcRect/>
          <a:stretch>
            <a:fillRect/>
          </a:stretch>
        </p:blipFill>
        <p:spPr bwMode="auto">
          <a:xfrm>
            <a:off x="8132090" y="5445723"/>
            <a:ext cx="628503" cy="798240"/>
          </a:xfrm>
          <a:prstGeom prst="rect">
            <a:avLst/>
          </a:prstGeom>
          <a:noFill/>
          <a:ln>
            <a:solidFill>
              <a:schemeClr val="tx1"/>
            </a:solidFill>
          </a:ln>
          <a:effectLst>
            <a:glow rad="63500">
              <a:schemeClr val="accent5">
                <a:satMod val="175000"/>
                <a:alpha val="40000"/>
              </a:schemeClr>
            </a:glow>
          </a:effectLst>
        </p:spPr>
      </p:pic>
      <p:pic>
        <p:nvPicPr>
          <p:cNvPr id="21" name="Picture 2"/>
          <p:cNvPicPr>
            <a:picLocks noChangeAspect="1" noChangeArrowheads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42451" y="5445723"/>
            <a:ext cx="622967" cy="79824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>
            <a:glow rad="63500">
              <a:schemeClr val="accent5">
                <a:satMod val="175000"/>
                <a:alpha val="40000"/>
              </a:schemeClr>
            </a:glo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40415128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48" name="Group 147"/>
          <p:cNvGrpSpPr/>
          <p:nvPr/>
        </p:nvGrpSpPr>
        <p:grpSpPr>
          <a:xfrm>
            <a:off x="7326700" y="5270458"/>
            <a:ext cx="1425826" cy="1084964"/>
            <a:chOff x="2369691" y="1432194"/>
            <a:chExt cx="2677115" cy="2169927"/>
          </a:xfrm>
        </p:grpSpPr>
        <p:pic>
          <p:nvPicPr>
            <p:cNvPr id="149" name="Picture 2" descr="http://farm8.staticflickr.com/7125/6941824942_63ebe99ba2_b.jpg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369691" y="1432194"/>
              <a:ext cx="2677115" cy="216992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50" name="Rectangle 149"/>
            <p:cNvSpPr/>
            <p:nvPr/>
          </p:nvSpPr>
          <p:spPr bwMode="auto">
            <a:xfrm rot="4986622">
              <a:off x="4240010" y="1693199"/>
              <a:ext cx="386111" cy="691091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</p:grpSp>
      <p:sp>
        <p:nvSpPr>
          <p:cNvPr id="39943" name="Freeform 6"/>
          <p:cNvSpPr>
            <a:spLocks/>
          </p:cNvSpPr>
          <p:nvPr/>
        </p:nvSpPr>
        <p:spPr bwMode="auto">
          <a:xfrm rot="16200000" flipH="1">
            <a:off x="6759575" y="5059362"/>
            <a:ext cx="617537" cy="747713"/>
          </a:xfrm>
          <a:custGeom>
            <a:avLst/>
            <a:gdLst>
              <a:gd name="T0" fmla="*/ 0 w 335"/>
              <a:gd name="T1" fmla="*/ 0 h 471"/>
              <a:gd name="T2" fmla="*/ 2147483647 w 335"/>
              <a:gd name="T3" fmla="*/ 2147483647 h 471"/>
              <a:gd name="T4" fmla="*/ 2147483647 w 335"/>
              <a:gd name="T5" fmla="*/ 2147483647 h 471"/>
              <a:gd name="T6" fmla="*/ 0 60000 65536"/>
              <a:gd name="T7" fmla="*/ 0 60000 65536"/>
              <a:gd name="T8" fmla="*/ 0 60000 65536"/>
              <a:gd name="T9" fmla="*/ 0 w 335"/>
              <a:gd name="T10" fmla="*/ 0 h 471"/>
              <a:gd name="T11" fmla="*/ 335 w 335"/>
              <a:gd name="T12" fmla="*/ 471 h 471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335" h="471">
                <a:moveTo>
                  <a:pt x="0" y="0"/>
                </a:moveTo>
                <a:lnTo>
                  <a:pt x="335" y="2"/>
                </a:lnTo>
                <a:lnTo>
                  <a:pt x="335" y="471"/>
                </a:lnTo>
              </a:path>
            </a:pathLst>
          </a:cu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en-US"/>
          </a:p>
        </p:txBody>
      </p:sp>
      <p:pic>
        <p:nvPicPr>
          <p:cNvPr id="39940" name="Picture 3" descr="middleware-patterns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542775" y="4997450"/>
            <a:ext cx="1392238" cy="5857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47" name="AutoShape 10"/>
          <p:cNvSpPr>
            <a:spLocks noChangeArrowheads="1"/>
          </p:cNvSpPr>
          <p:nvPr/>
        </p:nvSpPr>
        <p:spPr bwMode="auto">
          <a:xfrm rot="19641075" flipH="1">
            <a:off x="5764538" y="3922713"/>
            <a:ext cx="893762" cy="1274762"/>
          </a:xfrm>
          <a:prstGeom prst="flowChartMerge">
            <a:avLst/>
          </a:prstGeom>
          <a:gradFill rotWithShape="1">
            <a:gsLst>
              <a:gs pos="0">
                <a:srgbClr val="EAEAEA"/>
              </a:gs>
              <a:gs pos="100000">
                <a:srgbClr val="6C6C6C"/>
              </a:gs>
            </a:gsLst>
            <a:lin ang="5400000" scaled="1"/>
          </a:gra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39948" name="AutoShape 11"/>
          <p:cNvSpPr>
            <a:spLocks noChangeArrowheads="1"/>
          </p:cNvSpPr>
          <p:nvPr/>
        </p:nvSpPr>
        <p:spPr bwMode="auto">
          <a:xfrm>
            <a:off x="4602163" y="1066800"/>
            <a:ext cx="3028950" cy="3262313"/>
          </a:xfrm>
          <a:prstGeom prst="roundRect">
            <a:avLst>
              <a:gd name="adj" fmla="val 16667"/>
            </a:avLst>
          </a:prstGeom>
          <a:solidFill>
            <a:schemeClr val="bg1">
              <a:lumMod val="85000"/>
            </a:schemeClr>
          </a:solidFill>
          <a:ln w="9525" algn="ctr">
            <a:solidFill>
              <a:schemeClr val="tx1"/>
            </a:solidFill>
            <a:round/>
            <a:headEnd/>
            <a:tailEnd/>
          </a:ln>
          <a:scene3d>
            <a:camera prst="orthographicFront"/>
            <a:lightRig rig="threePt" dir="t"/>
          </a:scene3d>
          <a:sp3d>
            <a:bevelT/>
          </a:sp3d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39939" name="Rectangle 2"/>
          <p:cNvSpPr>
            <a:spLocks noGrp="1" noChangeArrowheads="1"/>
          </p:cNvSpPr>
          <p:nvPr>
            <p:ph type="title"/>
          </p:nvPr>
        </p:nvSpPr>
        <p:spPr>
          <a:xfrm>
            <a:off x="86627" y="394632"/>
            <a:ext cx="8970745" cy="577917"/>
          </a:xfrm>
        </p:spPr>
        <p:txBody>
          <a:bodyPr/>
          <a:lstStyle/>
          <a:p>
            <a:r>
              <a:rPr lang="en-US" sz="3200" dirty="0" smtClean="0"/>
              <a:t>Motivating Example: Avionics Control Systems</a:t>
            </a:r>
          </a:p>
        </p:txBody>
      </p:sp>
      <p:sp>
        <p:nvSpPr>
          <p:cNvPr id="39942" name="Line 5"/>
          <p:cNvSpPr>
            <a:spLocks noChangeShapeType="1"/>
          </p:cNvSpPr>
          <p:nvPr/>
        </p:nvSpPr>
        <p:spPr bwMode="auto">
          <a:xfrm>
            <a:off x="6604975" y="6073116"/>
            <a:ext cx="1026138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square">
            <a:spAutoFit/>
          </a:bodyPr>
          <a:lstStyle/>
          <a:p>
            <a:endParaRPr lang="en-US"/>
          </a:p>
        </p:txBody>
      </p:sp>
      <p:sp>
        <p:nvSpPr>
          <p:cNvPr id="39944" name="Line 7"/>
          <p:cNvSpPr>
            <a:spLocks noChangeShapeType="1"/>
          </p:cNvSpPr>
          <p:nvPr/>
        </p:nvSpPr>
        <p:spPr bwMode="auto">
          <a:xfrm>
            <a:off x="6067425" y="5591175"/>
            <a:ext cx="0" cy="2603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39945" name="Rectangle 8"/>
          <p:cNvSpPr>
            <a:spLocks noChangeArrowheads="1"/>
          </p:cNvSpPr>
          <p:nvPr/>
        </p:nvSpPr>
        <p:spPr bwMode="auto">
          <a:xfrm>
            <a:off x="6035675" y="5575100"/>
            <a:ext cx="431800" cy="2286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900" b="1" u="none" dirty="0"/>
              <a:t>VME</a:t>
            </a:r>
          </a:p>
        </p:txBody>
      </p:sp>
      <p:sp>
        <p:nvSpPr>
          <p:cNvPr id="39946" name="Rectangle 9"/>
          <p:cNvSpPr>
            <a:spLocks noChangeArrowheads="1"/>
          </p:cNvSpPr>
          <p:nvPr/>
        </p:nvSpPr>
        <p:spPr bwMode="auto">
          <a:xfrm>
            <a:off x="6849063" y="5777141"/>
            <a:ext cx="438150" cy="2286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900" b="1" u="none"/>
              <a:t>1553</a:t>
            </a:r>
          </a:p>
        </p:txBody>
      </p:sp>
      <p:sp>
        <p:nvSpPr>
          <p:cNvPr id="39949" name="Rectangle 12"/>
          <p:cNvSpPr>
            <a:spLocks noChangeArrowheads="1"/>
          </p:cNvSpPr>
          <p:nvPr/>
        </p:nvSpPr>
        <p:spPr bwMode="auto">
          <a:xfrm>
            <a:off x="7654925" y="4759325"/>
            <a:ext cx="1489075" cy="7302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400" b="1" i="1" u="none"/>
              <a:t>1: Sensors  </a:t>
            </a:r>
          </a:p>
          <a:p>
            <a:r>
              <a:rPr lang="en-US" sz="1400" b="1" i="1" u="none"/>
              <a:t>    generate </a:t>
            </a:r>
          </a:p>
          <a:p>
            <a:r>
              <a:rPr lang="en-US" sz="1400" b="1" i="1" u="none"/>
              <a:t>    data</a:t>
            </a:r>
          </a:p>
        </p:txBody>
      </p:sp>
      <p:pic>
        <p:nvPicPr>
          <p:cNvPr id="39950" name="Picture 13" descr="middleware-patterns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212738" y="5758650"/>
            <a:ext cx="1392237" cy="5857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9951" name="Rectangle 14"/>
          <p:cNvSpPr>
            <a:spLocks noChangeArrowheads="1"/>
          </p:cNvSpPr>
          <p:nvPr/>
        </p:nvSpPr>
        <p:spPr bwMode="auto">
          <a:xfrm>
            <a:off x="5168288" y="5715988"/>
            <a:ext cx="609600" cy="2286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900" b="1" u="none" dirty="0"/>
              <a:t>Board 2</a:t>
            </a:r>
          </a:p>
        </p:txBody>
      </p:sp>
      <p:sp>
        <p:nvSpPr>
          <p:cNvPr id="39953" name="Rectangle 135"/>
          <p:cNvSpPr>
            <a:spLocks noChangeArrowheads="1"/>
          </p:cNvSpPr>
          <p:nvPr/>
        </p:nvSpPr>
        <p:spPr bwMode="auto">
          <a:xfrm>
            <a:off x="7654925" y="4077600"/>
            <a:ext cx="1333500" cy="51752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400" b="1" i="1" u="none"/>
              <a:t>2: I/O via </a:t>
            </a:r>
          </a:p>
          <a:p>
            <a:r>
              <a:rPr lang="en-US" sz="1400" b="1" i="1" u="none"/>
              <a:t>    interrupts</a:t>
            </a:r>
          </a:p>
        </p:txBody>
      </p:sp>
      <p:sp>
        <p:nvSpPr>
          <p:cNvPr id="39954" name="Rectangle 136"/>
          <p:cNvSpPr>
            <a:spLocks noChangeArrowheads="1"/>
          </p:cNvSpPr>
          <p:nvPr/>
        </p:nvSpPr>
        <p:spPr bwMode="auto">
          <a:xfrm>
            <a:off x="7654925" y="2474225"/>
            <a:ext cx="1566863" cy="136842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400" b="1" i="1" u="none" dirty="0"/>
              <a:t>3: Sensor </a:t>
            </a:r>
          </a:p>
          <a:p>
            <a:r>
              <a:rPr lang="en-US" sz="1400" b="1" i="1" u="none" dirty="0"/>
              <a:t>    proxies   </a:t>
            </a:r>
          </a:p>
          <a:p>
            <a:r>
              <a:rPr lang="en-US" sz="1400" b="1" i="1" u="none" dirty="0"/>
              <a:t>    process data </a:t>
            </a:r>
          </a:p>
          <a:p>
            <a:r>
              <a:rPr lang="en-US" sz="1400" b="1" i="1" u="none" dirty="0"/>
              <a:t>    &amp; pass to </a:t>
            </a:r>
          </a:p>
          <a:p>
            <a:r>
              <a:rPr lang="en-US" sz="1400" b="1" i="1" u="none" dirty="0"/>
              <a:t>    missions</a:t>
            </a:r>
          </a:p>
          <a:p>
            <a:r>
              <a:rPr lang="en-US" sz="1400" b="1" i="1" u="none" dirty="0"/>
              <a:t>    functions</a:t>
            </a:r>
          </a:p>
        </p:txBody>
      </p:sp>
      <p:sp>
        <p:nvSpPr>
          <p:cNvPr id="39955" name="Rectangle 137"/>
          <p:cNvSpPr>
            <a:spLocks noChangeArrowheads="1"/>
          </p:cNvSpPr>
          <p:nvPr/>
        </p:nvSpPr>
        <p:spPr bwMode="auto">
          <a:xfrm>
            <a:off x="7654925" y="1112838"/>
            <a:ext cx="1489075" cy="11557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400" b="1" i="1" u="none" dirty="0"/>
              <a:t>4: Mission </a:t>
            </a:r>
          </a:p>
          <a:p>
            <a:r>
              <a:rPr lang="en-US" sz="1400" b="1" i="1" u="none" dirty="0"/>
              <a:t>    functions </a:t>
            </a:r>
          </a:p>
          <a:p>
            <a:r>
              <a:rPr lang="en-US" sz="1400" b="1" i="1" u="none" dirty="0"/>
              <a:t>    perform </a:t>
            </a:r>
          </a:p>
          <a:p>
            <a:r>
              <a:rPr lang="en-US" sz="1400" b="1" i="1" u="none" dirty="0"/>
              <a:t>    avionics </a:t>
            </a:r>
          </a:p>
          <a:p>
            <a:r>
              <a:rPr lang="en-US" sz="1400" b="1" i="1" u="none" dirty="0"/>
              <a:t>    operations</a:t>
            </a:r>
          </a:p>
        </p:txBody>
      </p:sp>
      <p:sp>
        <p:nvSpPr>
          <p:cNvPr id="39957" name="Text Box 139"/>
          <p:cNvSpPr txBox="1">
            <a:spLocks noChangeArrowheads="1"/>
          </p:cNvSpPr>
          <p:nvPr/>
        </p:nvSpPr>
        <p:spPr bwMode="auto">
          <a:xfrm>
            <a:off x="4741863" y="1429550"/>
            <a:ext cx="2749550" cy="2819999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square" lIns="80006" tIns="40003" rIns="80006" bIns="40003">
            <a:spAutoFit/>
          </a:bodyPr>
          <a:lstStyle/>
          <a:p>
            <a:pPr marL="228600" lvl="1" indent="-228600" defTabSz="800100" eaLnBrk="0" hangingPunct="0">
              <a:lnSpc>
                <a:spcPct val="100000"/>
              </a:lnSpc>
              <a:spcBef>
                <a:spcPts val="0"/>
              </a:spcBef>
              <a:buClrTx/>
              <a:buSzPct val="100000"/>
              <a:buFont typeface="Arial" pitchFamily="34" charset="0"/>
              <a:buChar char="•"/>
              <a:defRPr/>
            </a:pPr>
            <a:endParaRPr lang="en-US" dirty="0" smtClean="0"/>
          </a:p>
          <a:p>
            <a:pPr marL="228600" lvl="1" indent="-228600" defTabSz="800100" eaLnBrk="0" hangingPunct="0">
              <a:lnSpc>
                <a:spcPct val="100000"/>
              </a:lnSpc>
              <a:spcBef>
                <a:spcPts val="0"/>
              </a:spcBef>
              <a:buClrTx/>
              <a:buSzPct val="100000"/>
              <a:buFont typeface="Arial" pitchFamily="34" charset="0"/>
              <a:buChar char="•"/>
              <a:defRPr/>
            </a:pPr>
            <a:r>
              <a:rPr lang="en-US" sz="2000" dirty="0" smtClean="0"/>
              <a:t>Airframe </a:t>
            </a:r>
            <a:r>
              <a:rPr lang="en-US" sz="2000" dirty="0"/>
              <a:t>&amp; navigation </a:t>
            </a:r>
            <a:r>
              <a:rPr lang="en-US" sz="2000" dirty="0" smtClean="0"/>
              <a:t>(</a:t>
            </a:r>
            <a:r>
              <a:rPr lang="en-US" sz="2000" dirty="0" err="1" smtClean="0"/>
              <a:t>Nav</a:t>
            </a:r>
            <a:r>
              <a:rPr lang="en-US" sz="2000" dirty="0" smtClean="0"/>
              <a:t>)</a:t>
            </a:r>
          </a:p>
          <a:p>
            <a:pPr marL="228600" lvl="1" indent="-228600" defTabSz="800100" eaLnBrk="0" hangingPunct="0">
              <a:lnSpc>
                <a:spcPct val="100000"/>
              </a:lnSpc>
              <a:spcBef>
                <a:spcPts val="0"/>
              </a:spcBef>
              <a:buClrTx/>
              <a:buSzPct val="100000"/>
              <a:buFont typeface="Arial" pitchFamily="34" charset="0"/>
              <a:buChar char="•"/>
              <a:defRPr/>
            </a:pPr>
            <a:r>
              <a:rPr lang="en-US" sz="2000" dirty="0" smtClean="0"/>
              <a:t>Sensor management (GPS, </a:t>
            </a:r>
            <a:r>
              <a:rPr lang="en-US" sz="2000" dirty="0"/>
              <a:t>FLIR, </a:t>
            </a:r>
            <a:r>
              <a:rPr lang="en-US" sz="2000" dirty="0" smtClean="0"/>
              <a:t>IFF)</a:t>
            </a:r>
            <a:endParaRPr lang="en-US" sz="2000" dirty="0"/>
          </a:p>
          <a:p>
            <a:pPr marL="228600" lvl="1" indent="-228600" defTabSz="800100" eaLnBrk="0" hangingPunct="0">
              <a:lnSpc>
                <a:spcPct val="100000"/>
              </a:lnSpc>
              <a:spcBef>
                <a:spcPts val="0"/>
              </a:spcBef>
              <a:buClrTx/>
              <a:buSzPct val="100000"/>
              <a:buFont typeface="Arial" pitchFamily="34" charset="0"/>
              <a:buChar char="•"/>
              <a:defRPr/>
            </a:pPr>
            <a:r>
              <a:rPr lang="en-US" sz="2000" dirty="0"/>
              <a:t>Heads-up display (HUD)</a:t>
            </a:r>
          </a:p>
          <a:p>
            <a:pPr marL="228600" lvl="1" indent="-228600" defTabSz="800100" eaLnBrk="0" hangingPunct="0">
              <a:lnSpc>
                <a:spcPct val="100000"/>
              </a:lnSpc>
              <a:spcBef>
                <a:spcPts val="0"/>
              </a:spcBef>
              <a:buClrTx/>
              <a:buSzPct val="100000"/>
              <a:buFont typeface="Arial" pitchFamily="34" charset="0"/>
              <a:buChar char="•"/>
              <a:defRPr/>
            </a:pPr>
            <a:r>
              <a:rPr lang="en-US" sz="2000" dirty="0"/>
              <a:t>Auto-pilot (AP</a:t>
            </a:r>
            <a:r>
              <a:rPr lang="en-US" sz="2000" dirty="0" smtClean="0"/>
              <a:t>)</a:t>
            </a:r>
          </a:p>
          <a:p>
            <a:pPr marL="228600" lvl="1" indent="-228600" defTabSz="800100" eaLnBrk="0" hangingPunct="0">
              <a:lnSpc>
                <a:spcPct val="100000"/>
              </a:lnSpc>
              <a:spcBef>
                <a:spcPts val="0"/>
              </a:spcBef>
              <a:buClrTx/>
              <a:buSzPct val="100000"/>
              <a:buFont typeface="Arial" pitchFamily="34" charset="0"/>
              <a:buChar char="•"/>
              <a:defRPr/>
            </a:pPr>
            <a:r>
              <a:rPr lang="en-US" sz="2000" dirty="0"/>
              <a:t>e</a:t>
            </a:r>
            <a:r>
              <a:rPr lang="en-US" sz="2000" dirty="0" smtClean="0"/>
              <a:t>tc.</a:t>
            </a:r>
            <a:endParaRPr lang="en-US" sz="2000" dirty="0"/>
          </a:p>
        </p:txBody>
      </p:sp>
      <p:sp>
        <p:nvSpPr>
          <p:cNvPr id="142" name="Rectangle 141"/>
          <p:cNvSpPr/>
          <p:nvPr/>
        </p:nvSpPr>
        <p:spPr>
          <a:xfrm>
            <a:off x="4795323" y="1112838"/>
            <a:ext cx="2642630" cy="5909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 defTabSz="800100"/>
            <a:r>
              <a:rPr lang="en-US" b="1" dirty="0"/>
              <a:t>Avionics </a:t>
            </a:r>
            <a:r>
              <a:rPr lang="en-US" b="1" dirty="0" smtClean="0"/>
              <a:t>Control System Functions</a:t>
            </a:r>
            <a:endParaRPr lang="en-US" dirty="0"/>
          </a:p>
        </p:txBody>
      </p:sp>
      <p:sp>
        <p:nvSpPr>
          <p:cNvPr id="146" name="Rectangle 4"/>
          <p:cNvSpPr>
            <a:spLocks noChangeArrowheads="1"/>
          </p:cNvSpPr>
          <p:nvPr/>
        </p:nvSpPr>
        <p:spPr bwMode="auto">
          <a:xfrm>
            <a:off x="5488700" y="4954788"/>
            <a:ext cx="609600" cy="2286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900" b="1" u="none" dirty="0"/>
              <a:t>Board 1</a:t>
            </a:r>
          </a:p>
        </p:txBody>
      </p:sp>
      <p:sp>
        <p:nvSpPr>
          <p:cNvPr id="25" name="Rectangle 24"/>
          <p:cNvSpPr/>
          <p:nvPr/>
        </p:nvSpPr>
        <p:spPr bwMode="auto">
          <a:xfrm>
            <a:off x="12700" y="6393447"/>
            <a:ext cx="9144000" cy="553453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26" name="Rectangle 4"/>
          <p:cNvSpPr>
            <a:spLocks noChangeArrowheads="1"/>
          </p:cNvSpPr>
          <p:nvPr/>
        </p:nvSpPr>
        <p:spPr bwMode="auto">
          <a:xfrm>
            <a:off x="113787" y="6419850"/>
            <a:ext cx="8901798" cy="369332"/>
          </a:xfrm>
          <a:prstGeom prst="rect">
            <a:avLst/>
          </a:prstGeom>
          <a:solidFill>
            <a:srgbClr val="FFFF99"/>
          </a:solidFill>
          <a:ln w="12700">
            <a:solidFill>
              <a:schemeClr val="tx1"/>
            </a:solidFill>
            <a:miter lim="800000"/>
            <a:headEnd/>
            <a:tailEnd/>
          </a:ln>
          <a:scene3d>
            <a:camera prst="orthographicFront"/>
            <a:lightRig rig="threePt" dir="t"/>
          </a:scene3d>
          <a:sp3d>
            <a:bevelT/>
          </a:sp3d>
        </p:spPr>
        <p:txBody>
          <a:bodyPr wrap="square">
            <a:spAutoFit/>
          </a:bodyPr>
          <a:lstStyle/>
          <a:p>
            <a:pPr algn="ctr"/>
            <a:r>
              <a:rPr lang="en-US" sz="2000" dirty="0" smtClean="0">
                <a:hlinkClick r:id="rId5"/>
              </a:rPr>
              <a:t>gee.cs.oswego.edu/dl/</a:t>
            </a:r>
            <a:r>
              <a:rPr lang="en-US" sz="2000" dirty="0" err="1" smtClean="0">
                <a:hlinkClick r:id="rId5"/>
              </a:rPr>
              <a:t>acs</a:t>
            </a:r>
            <a:r>
              <a:rPr lang="en-US" sz="2000" dirty="0" smtClean="0">
                <a:hlinkClick r:id="rId5"/>
              </a:rPr>
              <a:t>/</a:t>
            </a:r>
            <a:r>
              <a:rPr lang="en-US" sz="2000" dirty="0" err="1" smtClean="0">
                <a:hlinkClick r:id="rId5"/>
              </a:rPr>
              <a:t>acs</a:t>
            </a:r>
            <a:r>
              <a:rPr lang="en-US" sz="2000" dirty="0" smtClean="0">
                <a:hlinkClick r:id="rId5"/>
              </a:rPr>
              <a:t>/acs.html</a:t>
            </a:r>
            <a:r>
              <a:rPr lang="en-US" sz="2000" dirty="0" smtClean="0"/>
              <a:t> has info on avionics control systems</a:t>
            </a:r>
            <a:endParaRPr lang="en-US" sz="2000" dirty="0"/>
          </a:p>
        </p:txBody>
      </p:sp>
      <p:sp>
        <p:nvSpPr>
          <p:cNvPr id="2" name="Rectangle 1"/>
          <p:cNvSpPr/>
          <p:nvPr/>
        </p:nvSpPr>
        <p:spPr>
          <a:xfrm>
            <a:off x="280645" y="1434389"/>
            <a:ext cx="3929215" cy="432426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hangingPunct="1">
              <a:lnSpc>
                <a:spcPct val="100000"/>
              </a:lnSpc>
              <a:spcBef>
                <a:spcPts val="600"/>
              </a:spcBef>
            </a:pPr>
            <a:r>
              <a:rPr lang="en-US" sz="2000" dirty="0" smtClean="0"/>
              <a:t>Avionics control systems continuously </a:t>
            </a:r>
          </a:p>
          <a:p>
            <a:pPr marL="227013" indent="-227013" eaLnBrk="1" hangingPunct="1">
              <a:lnSpc>
                <a:spcPct val="100000"/>
              </a:lnSpc>
              <a:spcBef>
                <a:spcPts val="600"/>
              </a:spcBef>
              <a:buClrTx/>
              <a:buFont typeface="Arial" pitchFamily="34" charset="0"/>
              <a:buChar char="•"/>
            </a:pPr>
            <a:r>
              <a:rPr lang="en-US" sz="2000" dirty="0"/>
              <a:t>C</a:t>
            </a:r>
            <a:r>
              <a:rPr lang="en-US" sz="2000" dirty="0" smtClean="0"/>
              <a:t>ollect </a:t>
            </a:r>
            <a:r>
              <a:rPr lang="en-US" sz="2000" dirty="0"/>
              <a:t>sensor data to estimate actual state of an </a:t>
            </a:r>
            <a:r>
              <a:rPr lang="en-US" sz="2000" dirty="0" smtClean="0"/>
              <a:t>aircraft</a:t>
            </a:r>
          </a:p>
          <a:p>
            <a:pPr marL="227013" indent="-227013" eaLnBrk="1" hangingPunct="1">
              <a:lnSpc>
                <a:spcPct val="100000"/>
              </a:lnSpc>
              <a:spcBef>
                <a:spcPts val="600"/>
              </a:spcBef>
              <a:buClrTx/>
              <a:buFont typeface="Arial" pitchFamily="34" charset="0"/>
              <a:buChar char="•"/>
            </a:pPr>
            <a:r>
              <a:rPr lang="en-US" sz="2000" dirty="0"/>
              <a:t>C</a:t>
            </a:r>
            <a:r>
              <a:rPr lang="en-US" sz="2000" dirty="0" smtClean="0"/>
              <a:t>ompute </a:t>
            </a:r>
            <a:r>
              <a:rPr lang="en-US" sz="2000" dirty="0"/>
              <a:t>desired aircraft state with respect to guidance </a:t>
            </a:r>
            <a:r>
              <a:rPr lang="en-US" sz="2000" dirty="0" smtClean="0"/>
              <a:t>modes</a:t>
            </a:r>
          </a:p>
          <a:p>
            <a:pPr marL="227013" indent="-227013" eaLnBrk="1" hangingPunct="1">
              <a:lnSpc>
                <a:spcPct val="100000"/>
              </a:lnSpc>
              <a:spcBef>
                <a:spcPts val="600"/>
              </a:spcBef>
              <a:buClrTx/>
              <a:buFont typeface="Arial" pitchFamily="34" charset="0"/>
              <a:buChar char="•"/>
            </a:pPr>
            <a:r>
              <a:rPr lang="en-US" sz="2000" dirty="0"/>
              <a:t>P</a:t>
            </a:r>
            <a:r>
              <a:rPr lang="en-US" sz="2000" dirty="0" smtClean="0"/>
              <a:t>erform </a:t>
            </a:r>
            <a:r>
              <a:rPr lang="en-US" sz="2000" dirty="0"/>
              <a:t>actions that advise pilots and/or directly manipulate aircraft effectors in ways that bring actual </a:t>
            </a:r>
            <a:r>
              <a:rPr lang="en-US" sz="2000" dirty="0" smtClean="0"/>
              <a:t>&amp; desired </a:t>
            </a:r>
            <a:r>
              <a:rPr lang="en-US" sz="2000" dirty="0"/>
              <a:t>state in closer agreement</a:t>
            </a:r>
          </a:p>
        </p:txBody>
      </p:sp>
    </p:spTree>
    <p:extLst>
      <p:ext uri="{BB962C8B-B14F-4D97-AF65-F5344CB8AC3E}">
        <p14:creationId xmlns:p14="http://schemas.microsoft.com/office/powerpoint/2010/main" val="252451712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" grpId="0" animBg="1"/>
      <p:bldP spid="26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48" name="Group 147"/>
          <p:cNvGrpSpPr/>
          <p:nvPr/>
        </p:nvGrpSpPr>
        <p:grpSpPr>
          <a:xfrm>
            <a:off x="7326700" y="5270458"/>
            <a:ext cx="1425826" cy="1084964"/>
            <a:chOff x="2369691" y="1432194"/>
            <a:chExt cx="2677115" cy="2169927"/>
          </a:xfrm>
        </p:grpSpPr>
        <p:pic>
          <p:nvPicPr>
            <p:cNvPr id="149" name="Picture 2" descr="http://farm8.staticflickr.com/7125/6941824942_63ebe99ba2_b.jpg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369691" y="1432194"/>
              <a:ext cx="2677115" cy="216992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50" name="Rectangle 149"/>
            <p:cNvSpPr/>
            <p:nvPr/>
          </p:nvSpPr>
          <p:spPr bwMode="auto">
            <a:xfrm rot="4986622">
              <a:off x="4240010" y="1693199"/>
              <a:ext cx="386111" cy="691091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</p:grpSp>
      <p:sp>
        <p:nvSpPr>
          <p:cNvPr id="39943" name="Freeform 6"/>
          <p:cNvSpPr>
            <a:spLocks/>
          </p:cNvSpPr>
          <p:nvPr/>
        </p:nvSpPr>
        <p:spPr bwMode="auto">
          <a:xfrm rot="16200000" flipH="1">
            <a:off x="6759575" y="5059362"/>
            <a:ext cx="617537" cy="747713"/>
          </a:xfrm>
          <a:custGeom>
            <a:avLst/>
            <a:gdLst>
              <a:gd name="T0" fmla="*/ 0 w 335"/>
              <a:gd name="T1" fmla="*/ 0 h 471"/>
              <a:gd name="T2" fmla="*/ 2147483647 w 335"/>
              <a:gd name="T3" fmla="*/ 2147483647 h 471"/>
              <a:gd name="T4" fmla="*/ 2147483647 w 335"/>
              <a:gd name="T5" fmla="*/ 2147483647 h 471"/>
              <a:gd name="T6" fmla="*/ 0 60000 65536"/>
              <a:gd name="T7" fmla="*/ 0 60000 65536"/>
              <a:gd name="T8" fmla="*/ 0 60000 65536"/>
              <a:gd name="T9" fmla="*/ 0 w 335"/>
              <a:gd name="T10" fmla="*/ 0 h 471"/>
              <a:gd name="T11" fmla="*/ 335 w 335"/>
              <a:gd name="T12" fmla="*/ 471 h 471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335" h="471">
                <a:moveTo>
                  <a:pt x="0" y="0"/>
                </a:moveTo>
                <a:lnTo>
                  <a:pt x="335" y="2"/>
                </a:lnTo>
                <a:lnTo>
                  <a:pt x="335" y="471"/>
                </a:lnTo>
              </a:path>
            </a:pathLst>
          </a:cu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en-US"/>
          </a:p>
        </p:txBody>
      </p:sp>
      <p:pic>
        <p:nvPicPr>
          <p:cNvPr id="39940" name="Picture 3" descr="middleware-patterns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542775" y="4997450"/>
            <a:ext cx="1392238" cy="5857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47" name="AutoShape 10"/>
          <p:cNvSpPr>
            <a:spLocks noChangeArrowheads="1"/>
          </p:cNvSpPr>
          <p:nvPr/>
        </p:nvSpPr>
        <p:spPr bwMode="auto">
          <a:xfrm rot="19641075" flipH="1">
            <a:off x="5764538" y="3922713"/>
            <a:ext cx="893762" cy="1274762"/>
          </a:xfrm>
          <a:prstGeom prst="flowChartMerge">
            <a:avLst/>
          </a:prstGeom>
          <a:gradFill rotWithShape="1">
            <a:gsLst>
              <a:gs pos="0">
                <a:srgbClr val="EAEAEA"/>
              </a:gs>
              <a:gs pos="100000">
                <a:srgbClr val="6C6C6C"/>
              </a:gs>
            </a:gsLst>
            <a:lin ang="5400000" scaled="1"/>
          </a:gra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39939" name="Rectangle 2"/>
          <p:cNvSpPr>
            <a:spLocks noGrp="1" noChangeArrowheads="1"/>
          </p:cNvSpPr>
          <p:nvPr>
            <p:ph type="title"/>
          </p:nvPr>
        </p:nvSpPr>
        <p:spPr>
          <a:xfrm>
            <a:off x="86627" y="394632"/>
            <a:ext cx="8970745" cy="577917"/>
          </a:xfrm>
        </p:spPr>
        <p:txBody>
          <a:bodyPr/>
          <a:lstStyle/>
          <a:p>
            <a:r>
              <a:rPr lang="en-US" sz="3200" dirty="0" smtClean="0"/>
              <a:t>Motivating Example: Avionics Control Systems</a:t>
            </a:r>
          </a:p>
        </p:txBody>
      </p:sp>
      <p:sp>
        <p:nvSpPr>
          <p:cNvPr id="39942" name="Line 5"/>
          <p:cNvSpPr>
            <a:spLocks noChangeShapeType="1"/>
          </p:cNvSpPr>
          <p:nvPr/>
        </p:nvSpPr>
        <p:spPr bwMode="auto">
          <a:xfrm>
            <a:off x="6604975" y="6073116"/>
            <a:ext cx="1026138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square">
            <a:spAutoFit/>
          </a:bodyPr>
          <a:lstStyle/>
          <a:p>
            <a:endParaRPr lang="en-US"/>
          </a:p>
        </p:txBody>
      </p:sp>
      <p:sp>
        <p:nvSpPr>
          <p:cNvPr id="39944" name="Line 7"/>
          <p:cNvSpPr>
            <a:spLocks noChangeShapeType="1"/>
          </p:cNvSpPr>
          <p:nvPr/>
        </p:nvSpPr>
        <p:spPr bwMode="auto">
          <a:xfrm>
            <a:off x="6067425" y="5591175"/>
            <a:ext cx="0" cy="2603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39945" name="Rectangle 8"/>
          <p:cNvSpPr>
            <a:spLocks noChangeArrowheads="1"/>
          </p:cNvSpPr>
          <p:nvPr/>
        </p:nvSpPr>
        <p:spPr bwMode="auto">
          <a:xfrm>
            <a:off x="6035675" y="5575100"/>
            <a:ext cx="431800" cy="2286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900" b="1" u="none" dirty="0"/>
              <a:t>VME</a:t>
            </a:r>
          </a:p>
        </p:txBody>
      </p:sp>
      <p:sp>
        <p:nvSpPr>
          <p:cNvPr id="39946" name="Rectangle 9"/>
          <p:cNvSpPr>
            <a:spLocks noChangeArrowheads="1"/>
          </p:cNvSpPr>
          <p:nvPr/>
        </p:nvSpPr>
        <p:spPr bwMode="auto">
          <a:xfrm>
            <a:off x="6849063" y="5777141"/>
            <a:ext cx="438150" cy="2286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900" b="1" u="none"/>
              <a:t>1553</a:t>
            </a:r>
          </a:p>
        </p:txBody>
      </p:sp>
      <p:sp>
        <p:nvSpPr>
          <p:cNvPr id="39949" name="Rectangle 12"/>
          <p:cNvSpPr>
            <a:spLocks noChangeArrowheads="1"/>
          </p:cNvSpPr>
          <p:nvPr/>
        </p:nvSpPr>
        <p:spPr bwMode="auto">
          <a:xfrm>
            <a:off x="7654925" y="4759325"/>
            <a:ext cx="1489075" cy="7302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400" b="1" i="1" u="none"/>
              <a:t>1: Sensors  </a:t>
            </a:r>
          </a:p>
          <a:p>
            <a:r>
              <a:rPr lang="en-US" sz="1400" b="1" i="1" u="none"/>
              <a:t>    generate </a:t>
            </a:r>
          </a:p>
          <a:p>
            <a:r>
              <a:rPr lang="en-US" sz="1400" b="1" i="1" u="none"/>
              <a:t>    data</a:t>
            </a:r>
          </a:p>
        </p:txBody>
      </p:sp>
      <p:pic>
        <p:nvPicPr>
          <p:cNvPr id="39950" name="Picture 13" descr="middleware-patterns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212738" y="5758650"/>
            <a:ext cx="1392237" cy="5857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9951" name="Rectangle 14"/>
          <p:cNvSpPr>
            <a:spLocks noChangeArrowheads="1"/>
          </p:cNvSpPr>
          <p:nvPr/>
        </p:nvSpPr>
        <p:spPr bwMode="auto">
          <a:xfrm>
            <a:off x="5168288" y="5715988"/>
            <a:ext cx="609600" cy="2286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900" b="1" u="none" dirty="0"/>
              <a:t>Board 2</a:t>
            </a:r>
          </a:p>
        </p:txBody>
      </p:sp>
      <p:sp>
        <p:nvSpPr>
          <p:cNvPr id="39953" name="Rectangle 135"/>
          <p:cNvSpPr>
            <a:spLocks noChangeArrowheads="1"/>
          </p:cNvSpPr>
          <p:nvPr/>
        </p:nvSpPr>
        <p:spPr bwMode="auto">
          <a:xfrm>
            <a:off x="7654925" y="4077600"/>
            <a:ext cx="1333500" cy="51752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400" b="1" i="1" u="none"/>
              <a:t>2: I/O via </a:t>
            </a:r>
          </a:p>
          <a:p>
            <a:r>
              <a:rPr lang="en-US" sz="1400" b="1" i="1" u="none"/>
              <a:t>    interrupts</a:t>
            </a:r>
          </a:p>
        </p:txBody>
      </p:sp>
      <p:sp>
        <p:nvSpPr>
          <p:cNvPr id="39954" name="Rectangle 136"/>
          <p:cNvSpPr>
            <a:spLocks noChangeArrowheads="1"/>
          </p:cNvSpPr>
          <p:nvPr/>
        </p:nvSpPr>
        <p:spPr bwMode="auto">
          <a:xfrm>
            <a:off x="7654925" y="2474225"/>
            <a:ext cx="1566863" cy="136842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400" b="1" i="1" u="none" dirty="0"/>
              <a:t>3: Sensor </a:t>
            </a:r>
          </a:p>
          <a:p>
            <a:r>
              <a:rPr lang="en-US" sz="1400" b="1" i="1" u="none" dirty="0"/>
              <a:t>    proxies   </a:t>
            </a:r>
          </a:p>
          <a:p>
            <a:r>
              <a:rPr lang="en-US" sz="1400" b="1" i="1" u="none" dirty="0"/>
              <a:t>    process data </a:t>
            </a:r>
          </a:p>
          <a:p>
            <a:r>
              <a:rPr lang="en-US" sz="1400" b="1" i="1" u="none" dirty="0"/>
              <a:t>    &amp; pass to </a:t>
            </a:r>
          </a:p>
          <a:p>
            <a:r>
              <a:rPr lang="en-US" sz="1400" b="1" i="1" u="none" dirty="0"/>
              <a:t>    missions</a:t>
            </a:r>
          </a:p>
          <a:p>
            <a:r>
              <a:rPr lang="en-US" sz="1400" b="1" i="1" u="none" dirty="0"/>
              <a:t>    functions</a:t>
            </a:r>
          </a:p>
        </p:txBody>
      </p:sp>
      <p:sp>
        <p:nvSpPr>
          <p:cNvPr id="39955" name="Rectangle 137"/>
          <p:cNvSpPr>
            <a:spLocks noChangeArrowheads="1"/>
          </p:cNvSpPr>
          <p:nvPr/>
        </p:nvSpPr>
        <p:spPr bwMode="auto">
          <a:xfrm>
            <a:off x="7654925" y="1112838"/>
            <a:ext cx="1489075" cy="11557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400" b="1" i="1" u="none" dirty="0"/>
              <a:t>4: Mission </a:t>
            </a:r>
          </a:p>
          <a:p>
            <a:r>
              <a:rPr lang="en-US" sz="1400" b="1" i="1" u="none" dirty="0"/>
              <a:t>    functions </a:t>
            </a:r>
          </a:p>
          <a:p>
            <a:r>
              <a:rPr lang="en-US" sz="1400" b="1" i="1" u="none" dirty="0"/>
              <a:t>    perform </a:t>
            </a:r>
          </a:p>
          <a:p>
            <a:r>
              <a:rPr lang="en-US" sz="1400" b="1" i="1" u="none" dirty="0"/>
              <a:t>    avionics </a:t>
            </a:r>
          </a:p>
          <a:p>
            <a:r>
              <a:rPr lang="en-US" sz="1400" b="1" i="1" u="none" dirty="0"/>
              <a:t>    operations</a:t>
            </a:r>
          </a:p>
        </p:txBody>
      </p:sp>
      <p:sp>
        <p:nvSpPr>
          <p:cNvPr id="39956" name="Text Box 138"/>
          <p:cNvSpPr txBox="1">
            <a:spLocks noChangeArrowheads="1"/>
          </p:cNvSpPr>
          <p:nvPr/>
        </p:nvSpPr>
        <p:spPr bwMode="auto">
          <a:xfrm>
            <a:off x="33338" y="982663"/>
            <a:ext cx="4413250" cy="1092607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</a:pPr>
            <a:r>
              <a:rPr lang="en-US" sz="2000" b="1" u="none" dirty="0"/>
              <a:t>Key </a:t>
            </a:r>
            <a:r>
              <a:rPr lang="en-US" sz="2000" b="1" u="none" dirty="0" smtClean="0"/>
              <a:t>Domain Characteristics</a:t>
            </a:r>
            <a:endParaRPr lang="en-US" sz="2000" b="1" u="none" dirty="0"/>
          </a:p>
          <a:p>
            <a:pPr marL="228600" lvl="1" indent="-228600" eaLnBrk="0" hangingPunct="0">
              <a:lnSpc>
                <a:spcPct val="100000"/>
              </a:lnSpc>
              <a:spcBef>
                <a:spcPts val="0"/>
              </a:spcBef>
              <a:buClrTx/>
              <a:buSzPct val="100000"/>
              <a:buFont typeface="Arial" pitchFamily="34" charset="0"/>
              <a:buChar char="•"/>
              <a:defRPr/>
            </a:pPr>
            <a:r>
              <a:rPr lang="en-US" sz="2000" dirty="0"/>
              <a:t>Hard &amp; soft real-time deadlines</a:t>
            </a:r>
          </a:p>
          <a:p>
            <a:pPr marL="458788" lvl="1" indent="-228600" eaLnBrk="0" hangingPunct="0">
              <a:lnSpc>
                <a:spcPct val="100000"/>
              </a:lnSpc>
              <a:spcBef>
                <a:spcPts val="0"/>
              </a:spcBef>
              <a:buClrTx/>
              <a:buSzPct val="100000"/>
              <a:buFont typeface="Arial" pitchFamily="34" charset="0"/>
              <a:buChar char="•"/>
              <a:defRPr/>
            </a:pPr>
            <a:r>
              <a:rPr lang="en-US" sz="2000" dirty="0"/>
              <a:t>~</a:t>
            </a:r>
            <a:r>
              <a:rPr lang="en-US" sz="2000" dirty="0" smtClean="0"/>
              <a:t>20-40 times per second (Hz)</a:t>
            </a:r>
            <a:endParaRPr lang="en-US" sz="2000" dirty="0"/>
          </a:p>
        </p:txBody>
      </p:sp>
      <p:sp>
        <p:nvSpPr>
          <p:cNvPr id="146" name="Rectangle 4"/>
          <p:cNvSpPr>
            <a:spLocks noChangeArrowheads="1"/>
          </p:cNvSpPr>
          <p:nvPr/>
        </p:nvSpPr>
        <p:spPr bwMode="auto">
          <a:xfrm>
            <a:off x="5488700" y="4954788"/>
            <a:ext cx="609600" cy="2286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900" b="1" u="none" dirty="0"/>
              <a:t>Board 1</a:t>
            </a:r>
          </a:p>
        </p:txBody>
      </p:sp>
      <p:sp>
        <p:nvSpPr>
          <p:cNvPr id="25" name="Rectangle 24"/>
          <p:cNvSpPr/>
          <p:nvPr/>
        </p:nvSpPr>
        <p:spPr bwMode="auto">
          <a:xfrm>
            <a:off x="12700" y="6384394"/>
            <a:ext cx="9144000" cy="553453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26" name="Rectangle 4"/>
          <p:cNvSpPr>
            <a:spLocks noChangeArrowheads="1"/>
          </p:cNvSpPr>
          <p:nvPr/>
        </p:nvSpPr>
        <p:spPr bwMode="auto">
          <a:xfrm>
            <a:off x="41575" y="6411741"/>
            <a:ext cx="9063923" cy="369332"/>
          </a:xfrm>
          <a:prstGeom prst="rect">
            <a:avLst/>
          </a:prstGeom>
          <a:solidFill>
            <a:srgbClr val="FFFF99"/>
          </a:solidFill>
          <a:ln w="12700">
            <a:solidFill>
              <a:schemeClr val="tx1"/>
            </a:solidFill>
            <a:miter lim="800000"/>
            <a:headEnd/>
            <a:tailEnd/>
          </a:ln>
          <a:scene3d>
            <a:camera prst="orthographicFront"/>
            <a:lightRig rig="threePt" dir="t"/>
          </a:scene3d>
          <a:sp3d>
            <a:bevelT/>
          </a:sp3d>
        </p:spPr>
        <p:txBody>
          <a:bodyPr wrap="square">
            <a:spAutoFit/>
          </a:bodyPr>
          <a:lstStyle/>
          <a:p>
            <a:pPr algn="ctr"/>
            <a:r>
              <a:rPr lang="en-US" sz="2000" dirty="0" smtClean="0">
                <a:hlinkClick r:id="rId5"/>
              </a:rPr>
              <a:t>www.dre.vanderbilt.edu</a:t>
            </a:r>
            <a:r>
              <a:rPr lang="en-US" sz="2000" dirty="0">
                <a:hlinkClick r:id="rId5"/>
              </a:rPr>
              <a:t>/~</a:t>
            </a:r>
            <a:r>
              <a:rPr lang="en-US" sz="2000" dirty="0" smtClean="0">
                <a:hlinkClick r:id="rId5"/>
              </a:rPr>
              <a:t>schmidt/corba-research-realtime.html</a:t>
            </a:r>
            <a:r>
              <a:rPr lang="en-US" sz="2000" dirty="0" smtClean="0"/>
              <a:t> has more info</a:t>
            </a:r>
            <a:endParaRPr lang="en-US" sz="2000" dirty="0"/>
          </a:p>
        </p:txBody>
      </p:sp>
      <p:sp>
        <p:nvSpPr>
          <p:cNvPr id="27" name="AutoShape 11"/>
          <p:cNvSpPr>
            <a:spLocks noChangeArrowheads="1"/>
          </p:cNvSpPr>
          <p:nvPr/>
        </p:nvSpPr>
        <p:spPr bwMode="auto">
          <a:xfrm>
            <a:off x="4602163" y="1066800"/>
            <a:ext cx="3028950" cy="3262313"/>
          </a:xfrm>
          <a:prstGeom prst="roundRect">
            <a:avLst>
              <a:gd name="adj" fmla="val 16667"/>
            </a:avLst>
          </a:prstGeom>
          <a:solidFill>
            <a:schemeClr val="bg1">
              <a:lumMod val="85000"/>
            </a:schemeClr>
          </a:solidFill>
          <a:ln w="9525" algn="ctr">
            <a:solidFill>
              <a:schemeClr val="tx1"/>
            </a:solidFill>
            <a:round/>
            <a:headEnd/>
            <a:tailEnd/>
          </a:ln>
          <a:scene3d>
            <a:camera prst="orthographicFront"/>
            <a:lightRig rig="threePt" dir="t"/>
          </a:scene3d>
          <a:sp3d>
            <a:bevelT/>
          </a:sp3d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28" name="Text Box 139"/>
          <p:cNvSpPr txBox="1">
            <a:spLocks noChangeArrowheads="1"/>
          </p:cNvSpPr>
          <p:nvPr/>
        </p:nvSpPr>
        <p:spPr bwMode="auto">
          <a:xfrm>
            <a:off x="4741863" y="1429550"/>
            <a:ext cx="2749550" cy="2819999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square" lIns="80006" tIns="40003" rIns="80006" bIns="40003">
            <a:spAutoFit/>
          </a:bodyPr>
          <a:lstStyle/>
          <a:p>
            <a:pPr marL="228600" lvl="1" indent="-228600" defTabSz="800100" eaLnBrk="0" hangingPunct="0">
              <a:lnSpc>
                <a:spcPct val="100000"/>
              </a:lnSpc>
              <a:spcBef>
                <a:spcPts val="0"/>
              </a:spcBef>
              <a:buClrTx/>
              <a:buSzPct val="100000"/>
              <a:buFont typeface="Arial" pitchFamily="34" charset="0"/>
              <a:buChar char="•"/>
              <a:defRPr/>
            </a:pPr>
            <a:endParaRPr lang="en-US" dirty="0" smtClean="0"/>
          </a:p>
          <a:p>
            <a:pPr marL="228600" lvl="1" indent="-228600" defTabSz="800100" eaLnBrk="0" hangingPunct="0">
              <a:lnSpc>
                <a:spcPct val="100000"/>
              </a:lnSpc>
              <a:spcBef>
                <a:spcPts val="0"/>
              </a:spcBef>
              <a:buClrTx/>
              <a:buSzPct val="100000"/>
              <a:buFont typeface="Arial" pitchFamily="34" charset="0"/>
              <a:buChar char="•"/>
              <a:defRPr/>
            </a:pPr>
            <a:r>
              <a:rPr lang="en-US" sz="2000" dirty="0" smtClean="0"/>
              <a:t>Airframe </a:t>
            </a:r>
            <a:r>
              <a:rPr lang="en-US" sz="2000" dirty="0"/>
              <a:t>&amp; navigation </a:t>
            </a:r>
            <a:r>
              <a:rPr lang="en-US" sz="2000" dirty="0" smtClean="0"/>
              <a:t>(</a:t>
            </a:r>
            <a:r>
              <a:rPr lang="en-US" sz="2000" dirty="0" err="1" smtClean="0"/>
              <a:t>Nav</a:t>
            </a:r>
            <a:r>
              <a:rPr lang="en-US" sz="2000" dirty="0" smtClean="0"/>
              <a:t>)</a:t>
            </a:r>
          </a:p>
          <a:p>
            <a:pPr marL="228600" lvl="1" indent="-228600" defTabSz="800100" eaLnBrk="0" hangingPunct="0">
              <a:lnSpc>
                <a:spcPct val="100000"/>
              </a:lnSpc>
              <a:spcBef>
                <a:spcPts val="0"/>
              </a:spcBef>
              <a:buClrTx/>
              <a:buSzPct val="100000"/>
              <a:buFont typeface="Arial" pitchFamily="34" charset="0"/>
              <a:buChar char="•"/>
              <a:defRPr/>
            </a:pPr>
            <a:r>
              <a:rPr lang="en-US" sz="2000" dirty="0" smtClean="0"/>
              <a:t>Sensor management (GPS, </a:t>
            </a:r>
            <a:r>
              <a:rPr lang="en-US" sz="2000" dirty="0"/>
              <a:t>FLIR, </a:t>
            </a:r>
            <a:r>
              <a:rPr lang="en-US" sz="2000" dirty="0" smtClean="0"/>
              <a:t>IFF)</a:t>
            </a:r>
            <a:endParaRPr lang="en-US" sz="2000" dirty="0"/>
          </a:p>
          <a:p>
            <a:pPr marL="228600" lvl="1" indent="-228600" defTabSz="800100" eaLnBrk="0" hangingPunct="0">
              <a:lnSpc>
                <a:spcPct val="100000"/>
              </a:lnSpc>
              <a:spcBef>
                <a:spcPts val="0"/>
              </a:spcBef>
              <a:buClrTx/>
              <a:buSzPct val="100000"/>
              <a:buFont typeface="Arial" pitchFamily="34" charset="0"/>
              <a:buChar char="•"/>
              <a:defRPr/>
            </a:pPr>
            <a:r>
              <a:rPr lang="en-US" sz="2000" dirty="0"/>
              <a:t>Heads-up display (HUD)</a:t>
            </a:r>
          </a:p>
          <a:p>
            <a:pPr marL="228600" lvl="1" indent="-228600" defTabSz="800100" eaLnBrk="0" hangingPunct="0">
              <a:lnSpc>
                <a:spcPct val="100000"/>
              </a:lnSpc>
              <a:spcBef>
                <a:spcPts val="0"/>
              </a:spcBef>
              <a:buClrTx/>
              <a:buSzPct val="100000"/>
              <a:buFont typeface="Arial" pitchFamily="34" charset="0"/>
              <a:buChar char="•"/>
              <a:defRPr/>
            </a:pPr>
            <a:r>
              <a:rPr lang="en-US" sz="2000" dirty="0"/>
              <a:t>Auto-pilot (AP</a:t>
            </a:r>
            <a:r>
              <a:rPr lang="en-US" sz="2000" dirty="0" smtClean="0"/>
              <a:t>)</a:t>
            </a:r>
          </a:p>
          <a:p>
            <a:pPr marL="228600" lvl="1" indent="-228600" defTabSz="800100" eaLnBrk="0" hangingPunct="0">
              <a:lnSpc>
                <a:spcPct val="100000"/>
              </a:lnSpc>
              <a:spcBef>
                <a:spcPts val="0"/>
              </a:spcBef>
              <a:buClrTx/>
              <a:buSzPct val="100000"/>
              <a:buFont typeface="Arial" pitchFamily="34" charset="0"/>
              <a:buChar char="•"/>
              <a:defRPr/>
            </a:pPr>
            <a:r>
              <a:rPr lang="en-US" sz="2000" dirty="0"/>
              <a:t>e</a:t>
            </a:r>
            <a:r>
              <a:rPr lang="en-US" sz="2000" dirty="0" smtClean="0"/>
              <a:t>tc.</a:t>
            </a:r>
            <a:endParaRPr lang="en-US" sz="2000" dirty="0"/>
          </a:p>
        </p:txBody>
      </p:sp>
      <p:sp>
        <p:nvSpPr>
          <p:cNvPr id="29" name="Rectangle 28"/>
          <p:cNvSpPr/>
          <p:nvPr/>
        </p:nvSpPr>
        <p:spPr>
          <a:xfrm>
            <a:off x="4795323" y="1112838"/>
            <a:ext cx="2642630" cy="5909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 defTabSz="800100"/>
            <a:r>
              <a:rPr lang="en-US" b="1" dirty="0"/>
              <a:t>Avionics </a:t>
            </a:r>
            <a:r>
              <a:rPr lang="en-US" b="1" dirty="0" smtClean="0"/>
              <a:t>Control System Function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223579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48" name="Group 147"/>
          <p:cNvGrpSpPr/>
          <p:nvPr/>
        </p:nvGrpSpPr>
        <p:grpSpPr>
          <a:xfrm>
            <a:off x="7326700" y="5270458"/>
            <a:ext cx="1425826" cy="1084964"/>
            <a:chOff x="2369691" y="1432194"/>
            <a:chExt cx="2677115" cy="2169927"/>
          </a:xfrm>
        </p:grpSpPr>
        <p:pic>
          <p:nvPicPr>
            <p:cNvPr id="149" name="Picture 2" descr="http://farm8.staticflickr.com/7125/6941824942_63ebe99ba2_b.jpg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369691" y="1432194"/>
              <a:ext cx="2677115" cy="216992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50" name="Rectangle 149"/>
            <p:cNvSpPr/>
            <p:nvPr/>
          </p:nvSpPr>
          <p:spPr bwMode="auto">
            <a:xfrm rot="4986622">
              <a:off x="4240010" y="1693199"/>
              <a:ext cx="386111" cy="691091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</p:grpSp>
      <p:sp>
        <p:nvSpPr>
          <p:cNvPr id="39943" name="Freeform 6"/>
          <p:cNvSpPr>
            <a:spLocks/>
          </p:cNvSpPr>
          <p:nvPr/>
        </p:nvSpPr>
        <p:spPr bwMode="auto">
          <a:xfrm rot="16200000" flipH="1">
            <a:off x="6759575" y="5059362"/>
            <a:ext cx="617537" cy="747713"/>
          </a:xfrm>
          <a:custGeom>
            <a:avLst/>
            <a:gdLst>
              <a:gd name="T0" fmla="*/ 0 w 335"/>
              <a:gd name="T1" fmla="*/ 0 h 471"/>
              <a:gd name="T2" fmla="*/ 2147483647 w 335"/>
              <a:gd name="T3" fmla="*/ 2147483647 h 471"/>
              <a:gd name="T4" fmla="*/ 2147483647 w 335"/>
              <a:gd name="T5" fmla="*/ 2147483647 h 471"/>
              <a:gd name="T6" fmla="*/ 0 60000 65536"/>
              <a:gd name="T7" fmla="*/ 0 60000 65536"/>
              <a:gd name="T8" fmla="*/ 0 60000 65536"/>
              <a:gd name="T9" fmla="*/ 0 w 335"/>
              <a:gd name="T10" fmla="*/ 0 h 471"/>
              <a:gd name="T11" fmla="*/ 335 w 335"/>
              <a:gd name="T12" fmla="*/ 471 h 471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335" h="471">
                <a:moveTo>
                  <a:pt x="0" y="0"/>
                </a:moveTo>
                <a:lnTo>
                  <a:pt x="335" y="2"/>
                </a:lnTo>
                <a:lnTo>
                  <a:pt x="335" y="471"/>
                </a:lnTo>
              </a:path>
            </a:pathLst>
          </a:cu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en-US"/>
          </a:p>
        </p:txBody>
      </p:sp>
      <p:pic>
        <p:nvPicPr>
          <p:cNvPr id="39940" name="Picture 3" descr="middleware-patterns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542775" y="4997450"/>
            <a:ext cx="1392238" cy="5857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47" name="AutoShape 10"/>
          <p:cNvSpPr>
            <a:spLocks noChangeArrowheads="1"/>
          </p:cNvSpPr>
          <p:nvPr/>
        </p:nvSpPr>
        <p:spPr bwMode="auto">
          <a:xfrm rot="19641075" flipH="1">
            <a:off x="5764538" y="3922713"/>
            <a:ext cx="893762" cy="1274762"/>
          </a:xfrm>
          <a:prstGeom prst="flowChartMerge">
            <a:avLst/>
          </a:prstGeom>
          <a:gradFill rotWithShape="1">
            <a:gsLst>
              <a:gs pos="0">
                <a:srgbClr val="EAEAEA"/>
              </a:gs>
              <a:gs pos="100000">
                <a:srgbClr val="6C6C6C"/>
              </a:gs>
            </a:gsLst>
            <a:lin ang="5400000" scaled="1"/>
          </a:gra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39939" name="Rectangle 2"/>
          <p:cNvSpPr>
            <a:spLocks noGrp="1" noChangeArrowheads="1"/>
          </p:cNvSpPr>
          <p:nvPr>
            <p:ph type="title"/>
          </p:nvPr>
        </p:nvSpPr>
        <p:spPr>
          <a:xfrm>
            <a:off x="86627" y="394632"/>
            <a:ext cx="8970745" cy="577917"/>
          </a:xfrm>
        </p:spPr>
        <p:txBody>
          <a:bodyPr/>
          <a:lstStyle/>
          <a:p>
            <a:r>
              <a:rPr lang="en-US" sz="3200" dirty="0" smtClean="0"/>
              <a:t>Motivating Example: Avionics Control Systems</a:t>
            </a:r>
          </a:p>
        </p:txBody>
      </p:sp>
      <p:sp>
        <p:nvSpPr>
          <p:cNvPr id="39942" name="Line 5"/>
          <p:cNvSpPr>
            <a:spLocks noChangeShapeType="1"/>
          </p:cNvSpPr>
          <p:nvPr/>
        </p:nvSpPr>
        <p:spPr bwMode="auto">
          <a:xfrm>
            <a:off x="6604975" y="6073116"/>
            <a:ext cx="1026138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square">
            <a:spAutoFit/>
          </a:bodyPr>
          <a:lstStyle/>
          <a:p>
            <a:endParaRPr lang="en-US"/>
          </a:p>
        </p:txBody>
      </p:sp>
      <p:sp>
        <p:nvSpPr>
          <p:cNvPr id="39944" name="Line 7"/>
          <p:cNvSpPr>
            <a:spLocks noChangeShapeType="1"/>
          </p:cNvSpPr>
          <p:nvPr/>
        </p:nvSpPr>
        <p:spPr bwMode="auto">
          <a:xfrm>
            <a:off x="6067425" y="5591175"/>
            <a:ext cx="0" cy="2603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39945" name="Rectangle 8"/>
          <p:cNvSpPr>
            <a:spLocks noChangeArrowheads="1"/>
          </p:cNvSpPr>
          <p:nvPr/>
        </p:nvSpPr>
        <p:spPr bwMode="auto">
          <a:xfrm>
            <a:off x="6035675" y="5575100"/>
            <a:ext cx="431800" cy="2286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900" b="1" u="none" dirty="0"/>
              <a:t>VME</a:t>
            </a:r>
          </a:p>
        </p:txBody>
      </p:sp>
      <p:sp>
        <p:nvSpPr>
          <p:cNvPr id="39946" name="Rectangle 9"/>
          <p:cNvSpPr>
            <a:spLocks noChangeArrowheads="1"/>
          </p:cNvSpPr>
          <p:nvPr/>
        </p:nvSpPr>
        <p:spPr bwMode="auto">
          <a:xfrm>
            <a:off x="6849063" y="5777141"/>
            <a:ext cx="438150" cy="2286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900" b="1" u="none"/>
              <a:t>1553</a:t>
            </a:r>
          </a:p>
        </p:txBody>
      </p:sp>
      <p:sp>
        <p:nvSpPr>
          <p:cNvPr id="39949" name="Rectangle 12"/>
          <p:cNvSpPr>
            <a:spLocks noChangeArrowheads="1"/>
          </p:cNvSpPr>
          <p:nvPr/>
        </p:nvSpPr>
        <p:spPr bwMode="auto">
          <a:xfrm>
            <a:off x="7654925" y="4759325"/>
            <a:ext cx="1489075" cy="7302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400" b="1" i="1" u="none"/>
              <a:t>1: Sensors  </a:t>
            </a:r>
          </a:p>
          <a:p>
            <a:r>
              <a:rPr lang="en-US" sz="1400" b="1" i="1" u="none"/>
              <a:t>    generate </a:t>
            </a:r>
          </a:p>
          <a:p>
            <a:r>
              <a:rPr lang="en-US" sz="1400" b="1" i="1" u="none"/>
              <a:t>    data</a:t>
            </a:r>
          </a:p>
        </p:txBody>
      </p:sp>
      <p:pic>
        <p:nvPicPr>
          <p:cNvPr id="39950" name="Picture 13" descr="middleware-patterns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212738" y="5758650"/>
            <a:ext cx="1392237" cy="5857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9951" name="Rectangle 14"/>
          <p:cNvSpPr>
            <a:spLocks noChangeArrowheads="1"/>
          </p:cNvSpPr>
          <p:nvPr/>
        </p:nvSpPr>
        <p:spPr bwMode="auto">
          <a:xfrm>
            <a:off x="5168288" y="5715988"/>
            <a:ext cx="609600" cy="2286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900" b="1" u="none" dirty="0"/>
              <a:t>Board 2</a:t>
            </a:r>
          </a:p>
        </p:txBody>
      </p:sp>
      <p:sp>
        <p:nvSpPr>
          <p:cNvPr id="39953" name="Rectangle 135"/>
          <p:cNvSpPr>
            <a:spLocks noChangeArrowheads="1"/>
          </p:cNvSpPr>
          <p:nvPr/>
        </p:nvSpPr>
        <p:spPr bwMode="auto">
          <a:xfrm>
            <a:off x="7654925" y="4077600"/>
            <a:ext cx="1333500" cy="51752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400" b="1" i="1" u="none"/>
              <a:t>2: I/O via </a:t>
            </a:r>
          </a:p>
          <a:p>
            <a:r>
              <a:rPr lang="en-US" sz="1400" b="1" i="1" u="none"/>
              <a:t>    interrupts</a:t>
            </a:r>
          </a:p>
        </p:txBody>
      </p:sp>
      <p:sp>
        <p:nvSpPr>
          <p:cNvPr id="39954" name="Rectangle 136"/>
          <p:cNvSpPr>
            <a:spLocks noChangeArrowheads="1"/>
          </p:cNvSpPr>
          <p:nvPr/>
        </p:nvSpPr>
        <p:spPr bwMode="auto">
          <a:xfrm>
            <a:off x="7654925" y="2474225"/>
            <a:ext cx="1566863" cy="136842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400" b="1" i="1" u="none" dirty="0"/>
              <a:t>3: Sensor </a:t>
            </a:r>
          </a:p>
          <a:p>
            <a:r>
              <a:rPr lang="en-US" sz="1400" b="1" i="1" u="none" dirty="0"/>
              <a:t>    proxies   </a:t>
            </a:r>
          </a:p>
          <a:p>
            <a:r>
              <a:rPr lang="en-US" sz="1400" b="1" i="1" u="none" dirty="0"/>
              <a:t>    process data </a:t>
            </a:r>
          </a:p>
          <a:p>
            <a:r>
              <a:rPr lang="en-US" sz="1400" b="1" i="1" u="none" dirty="0"/>
              <a:t>    &amp; pass to </a:t>
            </a:r>
          </a:p>
          <a:p>
            <a:r>
              <a:rPr lang="en-US" sz="1400" b="1" i="1" u="none" dirty="0"/>
              <a:t>    missions</a:t>
            </a:r>
          </a:p>
          <a:p>
            <a:r>
              <a:rPr lang="en-US" sz="1400" b="1" i="1" u="none" dirty="0"/>
              <a:t>    functions</a:t>
            </a:r>
          </a:p>
        </p:txBody>
      </p:sp>
      <p:sp>
        <p:nvSpPr>
          <p:cNvPr id="39955" name="Rectangle 137"/>
          <p:cNvSpPr>
            <a:spLocks noChangeArrowheads="1"/>
          </p:cNvSpPr>
          <p:nvPr/>
        </p:nvSpPr>
        <p:spPr bwMode="auto">
          <a:xfrm>
            <a:off x="7654925" y="1112838"/>
            <a:ext cx="1489075" cy="11557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400" b="1" i="1" u="none" dirty="0"/>
              <a:t>4: Mission </a:t>
            </a:r>
          </a:p>
          <a:p>
            <a:r>
              <a:rPr lang="en-US" sz="1400" b="1" i="1" u="none" dirty="0"/>
              <a:t>    functions </a:t>
            </a:r>
          </a:p>
          <a:p>
            <a:r>
              <a:rPr lang="en-US" sz="1400" b="1" i="1" u="none" dirty="0"/>
              <a:t>    perform </a:t>
            </a:r>
          </a:p>
          <a:p>
            <a:r>
              <a:rPr lang="en-US" sz="1400" b="1" i="1" u="none" dirty="0"/>
              <a:t>    avionics </a:t>
            </a:r>
          </a:p>
          <a:p>
            <a:r>
              <a:rPr lang="en-US" sz="1400" b="1" i="1" u="none" dirty="0"/>
              <a:t>    operations</a:t>
            </a:r>
          </a:p>
        </p:txBody>
      </p:sp>
      <p:sp>
        <p:nvSpPr>
          <p:cNvPr id="39956" name="Text Box 138"/>
          <p:cNvSpPr txBox="1">
            <a:spLocks noChangeArrowheads="1"/>
          </p:cNvSpPr>
          <p:nvPr/>
        </p:nvSpPr>
        <p:spPr bwMode="auto">
          <a:xfrm>
            <a:off x="33338" y="982663"/>
            <a:ext cx="4413250" cy="2015936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</a:pPr>
            <a:r>
              <a:rPr lang="en-US" sz="2000" b="1" u="none" dirty="0"/>
              <a:t>Key </a:t>
            </a:r>
            <a:r>
              <a:rPr lang="en-US" sz="2000" b="1" u="none" dirty="0" smtClean="0"/>
              <a:t>Domain Characteristics</a:t>
            </a:r>
            <a:endParaRPr lang="en-US" sz="2000" b="1" u="none" dirty="0"/>
          </a:p>
          <a:p>
            <a:pPr marL="228600" lvl="1" indent="-228600" eaLnBrk="0" hangingPunct="0">
              <a:lnSpc>
                <a:spcPct val="100000"/>
              </a:lnSpc>
              <a:spcBef>
                <a:spcPts val="0"/>
              </a:spcBef>
              <a:buClrTx/>
              <a:buSzPct val="100000"/>
              <a:buFont typeface="Arial" pitchFamily="34" charset="0"/>
              <a:buChar char="•"/>
              <a:defRPr/>
            </a:pP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Hard &amp; soft real-time deadlines</a:t>
            </a:r>
          </a:p>
          <a:p>
            <a:pPr marL="458788" lvl="1" indent="-228600" eaLnBrk="0" hangingPunct="0">
              <a:lnSpc>
                <a:spcPct val="100000"/>
              </a:lnSpc>
              <a:spcBef>
                <a:spcPts val="0"/>
              </a:spcBef>
              <a:buClrTx/>
              <a:buSzPct val="100000"/>
              <a:buFont typeface="Arial" pitchFamily="34" charset="0"/>
              <a:buChar char="•"/>
              <a:defRPr/>
            </a:pP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~</a:t>
            </a: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20-40 times per second (Hz)</a:t>
            </a:r>
            <a:endParaRPr lang="en-US" sz="2000" dirty="0">
              <a:solidFill>
                <a:schemeClr val="bg1">
                  <a:lumMod val="75000"/>
                </a:schemeClr>
              </a:solidFill>
            </a:endParaRPr>
          </a:p>
          <a:p>
            <a:pPr marL="228600" lvl="1" indent="-228600" eaLnBrk="0" hangingPunct="0">
              <a:lnSpc>
                <a:spcPct val="100000"/>
              </a:lnSpc>
              <a:spcBef>
                <a:spcPts val="0"/>
              </a:spcBef>
              <a:buClrTx/>
              <a:buSzPct val="100000"/>
              <a:buFont typeface="Arial" pitchFamily="34" charset="0"/>
              <a:buChar char="•"/>
              <a:defRPr/>
            </a:pPr>
            <a:r>
              <a:rPr lang="en-US" sz="2000" dirty="0"/>
              <a:t>Low latency &amp; jitter between </a:t>
            </a:r>
            <a:r>
              <a:rPr lang="en-US" sz="2000" dirty="0" smtClean="0"/>
              <a:t>processor boards</a:t>
            </a:r>
            <a:endParaRPr lang="en-US" sz="2000" dirty="0"/>
          </a:p>
          <a:p>
            <a:pPr marL="458788" lvl="1" indent="-228600" eaLnBrk="0" hangingPunct="0">
              <a:lnSpc>
                <a:spcPct val="100000"/>
              </a:lnSpc>
              <a:spcBef>
                <a:spcPts val="0"/>
              </a:spcBef>
              <a:buClrTx/>
              <a:buSzPct val="100000"/>
              <a:buFont typeface="Arial" pitchFamily="34" charset="0"/>
              <a:buChar char="•"/>
              <a:defRPr/>
            </a:pPr>
            <a:r>
              <a:rPr lang="en-US" sz="2000" dirty="0" smtClean="0"/>
              <a:t>&lt; 100 microseconds (µs)</a:t>
            </a:r>
            <a:endParaRPr lang="en-US" sz="2000" dirty="0"/>
          </a:p>
        </p:txBody>
      </p:sp>
      <p:sp>
        <p:nvSpPr>
          <p:cNvPr id="146" name="Rectangle 4"/>
          <p:cNvSpPr>
            <a:spLocks noChangeArrowheads="1"/>
          </p:cNvSpPr>
          <p:nvPr/>
        </p:nvSpPr>
        <p:spPr bwMode="auto">
          <a:xfrm>
            <a:off x="5488700" y="4954788"/>
            <a:ext cx="609600" cy="2286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900" b="1" u="none" dirty="0"/>
              <a:t>Board 1</a:t>
            </a:r>
          </a:p>
        </p:txBody>
      </p:sp>
      <p:sp>
        <p:nvSpPr>
          <p:cNvPr id="25" name="Rectangle 24"/>
          <p:cNvSpPr/>
          <p:nvPr/>
        </p:nvSpPr>
        <p:spPr bwMode="auto">
          <a:xfrm>
            <a:off x="12700" y="6384394"/>
            <a:ext cx="9144000" cy="553453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26" name="Rectangle 4"/>
          <p:cNvSpPr>
            <a:spLocks noChangeArrowheads="1"/>
          </p:cNvSpPr>
          <p:nvPr/>
        </p:nvSpPr>
        <p:spPr bwMode="auto">
          <a:xfrm>
            <a:off x="41575" y="6411741"/>
            <a:ext cx="9063923" cy="369332"/>
          </a:xfrm>
          <a:prstGeom prst="rect">
            <a:avLst/>
          </a:prstGeom>
          <a:solidFill>
            <a:srgbClr val="FFFF99"/>
          </a:solidFill>
          <a:ln w="12700">
            <a:solidFill>
              <a:schemeClr val="tx1"/>
            </a:solidFill>
            <a:miter lim="800000"/>
            <a:headEnd/>
            <a:tailEnd/>
          </a:ln>
          <a:scene3d>
            <a:camera prst="orthographicFront"/>
            <a:lightRig rig="threePt" dir="t"/>
          </a:scene3d>
          <a:sp3d>
            <a:bevelT/>
          </a:sp3d>
        </p:spPr>
        <p:txBody>
          <a:bodyPr wrap="square">
            <a:spAutoFit/>
          </a:bodyPr>
          <a:lstStyle/>
          <a:p>
            <a:pPr algn="ctr"/>
            <a:r>
              <a:rPr lang="en-US" sz="2000" dirty="0" smtClean="0">
                <a:hlinkClick r:id="rId5"/>
              </a:rPr>
              <a:t>www.dre.vanderbilt.edu</a:t>
            </a:r>
            <a:r>
              <a:rPr lang="en-US" sz="2000" dirty="0">
                <a:hlinkClick r:id="rId5"/>
              </a:rPr>
              <a:t>/~</a:t>
            </a:r>
            <a:r>
              <a:rPr lang="en-US" sz="2000" dirty="0" smtClean="0">
                <a:hlinkClick r:id="rId5"/>
              </a:rPr>
              <a:t>schmidt/corba-research-realtime.html</a:t>
            </a:r>
            <a:r>
              <a:rPr lang="en-US" sz="2000" dirty="0" smtClean="0"/>
              <a:t> has more info</a:t>
            </a:r>
            <a:endParaRPr lang="en-US" sz="2000" dirty="0"/>
          </a:p>
        </p:txBody>
      </p:sp>
      <p:sp>
        <p:nvSpPr>
          <p:cNvPr id="27" name="AutoShape 11"/>
          <p:cNvSpPr>
            <a:spLocks noChangeArrowheads="1"/>
          </p:cNvSpPr>
          <p:nvPr/>
        </p:nvSpPr>
        <p:spPr bwMode="auto">
          <a:xfrm>
            <a:off x="4602163" y="1066800"/>
            <a:ext cx="3028950" cy="3262313"/>
          </a:xfrm>
          <a:prstGeom prst="roundRect">
            <a:avLst>
              <a:gd name="adj" fmla="val 16667"/>
            </a:avLst>
          </a:prstGeom>
          <a:solidFill>
            <a:schemeClr val="bg1">
              <a:lumMod val="85000"/>
            </a:schemeClr>
          </a:solidFill>
          <a:ln w="9525" algn="ctr">
            <a:solidFill>
              <a:schemeClr val="tx1"/>
            </a:solidFill>
            <a:round/>
            <a:headEnd/>
            <a:tailEnd/>
          </a:ln>
          <a:scene3d>
            <a:camera prst="orthographicFront"/>
            <a:lightRig rig="threePt" dir="t"/>
          </a:scene3d>
          <a:sp3d>
            <a:bevelT/>
          </a:sp3d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28" name="Text Box 139"/>
          <p:cNvSpPr txBox="1">
            <a:spLocks noChangeArrowheads="1"/>
          </p:cNvSpPr>
          <p:nvPr/>
        </p:nvSpPr>
        <p:spPr bwMode="auto">
          <a:xfrm>
            <a:off x="4741863" y="1429550"/>
            <a:ext cx="2749550" cy="2819999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square" lIns="80006" tIns="40003" rIns="80006" bIns="40003">
            <a:spAutoFit/>
          </a:bodyPr>
          <a:lstStyle/>
          <a:p>
            <a:pPr marL="228600" lvl="1" indent="-228600" defTabSz="800100" eaLnBrk="0" hangingPunct="0">
              <a:lnSpc>
                <a:spcPct val="100000"/>
              </a:lnSpc>
              <a:spcBef>
                <a:spcPts val="0"/>
              </a:spcBef>
              <a:buClrTx/>
              <a:buSzPct val="100000"/>
              <a:buFont typeface="Arial" pitchFamily="34" charset="0"/>
              <a:buChar char="•"/>
              <a:defRPr/>
            </a:pPr>
            <a:endParaRPr lang="en-US" dirty="0" smtClean="0"/>
          </a:p>
          <a:p>
            <a:pPr marL="228600" lvl="1" indent="-228600" defTabSz="800100" eaLnBrk="0" hangingPunct="0">
              <a:lnSpc>
                <a:spcPct val="100000"/>
              </a:lnSpc>
              <a:spcBef>
                <a:spcPts val="0"/>
              </a:spcBef>
              <a:buClrTx/>
              <a:buSzPct val="100000"/>
              <a:buFont typeface="Arial" pitchFamily="34" charset="0"/>
              <a:buChar char="•"/>
              <a:defRPr/>
            </a:pPr>
            <a:r>
              <a:rPr lang="en-US" sz="2000" dirty="0" smtClean="0"/>
              <a:t>Airframe </a:t>
            </a:r>
            <a:r>
              <a:rPr lang="en-US" sz="2000" dirty="0"/>
              <a:t>&amp; navigation </a:t>
            </a:r>
            <a:r>
              <a:rPr lang="en-US" sz="2000" dirty="0" smtClean="0"/>
              <a:t>(</a:t>
            </a:r>
            <a:r>
              <a:rPr lang="en-US" sz="2000" dirty="0" err="1" smtClean="0"/>
              <a:t>Nav</a:t>
            </a:r>
            <a:r>
              <a:rPr lang="en-US" sz="2000" dirty="0" smtClean="0"/>
              <a:t>)</a:t>
            </a:r>
          </a:p>
          <a:p>
            <a:pPr marL="228600" lvl="1" indent="-228600" defTabSz="800100" eaLnBrk="0" hangingPunct="0">
              <a:lnSpc>
                <a:spcPct val="100000"/>
              </a:lnSpc>
              <a:spcBef>
                <a:spcPts val="0"/>
              </a:spcBef>
              <a:buClrTx/>
              <a:buSzPct val="100000"/>
              <a:buFont typeface="Arial" pitchFamily="34" charset="0"/>
              <a:buChar char="•"/>
              <a:defRPr/>
            </a:pPr>
            <a:r>
              <a:rPr lang="en-US" sz="2000" dirty="0" smtClean="0"/>
              <a:t>Sensor management (GPS, </a:t>
            </a:r>
            <a:r>
              <a:rPr lang="en-US" sz="2000" dirty="0"/>
              <a:t>FLIR, </a:t>
            </a:r>
            <a:r>
              <a:rPr lang="en-US" sz="2000" dirty="0" smtClean="0"/>
              <a:t>IFF)</a:t>
            </a:r>
            <a:endParaRPr lang="en-US" sz="2000" dirty="0"/>
          </a:p>
          <a:p>
            <a:pPr marL="228600" lvl="1" indent="-228600" defTabSz="800100" eaLnBrk="0" hangingPunct="0">
              <a:lnSpc>
                <a:spcPct val="100000"/>
              </a:lnSpc>
              <a:spcBef>
                <a:spcPts val="0"/>
              </a:spcBef>
              <a:buClrTx/>
              <a:buSzPct val="100000"/>
              <a:buFont typeface="Arial" pitchFamily="34" charset="0"/>
              <a:buChar char="•"/>
              <a:defRPr/>
            </a:pPr>
            <a:r>
              <a:rPr lang="en-US" sz="2000" dirty="0"/>
              <a:t>Heads-up display (HUD)</a:t>
            </a:r>
          </a:p>
          <a:p>
            <a:pPr marL="228600" lvl="1" indent="-228600" defTabSz="800100" eaLnBrk="0" hangingPunct="0">
              <a:lnSpc>
                <a:spcPct val="100000"/>
              </a:lnSpc>
              <a:spcBef>
                <a:spcPts val="0"/>
              </a:spcBef>
              <a:buClrTx/>
              <a:buSzPct val="100000"/>
              <a:buFont typeface="Arial" pitchFamily="34" charset="0"/>
              <a:buChar char="•"/>
              <a:defRPr/>
            </a:pPr>
            <a:r>
              <a:rPr lang="en-US" sz="2000" dirty="0"/>
              <a:t>Auto-pilot (AP</a:t>
            </a:r>
            <a:r>
              <a:rPr lang="en-US" sz="2000" dirty="0" smtClean="0"/>
              <a:t>)</a:t>
            </a:r>
          </a:p>
          <a:p>
            <a:pPr marL="228600" lvl="1" indent="-228600" defTabSz="800100" eaLnBrk="0" hangingPunct="0">
              <a:lnSpc>
                <a:spcPct val="100000"/>
              </a:lnSpc>
              <a:spcBef>
                <a:spcPts val="0"/>
              </a:spcBef>
              <a:buClrTx/>
              <a:buSzPct val="100000"/>
              <a:buFont typeface="Arial" pitchFamily="34" charset="0"/>
              <a:buChar char="•"/>
              <a:defRPr/>
            </a:pPr>
            <a:r>
              <a:rPr lang="en-US" sz="2000" dirty="0"/>
              <a:t>e</a:t>
            </a:r>
            <a:r>
              <a:rPr lang="en-US" sz="2000" dirty="0" smtClean="0"/>
              <a:t>tc.</a:t>
            </a:r>
            <a:endParaRPr lang="en-US" sz="2000" dirty="0"/>
          </a:p>
        </p:txBody>
      </p:sp>
      <p:sp>
        <p:nvSpPr>
          <p:cNvPr id="29" name="Rectangle 28"/>
          <p:cNvSpPr/>
          <p:nvPr/>
        </p:nvSpPr>
        <p:spPr>
          <a:xfrm>
            <a:off x="4795323" y="1112838"/>
            <a:ext cx="2642630" cy="5909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 defTabSz="800100"/>
            <a:r>
              <a:rPr lang="en-US" b="1" dirty="0"/>
              <a:t>Avionics </a:t>
            </a:r>
            <a:r>
              <a:rPr lang="en-US" b="1" dirty="0" smtClean="0"/>
              <a:t>Control System Function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4136595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48" name="Group 147"/>
          <p:cNvGrpSpPr/>
          <p:nvPr/>
        </p:nvGrpSpPr>
        <p:grpSpPr>
          <a:xfrm>
            <a:off x="7326700" y="5270458"/>
            <a:ext cx="1425826" cy="1084964"/>
            <a:chOff x="2369691" y="1432194"/>
            <a:chExt cx="2677115" cy="2169927"/>
          </a:xfrm>
        </p:grpSpPr>
        <p:pic>
          <p:nvPicPr>
            <p:cNvPr id="149" name="Picture 2" descr="http://farm8.staticflickr.com/7125/6941824942_63ebe99ba2_b.jpg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369691" y="1432194"/>
              <a:ext cx="2677115" cy="216992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50" name="Rectangle 149"/>
            <p:cNvSpPr/>
            <p:nvPr/>
          </p:nvSpPr>
          <p:spPr bwMode="auto">
            <a:xfrm rot="4986622">
              <a:off x="4240010" y="1693199"/>
              <a:ext cx="386111" cy="691091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</p:grpSp>
      <p:sp>
        <p:nvSpPr>
          <p:cNvPr id="39943" name="Freeform 6"/>
          <p:cNvSpPr>
            <a:spLocks/>
          </p:cNvSpPr>
          <p:nvPr/>
        </p:nvSpPr>
        <p:spPr bwMode="auto">
          <a:xfrm rot="16200000" flipH="1">
            <a:off x="6759575" y="5059362"/>
            <a:ext cx="617537" cy="747713"/>
          </a:xfrm>
          <a:custGeom>
            <a:avLst/>
            <a:gdLst>
              <a:gd name="T0" fmla="*/ 0 w 335"/>
              <a:gd name="T1" fmla="*/ 0 h 471"/>
              <a:gd name="T2" fmla="*/ 2147483647 w 335"/>
              <a:gd name="T3" fmla="*/ 2147483647 h 471"/>
              <a:gd name="T4" fmla="*/ 2147483647 w 335"/>
              <a:gd name="T5" fmla="*/ 2147483647 h 471"/>
              <a:gd name="T6" fmla="*/ 0 60000 65536"/>
              <a:gd name="T7" fmla="*/ 0 60000 65536"/>
              <a:gd name="T8" fmla="*/ 0 60000 65536"/>
              <a:gd name="T9" fmla="*/ 0 w 335"/>
              <a:gd name="T10" fmla="*/ 0 h 471"/>
              <a:gd name="T11" fmla="*/ 335 w 335"/>
              <a:gd name="T12" fmla="*/ 471 h 471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335" h="471">
                <a:moveTo>
                  <a:pt x="0" y="0"/>
                </a:moveTo>
                <a:lnTo>
                  <a:pt x="335" y="2"/>
                </a:lnTo>
                <a:lnTo>
                  <a:pt x="335" y="471"/>
                </a:lnTo>
              </a:path>
            </a:pathLst>
          </a:cu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en-US"/>
          </a:p>
        </p:txBody>
      </p:sp>
      <p:pic>
        <p:nvPicPr>
          <p:cNvPr id="39940" name="Picture 3" descr="middleware-patterns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542775" y="4997450"/>
            <a:ext cx="1392238" cy="5857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47" name="AutoShape 10"/>
          <p:cNvSpPr>
            <a:spLocks noChangeArrowheads="1"/>
          </p:cNvSpPr>
          <p:nvPr/>
        </p:nvSpPr>
        <p:spPr bwMode="auto">
          <a:xfrm rot="19641075" flipH="1">
            <a:off x="5764538" y="3922713"/>
            <a:ext cx="893762" cy="1274762"/>
          </a:xfrm>
          <a:prstGeom prst="flowChartMerge">
            <a:avLst/>
          </a:prstGeom>
          <a:gradFill rotWithShape="1">
            <a:gsLst>
              <a:gs pos="0">
                <a:srgbClr val="EAEAEA"/>
              </a:gs>
              <a:gs pos="100000">
                <a:srgbClr val="6C6C6C"/>
              </a:gs>
            </a:gsLst>
            <a:lin ang="5400000" scaled="1"/>
          </a:gra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39939" name="Rectangle 2"/>
          <p:cNvSpPr>
            <a:spLocks noGrp="1" noChangeArrowheads="1"/>
          </p:cNvSpPr>
          <p:nvPr>
            <p:ph type="title"/>
          </p:nvPr>
        </p:nvSpPr>
        <p:spPr>
          <a:xfrm>
            <a:off x="86627" y="394632"/>
            <a:ext cx="8970745" cy="577917"/>
          </a:xfrm>
        </p:spPr>
        <p:txBody>
          <a:bodyPr/>
          <a:lstStyle/>
          <a:p>
            <a:r>
              <a:rPr lang="en-US" sz="3200" dirty="0" smtClean="0"/>
              <a:t>Motivating Example: Avionics Control Systems</a:t>
            </a:r>
          </a:p>
        </p:txBody>
      </p:sp>
      <p:sp>
        <p:nvSpPr>
          <p:cNvPr id="39942" name="Line 5"/>
          <p:cNvSpPr>
            <a:spLocks noChangeShapeType="1"/>
          </p:cNvSpPr>
          <p:nvPr/>
        </p:nvSpPr>
        <p:spPr bwMode="auto">
          <a:xfrm>
            <a:off x="6604975" y="6073116"/>
            <a:ext cx="1026138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square">
            <a:spAutoFit/>
          </a:bodyPr>
          <a:lstStyle/>
          <a:p>
            <a:endParaRPr lang="en-US"/>
          </a:p>
        </p:txBody>
      </p:sp>
      <p:sp>
        <p:nvSpPr>
          <p:cNvPr id="39944" name="Line 7"/>
          <p:cNvSpPr>
            <a:spLocks noChangeShapeType="1"/>
          </p:cNvSpPr>
          <p:nvPr/>
        </p:nvSpPr>
        <p:spPr bwMode="auto">
          <a:xfrm>
            <a:off x="6067425" y="5591175"/>
            <a:ext cx="0" cy="2603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39945" name="Rectangle 8"/>
          <p:cNvSpPr>
            <a:spLocks noChangeArrowheads="1"/>
          </p:cNvSpPr>
          <p:nvPr/>
        </p:nvSpPr>
        <p:spPr bwMode="auto">
          <a:xfrm>
            <a:off x="6035675" y="5575100"/>
            <a:ext cx="431800" cy="2286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900" b="1" u="none" dirty="0"/>
              <a:t>VME</a:t>
            </a:r>
          </a:p>
        </p:txBody>
      </p:sp>
      <p:sp>
        <p:nvSpPr>
          <p:cNvPr id="39946" name="Rectangle 9"/>
          <p:cNvSpPr>
            <a:spLocks noChangeArrowheads="1"/>
          </p:cNvSpPr>
          <p:nvPr/>
        </p:nvSpPr>
        <p:spPr bwMode="auto">
          <a:xfrm>
            <a:off x="6849063" y="5777141"/>
            <a:ext cx="438150" cy="2286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900" b="1" u="none"/>
              <a:t>1553</a:t>
            </a:r>
          </a:p>
        </p:txBody>
      </p:sp>
      <p:sp>
        <p:nvSpPr>
          <p:cNvPr id="39949" name="Rectangle 12"/>
          <p:cNvSpPr>
            <a:spLocks noChangeArrowheads="1"/>
          </p:cNvSpPr>
          <p:nvPr/>
        </p:nvSpPr>
        <p:spPr bwMode="auto">
          <a:xfrm>
            <a:off x="7654925" y="4759325"/>
            <a:ext cx="1489075" cy="7302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400" b="1" i="1" u="none"/>
              <a:t>1: Sensors  </a:t>
            </a:r>
          </a:p>
          <a:p>
            <a:r>
              <a:rPr lang="en-US" sz="1400" b="1" i="1" u="none"/>
              <a:t>    generate </a:t>
            </a:r>
          </a:p>
          <a:p>
            <a:r>
              <a:rPr lang="en-US" sz="1400" b="1" i="1" u="none"/>
              <a:t>    data</a:t>
            </a:r>
          </a:p>
        </p:txBody>
      </p:sp>
      <p:pic>
        <p:nvPicPr>
          <p:cNvPr id="39950" name="Picture 13" descr="middleware-patterns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212738" y="5758650"/>
            <a:ext cx="1392237" cy="5857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9951" name="Rectangle 14"/>
          <p:cNvSpPr>
            <a:spLocks noChangeArrowheads="1"/>
          </p:cNvSpPr>
          <p:nvPr/>
        </p:nvSpPr>
        <p:spPr bwMode="auto">
          <a:xfrm>
            <a:off x="5168288" y="5715988"/>
            <a:ext cx="609600" cy="2286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900" b="1" u="none" dirty="0"/>
              <a:t>Board 2</a:t>
            </a:r>
          </a:p>
        </p:txBody>
      </p:sp>
      <p:sp>
        <p:nvSpPr>
          <p:cNvPr id="39953" name="Rectangle 135"/>
          <p:cNvSpPr>
            <a:spLocks noChangeArrowheads="1"/>
          </p:cNvSpPr>
          <p:nvPr/>
        </p:nvSpPr>
        <p:spPr bwMode="auto">
          <a:xfrm>
            <a:off x="7654925" y="4077600"/>
            <a:ext cx="1333500" cy="51752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400" b="1" i="1" u="none"/>
              <a:t>2: I/O via </a:t>
            </a:r>
          </a:p>
          <a:p>
            <a:r>
              <a:rPr lang="en-US" sz="1400" b="1" i="1" u="none"/>
              <a:t>    interrupts</a:t>
            </a:r>
          </a:p>
        </p:txBody>
      </p:sp>
      <p:sp>
        <p:nvSpPr>
          <p:cNvPr id="39954" name="Rectangle 136"/>
          <p:cNvSpPr>
            <a:spLocks noChangeArrowheads="1"/>
          </p:cNvSpPr>
          <p:nvPr/>
        </p:nvSpPr>
        <p:spPr bwMode="auto">
          <a:xfrm>
            <a:off x="7654925" y="2474225"/>
            <a:ext cx="1566863" cy="136842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400" b="1" i="1" u="none" dirty="0"/>
              <a:t>3: Sensor </a:t>
            </a:r>
          </a:p>
          <a:p>
            <a:r>
              <a:rPr lang="en-US" sz="1400" b="1" i="1" u="none" dirty="0"/>
              <a:t>    proxies   </a:t>
            </a:r>
          </a:p>
          <a:p>
            <a:r>
              <a:rPr lang="en-US" sz="1400" b="1" i="1" u="none" dirty="0"/>
              <a:t>    process data </a:t>
            </a:r>
          </a:p>
          <a:p>
            <a:r>
              <a:rPr lang="en-US" sz="1400" b="1" i="1" u="none" dirty="0"/>
              <a:t>    &amp; pass to </a:t>
            </a:r>
          </a:p>
          <a:p>
            <a:r>
              <a:rPr lang="en-US" sz="1400" b="1" i="1" u="none" dirty="0"/>
              <a:t>    missions</a:t>
            </a:r>
          </a:p>
          <a:p>
            <a:r>
              <a:rPr lang="en-US" sz="1400" b="1" i="1" u="none" dirty="0"/>
              <a:t>    functions</a:t>
            </a:r>
          </a:p>
        </p:txBody>
      </p:sp>
      <p:sp>
        <p:nvSpPr>
          <p:cNvPr id="39955" name="Rectangle 137"/>
          <p:cNvSpPr>
            <a:spLocks noChangeArrowheads="1"/>
          </p:cNvSpPr>
          <p:nvPr/>
        </p:nvSpPr>
        <p:spPr bwMode="auto">
          <a:xfrm>
            <a:off x="7654925" y="1112838"/>
            <a:ext cx="1489075" cy="11557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400" b="1" i="1" u="none" dirty="0"/>
              <a:t>4: Mission </a:t>
            </a:r>
          </a:p>
          <a:p>
            <a:r>
              <a:rPr lang="en-US" sz="1400" b="1" i="1" u="none" dirty="0"/>
              <a:t>    functions </a:t>
            </a:r>
          </a:p>
          <a:p>
            <a:r>
              <a:rPr lang="en-US" sz="1400" b="1" i="1" u="none" dirty="0"/>
              <a:t>    perform </a:t>
            </a:r>
          </a:p>
          <a:p>
            <a:r>
              <a:rPr lang="en-US" sz="1400" b="1" i="1" u="none" dirty="0"/>
              <a:t>    avionics </a:t>
            </a:r>
          </a:p>
          <a:p>
            <a:r>
              <a:rPr lang="en-US" sz="1400" b="1" i="1" u="none" dirty="0"/>
              <a:t>    operations</a:t>
            </a:r>
          </a:p>
        </p:txBody>
      </p:sp>
      <p:sp>
        <p:nvSpPr>
          <p:cNvPr id="39956" name="Text Box 138"/>
          <p:cNvSpPr txBox="1">
            <a:spLocks noChangeArrowheads="1"/>
          </p:cNvSpPr>
          <p:nvPr/>
        </p:nvSpPr>
        <p:spPr bwMode="auto">
          <a:xfrm>
            <a:off x="33338" y="982663"/>
            <a:ext cx="4413250" cy="2323713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</a:pPr>
            <a:r>
              <a:rPr lang="en-US" sz="2000" b="1" u="none" dirty="0"/>
              <a:t>Key </a:t>
            </a:r>
            <a:r>
              <a:rPr lang="en-US" sz="2000" b="1" u="none" dirty="0" smtClean="0"/>
              <a:t>Domain Characteristics</a:t>
            </a:r>
            <a:endParaRPr lang="en-US" sz="2000" b="1" u="none" dirty="0"/>
          </a:p>
          <a:p>
            <a:pPr marL="228600" lvl="1" indent="-228600" eaLnBrk="0" hangingPunct="0">
              <a:lnSpc>
                <a:spcPct val="100000"/>
              </a:lnSpc>
              <a:spcBef>
                <a:spcPts val="0"/>
              </a:spcBef>
              <a:buClrTx/>
              <a:buSzPct val="100000"/>
              <a:buFont typeface="Arial" pitchFamily="34" charset="0"/>
              <a:buChar char="•"/>
              <a:defRPr/>
            </a:pP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Hard &amp; soft real-time deadlines</a:t>
            </a:r>
          </a:p>
          <a:p>
            <a:pPr marL="458788" lvl="1" indent="-228600" eaLnBrk="0" hangingPunct="0">
              <a:lnSpc>
                <a:spcPct val="100000"/>
              </a:lnSpc>
              <a:spcBef>
                <a:spcPts val="0"/>
              </a:spcBef>
              <a:buClrTx/>
              <a:buSzPct val="100000"/>
              <a:buFont typeface="Arial" pitchFamily="34" charset="0"/>
              <a:buChar char="•"/>
              <a:defRPr/>
            </a:pP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~</a:t>
            </a: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20-40 times per second (Hz)</a:t>
            </a:r>
            <a:endParaRPr lang="en-US" sz="2000" dirty="0">
              <a:solidFill>
                <a:schemeClr val="bg1">
                  <a:lumMod val="75000"/>
                </a:schemeClr>
              </a:solidFill>
            </a:endParaRPr>
          </a:p>
          <a:p>
            <a:pPr marL="228600" lvl="1" indent="-228600" eaLnBrk="0" hangingPunct="0">
              <a:lnSpc>
                <a:spcPct val="100000"/>
              </a:lnSpc>
              <a:spcBef>
                <a:spcPts val="0"/>
              </a:spcBef>
              <a:buClrTx/>
              <a:buSzPct val="100000"/>
              <a:buFont typeface="Arial" pitchFamily="34" charset="0"/>
              <a:buChar char="•"/>
              <a:defRPr/>
            </a:pP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Low latency &amp; jitter between </a:t>
            </a: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processor boards</a:t>
            </a:r>
            <a:endParaRPr lang="en-US" sz="2000" dirty="0">
              <a:solidFill>
                <a:schemeClr val="bg1">
                  <a:lumMod val="75000"/>
                </a:schemeClr>
              </a:solidFill>
            </a:endParaRPr>
          </a:p>
          <a:p>
            <a:pPr marL="458788" lvl="1" indent="-228600" eaLnBrk="0" hangingPunct="0">
              <a:lnSpc>
                <a:spcPct val="100000"/>
              </a:lnSpc>
              <a:spcBef>
                <a:spcPts val="0"/>
              </a:spcBef>
              <a:buClrTx/>
              <a:buSzPct val="100000"/>
              <a:buFont typeface="Arial" pitchFamily="34" charset="0"/>
              <a:buChar char="•"/>
              <a:defRPr/>
            </a:pP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&lt; 100 microseconds (µs)</a:t>
            </a:r>
            <a:endParaRPr lang="en-US" sz="2000" dirty="0">
              <a:solidFill>
                <a:schemeClr val="bg1">
                  <a:lumMod val="75000"/>
                </a:schemeClr>
              </a:solidFill>
            </a:endParaRPr>
          </a:p>
          <a:p>
            <a:pPr marL="228600" lvl="1" indent="-228600" eaLnBrk="0" hangingPunct="0">
              <a:lnSpc>
                <a:spcPct val="100000"/>
              </a:lnSpc>
              <a:spcBef>
                <a:spcPts val="0"/>
              </a:spcBef>
              <a:buClrTx/>
              <a:buSzPct val="100000"/>
              <a:buFont typeface="Arial" pitchFamily="34" charset="0"/>
              <a:buChar char="•"/>
              <a:defRPr/>
            </a:pPr>
            <a:r>
              <a:rPr lang="en-US" sz="2000" dirty="0"/>
              <a:t>Periodic &amp; aperiodic </a:t>
            </a:r>
            <a:r>
              <a:rPr lang="en-US" sz="2000" dirty="0" smtClean="0"/>
              <a:t>processing</a:t>
            </a:r>
            <a:endParaRPr lang="en-US" sz="2000" dirty="0"/>
          </a:p>
        </p:txBody>
      </p:sp>
      <p:sp>
        <p:nvSpPr>
          <p:cNvPr id="146" name="Rectangle 4"/>
          <p:cNvSpPr>
            <a:spLocks noChangeArrowheads="1"/>
          </p:cNvSpPr>
          <p:nvPr/>
        </p:nvSpPr>
        <p:spPr bwMode="auto">
          <a:xfrm>
            <a:off x="5488700" y="4954788"/>
            <a:ext cx="609600" cy="2286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900" b="1" u="none" dirty="0"/>
              <a:t>Board 1</a:t>
            </a:r>
          </a:p>
        </p:txBody>
      </p:sp>
      <p:sp>
        <p:nvSpPr>
          <p:cNvPr id="25" name="Rectangle 24"/>
          <p:cNvSpPr/>
          <p:nvPr/>
        </p:nvSpPr>
        <p:spPr bwMode="auto">
          <a:xfrm>
            <a:off x="12700" y="6384394"/>
            <a:ext cx="9144000" cy="553453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26" name="Rectangle 4"/>
          <p:cNvSpPr>
            <a:spLocks noChangeArrowheads="1"/>
          </p:cNvSpPr>
          <p:nvPr/>
        </p:nvSpPr>
        <p:spPr bwMode="auto">
          <a:xfrm>
            <a:off x="41575" y="6411741"/>
            <a:ext cx="9063923" cy="369332"/>
          </a:xfrm>
          <a:prstGeom prst="rect">
            <a:avLst/>
          </a:prstGeom>
          <a:solidFill>
            <a:srgbClr val="FFFF99"/>
          </a:solidFill>
          <a:ln w="12700">
            <a:solidFill>
              <a:schemeClr val="tx1"/>
            </a:solidFill>
            <a:miter lim="800000"/>
            <a:headEnd/>
            <a:tailEnd/>
          </a:ln>
          <a:scene3d>
            <a:camera prst="orthographicFront"/>
            <a:lightRig rig="threePt" dir="t"/>
          </a:scene3d>
          <a:sp3d>
            <a:bevelT/>
          </a:sp3d>
        </p:spPr>
        <p:txBody>
          <a:bodyPr wrap="square">
            <a:spAutoFit/>
          </a:bodyPr>
          <a:lstStyle/>
          <a:p>
            <a:pPr algn="ctr"/>
            <a:r>
              <a:rPr lang="en-US" sz="2000" dirty="0" smtClean="0">
                <a:hlinkClick r:id="rId5"/>
              </a:rPr>
              <a:t>www.dre.vanderbilt.edu</a:t>
            </a:r>
            <a:r>
              <a:rPr lang="en-US" sz="2000" dirty="0">
                <a:hlinkClick r:id="rId5"/>
              </a:rPr>
              <a:t>/~</a:t>
            </a:r>
            <a:r>
              <a:rPr lang="en-US" sz="2000" dirty="0" smtClean="0">
                <a:hlinkClick r:id="rId5"/>
              </a:rPr>
              <a:t>schmidt/corba-research-realtime.html</a:t>
            </a:r>
            <a:r>
              <a:rPr lang="en-US" sz="2000" dirty="0" smtClean="0"/>
              <a:t> has more info</a:t>
            </a:r>
            <a:endParaRPr lang="en-US" sz="2000" dirty="0"/>
          </a:p>
        </p:txBody>
      </p:sp>
      <p:sp>
        <p:nvSpPr>
          <p:cNvPr id="27" name="AutoShape 11"/>
          <p:cNvSpPr>
            <a:spLocks noChangeArrowheads="1"/>
          </p:cNvSpPr>
          <p:nvPr/>
        </p:nvSpPr>
        <p:spPr bwMode="auto">
          <a:xfrm>
            <a:off x="4602163" y="1066800"/>
            <a:ext cx="3028950" cy="3262313"/>
          </a:xfrm>
          <a:prstGeom prst="roundRect">
            <a:avLst>
              <a:gd name="adj" fmla="val 16667"/>
            </a:avLst>
          </a:prstGeom>
          <a:solidFill>
            <a:schemeClr val="bg1">
              <a:lumMod val="85000"/>
            </a:schemeClr>
          </a:solidFill>
          <a:ln w="9525" algn="ctr">
            <a:solidFill>
              <a:schemeClr val="tx1"/>
            </a:solidFill>
            <a:round/>
            <a:headEnd/>
            <a:tailEnd/>
          </a:ln>
          <a:scene3d>
            <a:camera prst="orthographicFront"/>
            <a:lightRig rig="threePt" dir="t"/>
          </a:scene3d>
          <a:sp3d>
            <a:bevelT/>
          </a:sp3d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28" name="Text Box 139"/>
          <p:cNvSpPr txBox="1">
            <a:spLocks noChangeArrowheads="1"/>
          </p:cNvSpPr>
          <p:nvPr/>
        </p:nvSpPr>
        <p:spPr bwMode="auto">
          <a:xfrm>
            <a:off x="4741863" y="1429550"/>
            <a:ext cx="2749550" cy="2819999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square" lIns="80006" tIns="40003" rIns="80006" bIns="40003">
            <a:spAutoFit/>
          </a:bodyPr>
          <a:lstStyle/>
          <a:p>
            <a:pPr marL="228600" lvl="1" indent="-228600" defTabSz="800100" eaLnBrk="0" hangingPunct="0">
              <a:lnSpc>
                <a:spcPct val="100000"/>
              </a:lnSpc>
              <a:spcBef>
                <a:spcPts val="0"/>
              </a:spcBef>
              <a:buClrTx/>
              <a:buSzPct val="100000"/>
              <a:buFont typeface="Arial" pitchFamily="34" charset="0"/>
              <a:buChar char="•"/>
              <a:defRPr/>
            </a:pPr>
            <a:endParaRPr lang="en-US" dirty="0" smtClean="0"/>
          </a:p>
          <a:p>
            <a:pPr marL="228600" lvl="1" indent="-228600" defTabSz="800100" eaLnBrk="0" hangingPunct="0">
              <a:lnSpc>
                <a:spcPct val="100000"/>
              </a:lnSpc>
              <a:spcBef>
                <a:spcPts val="0"/>
              </a:spcBef>
              <a:buClrTx/>
              <a:buSzPct val="100000"/>
              <a:buFont typeface="Arial" pitchFamily="34" charset="0"/>
              <a:buChar char="•"/>
              <a:defRPr/>
            </a:pPr>
            <a:r>
              <a:rPr lang="en-US" sz="2000" dirty="0" smtClean="0"/>
              <a:t>Airframe </a:t>
            </a:r>
            <a:r>
              <a:rPr lang="en-US" sz="2000" dirty="0"/>
              <a:t>&amp; navigation </a:t>
            </a:r>
            <a:r>
              <a:rPr lang="en-US" sz="2000" dirty="0" smtClean="0"/>
              <a:t>(</a:t>
            </a:r>
            <a:r>
              <a:rPr lang="en-US" sz="2000" dirty="0" err="1" smtClean="0"/>
              <a:t>Nav</a:t>
            </a:r>
            <a:r>
              <a:rPr lang="en-US" sz="2000" dirty="0" smtClean="0"/>
              <a:t>)</a:t>
            </a:r>
          </a:p>
          <a:p>
            <a:pPr marL="228600" lvl="1" indent="-228600" defTabSz="800100" eaLnBrk="0" hangingPunct="0">
              <a:lnSpc>
                <a:spcPct val="100000"/>
              </a:lnSpc>
              <a:spcBef>
                <a:spcPts val="0"/>
              </a:spcBef>
              <a:buClrTx/>
              <a:buSzPct val="100000"/>
              <a:buFont typeface="Arial" pitchFamily="34" charset="0"/>
              <a:buChar char="•"/>
              <a:defRPr/>
            </a:pPr>
            <a:r>
              <a:rPr lang="en-US" sz="2000" dirty="0" smtClean="0"/>
              <a:t>Sensor management (GPS, </a:t>
            </a:r>
            <a:r>
              <a:rPr lang="en-US" sz="2000" dirty="0"/>
              <a:t>FLIR, </a:t>
            </a:r>
            <a:r>
              <a:rPr lang="en-US" sz="2000" dirty="0" smtClean="0"/>
              <a:t>IFF)</a:t>
            </a:r>
            <a:endParaRPr lang="en-US" sz="2000" dirty="0"/>
          </a:p>
          <a:p>
            <a:pPr marL="228600" lvl="1" indent="-228600" defTabSz="800100" eaLnBrk="0" hangingPunct="0">
              <a:lnSpc>
                <a:spcPct val="100000"/>
              </a:lnSpc>
              <a:spcBef>
                <a:spcPts val="0"/>
              </a:spcBef>
              <a:buClrTx/>
              <a:buSzPct val="100000"/>
              <a:buFont typeface="Arial" pitchFamily="34" charset="0"/>
              <a:buChar char="•"/>
              <a:defRPr/>
            </a:pPr>
            <a:r>
              <a:rPr lang="en-US" sz="2000" dirty="0"/>
              <a:t>Heads-up display (HUD)</a:t>
            </a:r>
          </a:p>
          <a:p>
            <a:pPr marL="228600" lvl="1" indent="-228600" defTabSz="800100" eaLnBrk="0" hangingPunct="0">
              <a:lnSpc>
                <a:spcPct val="100000"/>
              </a:lnSpc>
              <a:spcBef>
                <a:spcPts val="0"/>
              </a:spcBef>
              <a:buClrTx/>
              <a:buSzPct val="100000"/>
              <a:buFont typeface="Arial" pitchFamily="34" charset="0"/>
              <a:buChar char="•"/>
              <a:defRPr/>
            </a:pPr>
            <a:r>
              <a:rPr lang="en-US" sz="2000" dirty="0"/>
              <a:t>Auto-pilot (AP</a:t>
            </a:r>
            <a:r>
              <a:rPr lang="en-US" sz="2000" dirty="0" smtClean="0"/>
              <a:t>)</a:t>
            </a:r>
          </a:p>
          <a:p>
            <a:pPr marL="228600" lvl="1" indent="-228600" defTabSz="800100" eaLnBrk="0" hangingPunct="0">
              <a:lnSpc>
                <a:spcPct val="100000"/>
              </a:lnSpc>
              <a:spcBef>
                <a:spcPts val="0"/>
              </a:spcBef>
              <a:buClrTx/>
              <a:buSzPct val="100000"/>
              <a:buFont typeface="Arial" pitchFamily="34" charset="0"/>
              <a:buChar char="•"/>
              <a:defRPr/>
            </a:pPr>
            <a:r>
              <a:rPr lang="en-US" sz="2000" dirty="0"/>
              <a:t>e</a:t>
            </a:r>
            <a:r>
              <a:rPr lang="en-US" sz="2000" dirty="0" smtClean="0"/>
              <a:t>tc.</a:t>
            </a:r>
            <a:endParaRPr lang="en-US" sz="2000" dirty="0"/>
          </a:p>
        </p:txBody>
      </p:sp>
      <p:sp>
        <p:nvSpPr>
          <p:cNvPr id="29" name="Rectangle 28"/>
          <p:cNvSpPr/>
          <p:nvPr/>
        </p:nvSpPr>
        <p:spPr>
          <a:xfrm>
            <a:off x="4795323" y="1112838"/>
            <a:ext cx="2642630" cy="5909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 defTabSz="800100"/>
            <a:r>
              <a:rPr lang="en-US" b="1" dirty="0"/>
              <a:t>Avionics </a:t>
            </a:r>
            <a:r>
              <a:rPr lang="en-US" b="1" dirty="0" smtClean="0"/>
              <a:t>Control System Function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4484160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48" name="Group 147"/>
          <p:cNvGrpSpPr/>
          <p:nvPr/>
        </p:nvGrpSpPr>
        <p:grpSpPr>
          <a:xfrm>
            <a:off x="7326700" y="5270458"/>
            <a:ext cx="1425826" cy="1084964"/>
            <a:chOff x="2369691" y="1432194"/>
            <a:chExt cx="2677115" cy="2169927"/>
          </a:xfrm>
        </p:grpSpPr>
        <p:pic>
          <p:nvPicPr>
            <p:cNvPr id="149" name="Picture 2" descr="http://farm8.staticflickr.com/7125/6941824942_63ebe99ba2_b.jpg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369691" y="1432194"/>
              <a:ext cx="2677115" cy="216992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50" name="Rectangle 149"/>
            <p:cNvSpPr/>
            <p:nvPr/>
          </p:nvSpPr>
          <p:spPr bwMode="auto">
            <a:xfrm rot="4986622">
              <a:off x="4240010" y="1693199"/>
              <a:ext cx="386111" cy="691091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</p:grpSp>
      <p:sp>
        <p:nvSpPr>
          <p:cNvPr id="39943" name="Freeform 6"/>
          <p:cNvSpPr>
            <a:spLocks/>
          </p:cNvSpPr>
          <p:nvPr/>
        </p:nvSpPr>
        <p:spPr bwMode="auto">
          <a:xfrm rot="16200000" flipH="1">
            <a:off x="6759575" y="5059362"/>
            <a:ext cx="617537" cy="747713"/>
          </a:xfrm>
          <a:custGeom>
            <a:avLst/>
            <a:gdLst>
              <a:gd name="T0" fmla="*/ 0 w 335"/>
              <a:gd name="T1" fmla="*/ 0 h 471"/>
              <a:gd name="T2" fmla="*/ 2147483647 w 335"/>
              <a:gd name="T3" fmla="*/ 2147483647 h 471"/>
              <a:gd name="T4" fmla="*/ 2147483647 w 335"/>
              <a:gd name="T5" fmla="*/ 2147483647 h 471"/>
              <a:gd name="T6" fmla="*/ 0 60000 65536"/>
              <a:gd name="T7" fmla="*/ 0 60000 65536"/>
              <a:gd name="T8" fmla="*/ 0 60000 65536"/>
              <a:gd name="T9" fmla="*/ 0 w 335"/>
              <a:gd name="T10" fmla="*/ 0 h 471"/>
              <a:gd name="T11" fmla="*/ 335 w 335"/>
              <a:gd name="T12" fmla="*/ 471 h 471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335" h="471">
                <a:moveTo>
                  <a:pt x="0" y="0"/>
                </a:moveTo>
                <a:lnTo>
                  <a:pt x="335" y="2"/>
                </a:lnTo>
                <a:lnTo>
                  <a:pt x="335" y="471"/>
                </a:lnTo>
              </a:path>
            </a:pathLst>
          </a:cu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en-US"/>
          </a:p>
        </p:txBody>
      </p:sp>
      <p:pic>
        <p:nvPicPr>
          <p:cNvPr id="39940" name="Picture 3" descr="middleware-patterns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542775" y="4997450"/>
            <a:ext cx="1392238" cy="5857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47" name="AutoShape 10"/>
          <p:cNvSpPr>
            <a:spLocks noChangeArrowheads="1"/>
          </p:cNvSpPr>
          <p:nvPr/>
        </p:nvSpPr>
        <p:spPr bwMode="auto">
          <a:xfrm rot="19641075" flipH="1">
            <a:off x="5764538" y="3922713"/>
            <a:ext cx="893762" cy="1274762"/>
          </a:xfrm>
          <a:prstGeom prst="flowChartMerge">
            <a:avLst/>
          </a:prstGeom>
          <a:gradFill rotWithShape="1">
            <a:gsLst>
              <a:gs pos="0">
                <a:srgbClr val="EAEAEA"/>
              </a:gs>
              <a:gs pos="100000">
                <a:srgbClr val="6C6C6C"/>
              </a:gs>
            </a:gsLst>
            <a:lin ang="5400000" scaled="1"/>
          </a:gra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39939" name="Rectangle 2"/>
          <p:cNvSpPr>
            <a:spLocks noGrp="1" noChangeArrowheads="1"/>
          </p:cNvSpPr>
          <p:nvPr>
            <p:ph type="title"/>
          </p:nvPr>
        </p:nvSpPr>
        <p:spPr>
          <a:xfrm>
            <a:off x="86627" y="394632"/>
            <a:ext cx="8970745" cy="577917"/>
          </a:xfrm>
        </p:spPr>
        <p:txBody>
          <a:bodyPr/>
          <a:lstStyle/>
          <a:p>
            <a:r>
              <a:rPr lang="en-US" sz="3200" dirty="0" smtClean="0"/>
              <a:t>Motivating Example: Avionics Control Systems</a:t>
            </a:r>
          </a:p>
        </p:txBody>
      </p:sp>
      <p:sp>
        <p:nvSpPr>
          <p:cNvPr id="39942" name="Line 5"/>
          <p:cNvSpPr>
            <a:spLocks noChangeShapeType="1"/>
          </p:cNvSpPr>
          <p:nvPr/>
        </p:nvSpPr>
        <p:spPr bwMode="auto">
          <a:xfrm>
            <a:off x="6604975" y="6073116"/>
            <a:ext cx="1026138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square">
            <a:spAutoFit/>
          </a:bodyPr>
          <a:lstStyle/>
          <a:p>
            <a:endParaRPr lang="en-US"/>
          </a:p>
        </p:txBody>
      </p:sp>
      <p:sp>
        <p:nvSpPr>
          <p:cNvPr id="39944" name="Line 7"/>
          <p:cNvSpPr>
            <a:spLocks noChangeShapeType="1"/>
          </p:cNvSpPr>
          <p:nvPr/>
        </p:nvSpPr>
        <p:spPr bwMode="auto">
          <a:xfrm>
            <a:off x="6067425" y="5591175"/>
            <a:ext cx="0" cy="2603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39945" name="Rectangle 8"/>
          <p:cNvSpPr>
            <a:spLocks noChangeArrowheads="1"/>
          </p:cNvSpPr>
          <p:nvPr/>
        </p:nvSpPr>
        <p:spPr bwMode="auto">
          <a:xfrm>
            <a:off x="6035675" y="5575100"/>
            <a:ext cx="431800" cy="2286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900" b="1" u="none" dirty="0"/>
              <a:t>VME</a:t>
            </a:r>
          </a:p>
        </p:txBody>
      </p:sp>
      <p:sp>
        <p:nvSpPr>
          <p:cNvPr id="39946" name="Rectangle 9"/>
          <p:cNvSpPr>
            <a:spLocks noChangeArrowheads="1"/>
          </p:cNvSpPr>
          <p:nvPr/>
        </p:nvSpPr>
        <p:spPr bwMode="auto">
          <a:xfrm>
            <a:off x="6849063" y="5777141"/>
            <a:ext cx="438150" cy="2286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900" b="1" u="none"/>
              <a:t>1553</a:t>
            </a:r>
          </a:p>
        </p:txBody>
      </p:sp>
      <p:sp>
        <p:nvSpPr>
          <p:cNvPr id="39949" name="Rectangle 12"/>
          <p:cNvSpPr>
            <a:spLocks noChangeArrowheads="1"/>
          </p:cNvSpPr>
          <p:nvPr/>
        </p:nvSpPr>
        <p:spPr bwMode="auto">
          <a:xfrm>
            <a:off x="7654925" y="4759325"/>
            <a:ext cx="1489075" cy="7302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400" b="1" i="1" u="none"/>
              <a:t>1: Sensors  </a:t>
            </a:r>
          </a:p>
          <a:p>
            <a:r>
              <a:rPr lang="en-US" sz="1400" b="1" i="1" u="none"/>
              <a:t>    generate </a:t>
            </a:r>
          </a:p>
          <a:p>
            <a:r>
              <a:rPr lang="en-US" sz="1400" b="1" i="1" u="none"/>
              <a:t>    data</a:t>
            </a:r>
          </a:p>
        </p:txBody>
      </p:sp>
      <p:pic>
        <p:nvPicPr>
          <p:cNvPr id="39950" name="Picture 13" descr="middleware-patterns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212738" y="5758650"/>
            <a:ext cx="1392237" cy="5857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9951" name="Rectangle 14"/>
          <p:cNvSpPr>
            <a:spLocks noChangeArrowheads="1"/>
          </p:cNvSpPr>
          <p:nvPr/>
        </p:nvSpPr>
        <p:spPr bwMode="auto">
          <a:xfrm>
            <a:off x="5168288" y="5715988"/>
            <a:ext cx="609600" cy="2286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900" b="1" u="none" dirty="0"/>
              <a:t>Board 2</a:t>
            </a:r>
          </a:p>
        </p:txBody>
      </p:sp>
      <p:sp>
        <p:nvSpPr>
          <p:cNvPr id="39953" name="Rectangle 135"/>
          <p:cNvSpPr>
            <a:spLocks noChangeArrowheads="1"/>
          </p:cNvSpPr>
          <p:nvPr/>
        </p:nvSpPr>
        <p:spPr bwMode="auto">
          <a:xfrm>
            <a:off x="7654925" y="4077600"/>
            <a:ext cx="1333500" cy="51752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400" b="1" i="1" u="none"/>
              <a:t>2: I/O via </a:t>
            </a:r>
          </a:p>
          <a:p>
            <a:r>
              <a:rPr lang="en-US" sz="1400" b="1" i="1" u="none"/>
              <a:t>    interrupts</a:t>
            </a:r>
          </a:p>
        </p:txBody>
      </p:sp>
      <p:sp>
        <p:nvSpPr>
          <p:cNvPr id="39954" name="Rectangle 136"/>
          <p:cNvSpPr>
            <a:spLocks noChangeArrowheads="1"/>
          </p:cNvSpPr>
          <p:nvPr/>
        </p:nvSpPr>
        <p:spPr bwMode="auto">
          <a:xfrm>
            <a:off x="7654925" y="2474225"/>
            <a:ext cx="1566863" cy="136842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400" b="1" i="1" u="none" dirty="0"/>
              <a:t>3: Sensor </a:t>
            </a:r>
          </a:p>
          <a:p>
            <a:r>
              <a:rPr lang="en-US" sz="1400" b="1" i="1" u="none" dirty="0"/>
              <a:t>    proxies   </a:t>
            </a:r>
          </a:p>
          <a:p>
            <a:r>
              <a:rPr lang="en-US" sz="1400" b="1" i="1" u="none" dirty="0"/>
              <a:t>    process data </a:t>
            </a:r>
          </a:p>
          <a:p>
            <a:r>
              <a:rPr lang="en-US" sz="1400" b="1" i="1" u="none" dirty="0"/>
              <a:t>    &amp; pass to </a:t>
            </a:r>
          </a:p>
          <a:p>
            <a:r>
              <a:rPr lang="en-US" sz="1400" b="1" i="1" u="none" dirty="0"/>
              <a:t>    missions</a:t>
            </a:r>
          </a:p>
          <a:p>
            <a:r>
              <a:rPr lang="en-US" sz="1400" b="1" i="1" u="none" dirty="0"/>
              <a:t>    functions</a:t>
            </a:r>
          </a:p>
        </p:txBody>
      </p:sp>
      <p:sp>
        <p:nvSpPr>
          <p:cNvPr id="39955" name="Rectangle 137"/>
          <p:cNvSpPr>
            <a:spLocks noChangeArrowheads="1"/>
          </p:cNvSpPr>
          <p:nvPr/>
        </p:nvSpPr>
        <p:spPr bwMode="auto">
          <a:xfrm>
            <a:off x="7654925" y="1112838"/>
            <a:ext cx="1489075" cy="11557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400" b="1" i="1" u="none" dirty="0"/>
              <a:t>4: Mission </a:t>
            </a:r>
          </a:p>
          <a:p>
            <a:r>
              <a:rPr lang="en-US" sz="1400" b="1" i="1" u="none" dirty="0"/>
              <a:t>    functions </a:t>
            </a:r>
          </a:p>
          <a:p>
            <a:r>
              <a:rPr lang="en-US" sz="1400" b="1" i="1" u="none" dirty="0"/>
              <a:t>    perform </a:t>
            </a:r>
          </a:p>
          <a:p>
            <a:r>
              <a:rPr lang="en-US" sz="1400" b="1" i="1" u="none" dirty="0"/>
              <a:t>    avionics </a:t>
            </a:r>
          </a:p>
          <a:p>
            <a:r>
              <a:rPr lang="en-US" sz="1400" b="1" i="1" u="none" dirty="0"/>
              <a:t>    operations</a:t>
            </a:r>
          </a:p>
        </p:txBody>
      </p:sp>
      <p:sp>
        <p:nvSpPr>
          <p:cNvPr id="39956" name="Text Box 138"/>
          <p:cNvSpPr txBox="1">
            <a:spLocks noChangeArrowheads="1"/>
          </p:cNvSpPr>
          <p:nvPr/>
        </p:nvSpPr>
        <p:spPr bwMode="auto">
          <a:xfrm>
            <a:off x="33338" y="982663"/>
            <a:ext cx="4413250" cy="263149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</a:pPr>
            <a:r>
              <a:rPr lang="en-US" sz="2000" b="1" u="none" dirty="0"/>
              <a:t>Key </a:t>
            </a:r>
            <a:r>
              <a:rPr lang="en-US" sz="2000" b="1" u="none" dirty="0" smtClean="0"/>
              <a:t>Domain Characteristics</a:t>
            </a:r>
            <a:endParaRPr lang="en-US" sz="2000" b="1" u="none" dirty="0"/>
          </a:p>
          <a:p>
            <a:pPr marL="228600" lvl="1" indent="-228600" eaLnBrk="0" hangingPunct="0">
              <a:lnSpc>
                <a:spcPct val="100000"/>
              </a:lnSpc>
              <a:spcBef>
                <a:spcPts val="0"/>
              </a:spcBef>
              <a:buClrTx/>
              <a:buSzPct val="100000"/>
              <a:buFont typeface="Arial" pitchFamily="34" charset="0"/>
              <a:buChar char="•"/>
              <a:defRPr/>
            </a:pP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Hard &amp; soft real-time deadlines</a:t>
            </a:r>
          </a:p>
          <a:p>
            <a:pPr marL="458788" lvl="1" indent="-228600" eaLnBrk="0" hangingPunct="0">
              <a:lnSpc>
                <a:spcPct val="100000"/>
              </a:lnSpc>
              <a:spcBef>
                <a:spcPts val="0"/>
              </a:spcBef>
              <a:buClrTx/>
              <a:buSzPct val="100000"/>
              <a:buFont typeface="Arial" pitchFamily="34" charset="0"/>
              <a:buChar char="•"/>
              <a:defRPr/>
            </a:pP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~</a:t>
            </a: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20-40 times per second (Hz)</a:t>
            </a:r>
            <a:endParaRPr lang="en-US" sz="2000" dirty="0">
              <a:solidFill>
                <a:schemeClr val="bg1">
                  <a:lumMod val="75000"/>
                </a:schemeClr>
              </a:solidFill>
            </a:endParaRPr>
          </a:p>
          <a:p>
            <a:pPr marL="228600" lvl="1" indent="-228600" eaLnBrk="0" hangingPunct="0">
              <a:lnSpc>
                <a:spcPct val="100000"/>
              </a:lnSpc>
              <a:spcBef>
                <a:spcPts val="0"/>
              </a:spcBef>
              <a:buClrTx/>
              <a:buSzPct val="100000"/>
              <a:buFont typeface="Arial" pitchFamily="34" charset="0"/>
              <a:buChar char="•"/>
              <a:defRPr/>
            </a:pP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Low latency &amp; jitter between </a:t>
            </a: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processor boards</a:t>
            </a:r>
            <a:endParaRPr lang="en-US" sz="2000" dirty="0">
              <a:solidFill>
                <a:schemeClr val="bg1">
                  <a:lumMod val="75000"/>
                </a:schemeClr>
              </a:solidFill>
            </a:endParaRPr>
          </a:p>
          <a:p>
            <a:pPr marL="458788" lvl="1" indent="-228600" eaLnBrk="0" hangingPunct="0">
              <a:lnSpc>
                <a:spcPct val="100000"/>
              </a:lnSpc>
              <a:spcBef>
                <a:spcPts val="0"/>
              </a:spcBef>
              <a:buClrTx/>
              <a:buSzPct val="100000"/>
              <a:buFont typeface="Arial" pitchFamily="34" charset="0"/>
              <a:buChar char="•"/>
              <a:defRPr/>
            </a:pP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&lt; 100 microseconds (µs)</a:t>
            </a:r>
            <a:endParaRPr lang="en-US" sz="2000" dirty="0">
              <a:solidFill>
                <a:schemeClr val="bg1">
                  <a:lumMod val="75000"/>
                </a:schemeClr>
              </a:solidFill>
            </a:endParaRPr>
          </a:p>
          <a:p>
            <a:pPr marL="228600" lvl="1" indent="-228600" eaLnBrk="0" hangingPunct="0">
              <a:lnSpc>
                <a:spcPct val="100000"/>
              </a:lnSpc>
              <a:spcBef>
                <a:spcPts val="0"/>
              </a:spcBef>
              <a:buClrTx/>
              <a:buSzPct val="100000"/>
              <a:buFont typeface="Arial" pitchFamily="34" charset="0"/>
              <a:buChar char="•"/>
              <a:defRPr/>
            </a:pP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Periodic &amp; aperiodic processing</a:t>
            </a:r>
          </a:p>
          <a:p>
            <a:pPr marL="228600" lvl="1" indent="-228600" eaLnBrk="0" hangingPunct="0">
              <a:lnSpc>
                <a:spcPct val="100000"/>
              </a:lnSpc>
              <a:spcBef>
                <a:spcPts val="0"/>
              </a:spcBef>
              <a:buClrTx/>
              <a:buSzPct val="100000"/>
              <a:buFont typeface="Arial" pitchFamily="34" charset="0"/>
              <a:buChar char="•"/>
              <a:defRPr/>
            </a:pPr>
            <a:r>
              <a:rPr lang="en-US" sz="2000" dirty="0"/>
              <a:t>Complex </a:t>
            </a:r>
            <a:r>
              <a:rPr lang="en-US" sz="2000" dirty="0" smtClean="0"/>
              <a:t>dependencies</a:t>
            </a:r>
            <a:endParaRPr lang="en-US" sz="2000" dirty="0"/>
          </a:p>
        </p:txBody>
      </p:sp>
      <p:sp>
        <p:nvSpPr>
          <p:cNvPr id="146" name="Rectangle 4"/>
          <p:cNvSpPr>
            <a:spLocks noChangeArrowheads="1"/>
          </p:cNvSpPr>
          <p:nvPr/>
        </p:nvSpPr>
        <p:spPr bwMode="auto">
          <a:xfrm>
            <a:off x="5488700" y="4954788"/>
            <a:ext cx="609600" cy="2286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900" b="1" u="none" dirty="0"/>
              <a:t>Board 1</a:t>
            </a:r>
          </a:p>
        </p:txBody>
      </p:sp>
      <p:sp>
        <p:nvSpPr>
          <p:cNvPr id="25" name="Rectangle 24"/>
          <p:cNvSpPr/>
          <p:nvPr/>
        </p:nvSpPr>
        <p:spPr bwMode="auto">
          <a:xfrm>
            <a:off x="12700" y="6384394"/>
            <a:ext cx="9144000" cy="553453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26" name="Rectangle 4"/>
          <p:cNvSpPr>
            <a:spLocks noChangeArrowheads="1"/>
          </p:cNvSpPr>
          <p:nvPr/>
        </p:nvSpPr>
        <p:spPr bwMode="auto">
          <a:xfrm>
            <a:off x="41575" y="6411741"/>
            <a:ext cx="9063923" cy="369332"/>
          </a:xfrm>
          <a:prstGeom prst="rect">
            <a:avLst/>
          </a:prstGeom>
          <a:solidFill>
            <a:srgbClr val="FFFF99"/>
          </a:solidFill>
          <a:ln w="12700">
            <a:solidFill>
              <a:schemeClr val="tx1"/>
            </a:solidFill>
            <a:miter lim="800000"/>
            <a:headEnd/>
            <a:tailEnd/>
          </a:ln>
          <a:scene3d>
            <a:camera prst="orthographicFront"/>
            <a:lightRig rig="threePt" dir="t"/>
          </a:scene3d>
          <a:sp3d>
            <a:bevelT/>
          </a:sp3d>
        </p:spPr>
        <p:txBody>
          <a:bodyPr wrap="square">
            <a:spAutoFit/>
          </a:bodyPr>
          <a:lstStyle/>
          <a:p>
            <a:pPr algn="ctr"/>
            <a:r>
              <a:rPr lang="en-US" sz="2000" dirty="0" smtClean="0">
                <a:hlinkClick r:id="rId5"/>
              </a:rPr>
              <a:t>www.dre.vanderbilt.edu</a:t>
            </a:r>
            <a:r>
              <a:rPr lang="en-US" sz="2000" dirty="0">
                <a:hlinkClick r:id="rId5"/>
              </a:rPr>
              <a:t>/~</a:t>
            </a:r>
            <a:r>
              <a:rPr lang="en-US" sz="2000" dirty="0" smtClean="0">
                <a:hlinkClick r:id="rId5"/>
              </a:rPr>
              <a:t>schmidt/corba-research-realtime.html</a:t>
            </a:r>
            <a:r>
              <a:rPr lang="en-US" sz="2000" dirty="0" smtClean="0"/>
              <a:t> has more info</a:t>
            </a:r>
            <a:endParaRPr lang="en-US" sz="2000" dirty="0"/>
          </a:p>
        </p:txBody>
      </p:sp>
      <p:sp>
        <p:nvSpPr>
          <p:cNvPr id="27" name="AutoShape 11"/>
          <p:cNvSpPr>
            <a:spLocks noChangeArrowheads="1"/>
          </p:cNvSpPr>
          <p:nvPr/>
        </p:nvSpPr>
        <p:spPr bwMode="auto">
          <a:xfrm>
            <a:off x="4602163" y="1066800"/>
            <a:ext cx="3028950" cy="3262313"/>
          </a:xfrm>
          <a:prstGeom prst="roundRect">
            <a:avLst>
              <a:gd name="adj" fmla="val 16667"/>
            </a:avLst>
          </a:prstGeom>
          <a:solidFill>
            <a:schemeClr val="bg1">
              <a:lumMod val="85000"/>
            </a:schemeClr>
          </a:solidFill>
          <a:ln w="9525" algn="ctr">
            <a:solidFill>
              <a:schemeClr val="tx1"/>
            </a:solidFill>
            <a:round/>
            <a:headEnd/>
            <a:tailEnd/>
          </a:ln>
          <a:scene3d>
            <a:camera prst="orthographicFront"/>
            <a:lightRig rig="threePt" dir="t"/>
          </a:scene3d>
          <a:sp3d>
            <a:bevelT/>
          </a:sp3d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28" name="Text Box 139"/>
          <p:cNvSpPr txBox="1">
            <a:spLocks noChangeArrowheads="1"/>
          </p:cNvSpPr>
          <p:nvPr/>
        </p:nvSpPr>
        <p:spPr bwMode="auto">
          <a:xfrm>
            <a:off x="4741863" y="1429550"/>
            <a:ext cx="2749550" cy="2819999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square" lIns="80006" tIns="40003" rIns="80006" bIns="40003">
            <a:spAutoFit/>
          </a:bodyPr>
          <a:lstStyle/>
          <a:p>
            <a:pPr marL="228600" lvl="1" indent="-228600" defTabSz="800100" eaLnBrk="0" hangingPunct="0">
              <a:lnSpc>
                <a:spcPct val="100000"/>
              </a:lnSpc>
              <a:spcBef>
                <a:spcPts val="0"/>
              </a:spcBef>
              <a:buClrTx/>
              <a:buSzPct val="100000"/>
              <a:buFont typeface="Arial" pitchFamily="34" charset="0"/>
              <a:buChar char="•"/>
              <a:defRPr/>
            </a:pPr>
            <a:endParaRPr lang="en-US" dirty="0" smtClean="0"/>
          </a:p>
          <a:p>
            <a:pPr marL="228600" lvl="1" indent="-228600" defTabSz="800100" eaLnBrk="0" hangingPunct="0">
              <a:lnSpc>
                <a:spcPct val="100000"/>
              </a:lnSpc>
              <a:spcBef>
                <a:spcPts val="0"/>
              </a:spcBef>
              <a:buClrTx/>
              <a:buSzPct val="100000"/>
              <a:buFont typeface="Arial" pitchFamily="34" charset="0"/>
              <a:buChar char="•"/>
              <a:defRPr/>
            </a:pPr>
            <a:r>
              <a:rPr lang="en-US" sz="2000" dirty="0" smtClean="0"/>
              <a:t>Airframe </a:t>
            </a:r>
            <a:r>
              <a:rPr lang="en-US" sz="2000" dirty="0"/>
              <a:t>&amp; navigation </a:t>
            </a:r>
            <a:r>
              <a:rPr lang="en-US" sz="2000" dirty="0" smtClean="0"/>
              <a:t>(</a:t>
            </a:r>
            <a:r>
              <a:rPr lang="en-US" sz="2000" dirty="0" err="1" smtClean="0"/>
              <a:t>Nav</a:t>
            </a:r>
            <a:r>
              <a:rPr lang="en-US" sz="2000" dirty="0" smtClean="0"/>
              <a:t>)</a:t>
            </a:r>
          </a:p>
          <a:p>
            <a:pPr marL="228600" lvl="1" indent="-228600" defTabSz="800100" eaLnBrk="0" hangingPunct="0">
              <a:lnSpc>
                <a:spcPct val="100000"/>
              </a:lnSpc>
              <a:spcBef>
                <a:spcPts val="0"/>
              </a:spcBef>
              <a:buClrTx/>
              <a:buSzPct val="100000"/>
              <a:buFont typeface="Arial" pitchFamily="34" charset="0"/>
              <a:buChar char="•"/>
              <a:defRPr/>
            </a:pPr>
            <a:r>
              <a:rPr lang="en-US" sz="2000" dirty="0" smtClean="0"/>
              <a:t>Sensor management (GPS, </a:t>
            </a:r>
            <a:r>
              <a:rPr lang="en-US" sz="2000" dirty="0"/>
              <a:t>FLIR, </a:t>
            </a:r>
            <a:r>
              <a:rPr lang="en-US" sz="2000" dirty="0" smtClean="0"/>
              <a:t>IFF)</a:t>
            </a:r>
            <a:endParaRPr lang="en-US" sz="2000" dirty="0"/>
          </a:p>
          <a:p>
            <a:pPr marL="228600" lvl="1" indent="-228600" defTabSz="800100" eaLnBrk="0" hangingPunct="0">
              <a:lnSpc>
                <a:spcPct val="100000"/>
              </a:lnSpc>
              <a:spcBef>
                <a:spcPts val="0"/>
              </a:spcBef>
              <a:buClrTx/>
              <a:buSzPct val="100000"/>
              <a:buFont typeface="Arial" pitchFamily="34" charset="0"/>
              <a:buChar char="•"/>
              <a:defRPr/>
            </a:pPr>
            <a:r>
              <a:rPr lang="en-US" sz="2000" dirty="0"/>
              <a:t>Heads-up display (HUD)</a:t>
            </a:r>
          </a:p>
          <a:p>
            <a:pPr marL="228600" lvl="1" indent="-228600" defTabSz="800100" eaLnBrk="0" hangingPunct="0">
              <a:lnSpc>
                <a:spcPct val="100000"/>
              </a:lnSpc>
              <a:spcBef>
                <a:spcPts val="0"/>
              </a:spcBef>
              <a:buClrTx/>
              <a:buSzPct val="100000"/>
              <a:buFont typeface="Arial" pitchFamily="34" charset="0"/>
              <a:buChar char="•"/>
              <a:defRPr/>
            </a:pPr>
            <a:r>
              <a:rPr lang="en-US" sz="2000" dirty="0"/>
              <a:t>Auto-pilot (AP</a:t>
            </a:r>
            <a:r>
              <a:rPr lang="en-US" sz="2000" dirty="0" smtClean="0"/>
              <a:t>)</a:t>
            </a:r>
          </a:p>
          <a:p>
            <a:pPr marL="228600" lvl="1" indent="-228600" defTabSz="800100" eaLnBrk="0" hangingPunct="0">
              <a:lnSpc>
                <a:spcPct val="100000"/>
              </a:lnSpc>
              <a:spcBef>
                <a:spcPts val="0"/>
              </a:spcBef>
              <a:buClrTx/>
              <a:buSzPct val="100000"/>
              <a:buFont typeface="Arial" pitchFamily="34" charset="0"/>
              <a:buChar char="•"/>
              <a:defRPr/>
            </a:pPr>
            <a:r>
              <a:rPr lang="en-US" sz="2000" dirty="0"/>
              <a:t>e</a:t>
            </a:r>
            <a:r>
              <a:rPr lang="en-US" sz="2000" dirty="0" smtClean="0"/>
              <a:t>tc.</a:t>
            </a:r>
            <a:endParaRPr lang="en-US" sz="2000" dirty="0"/>
          </a:p>
        </p:txBody>
      </p:sp>
      <p:sp>
        <p:nvSpPr>
          <p:cNvPr id="29" name="Rectangle 28"/>
          <p:cNvSpPr/>
          <p:nvPr/>
        </p:nvSpPr>
        <p:spPr>
          <a:xfrm>
            <a:off x="4795323" y="1112838"/>
            <a:ext cx="2642630" cy="5909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 defTabSz="800100"/>
            <a:r>
              <a:rPr lang="en-US" b="1" dirty="0"/>
              <a:t>Avionics </a:t>
            </a:r>
            <a:r>
              <a:rPr lang="en-US" b="1" dirty="0" smtClean="0"/>
              <a:t>Control System Function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2895875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48" name="Group 147"/>
          <p:cNvGrpSpPr/>
          <p:nvPr/>
        </p:nvGrpSpPr>
        <p:grpSpPr>
          <a:xfrm>
            <a:off x="7326700" y="5270458"/>
            <a:ext cx="1425826" cy="1084964"/>
            <a:chOff x="2369691" y="1432194"/>
            <a:chExt cx="2677115" cy="2169927"/>
          </a:xfrm>
        </p:grpSpPr>
        <p:pic>
          <p:nvPicPr>
            <p:cNvPr id="149" name="Picture 2" descr="http://farm8.staticflickr.com/7125/6941824942_63ebe99ba2_b.jpg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369691" y="1432194"/>
              <a:ext cx="2677115" cy="216992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50" name="Rectangle 149"/>
            <p:cNvSpPr/>
            <p:nvPr/>
          </p:nvSpPr>
          <p:spPr bwMode="auto">
            <a:xfrm rot="4986622">
              <a:off x="4240010" y="1693199"/>
              <a:ext cx="386111" cy="691091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</p:grpSp>
      <p:sp>
        <p:nvSpPr>
          <p:cNvPr id="39943" name="Freeform 6"/>
          <p:cNvSpPr>
            <a:spLocks/>
          </p:cNvSpPr>
          <p:nvPr/>
        </p:nvSpPr>
        <p:spPr bwMode="auto">
          <a:xfrm rot="16200000" flipH="1">
            <a:off x="6759575" y="5059362"/>
            <a:ext cx="617537" cy="747713"/>
          </a:xfrm>
          <a:custGeom>
            <a:avLst/>
            <a:gdLst>
              <a:gd name="T0" fmla="*/ 0 w 335"/>
              <a:gd name="T1" fmla="*/ 0 h 471"/>
              <a:gd name="T2" fmla="*/ 2147483647 w 335"/>
              <a:gd name="T3" fmla="*/ 2147483647 h 471"/>
              <a:gd name="T4" fmla="*/ 2147483647 w 335"/>
              <a:gd name="T5" fmla="*/ 2147483647 h 471"/>
              <a:gd name="T6" fmla="*/ 0 60000 65536"/>
              <a:gd name="T7" fmla="*/ 0 60000 65536"/>
              <a:gd name="T8" fmla="*/ 0 60000 65536"/>
              <a:gd name="T9" fmla="*/ 0 w 335"/>
              <a:gd name="T10" fmla="*/ 0 h 471"/>
              <a:gd name="T11" fmla="*/ 335 w 335"/>
              <a:gd name="T12" fmla="*/ 471 h 471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335" h="471">
                <a:moveTo>
                  <a:pt x="0" y="0"/>
                </a:moveTo>
                <a:lnTo>
                  <a:pt x="335" y="2"/>
                </a:lnTo>
                <a:lnTo>
                  <a:pt x="335" y="471"/>
                </a:lnTo>
              </a:path>
            </a:pathLst>
          </a:cu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en-US"/>
          </a:p>
        </p:txBody>
      </p:sp>
      <p:pic>
        <p:nvPicPr>
          <p:cNvPr id="39940" name="Picture 3" descr="middleware-patterns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542775" y="4997450"/>
            <a:ext cx="1392238" cy="5857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47" name="AutoShape 10"/>
          <p:cNvSpPr>
            <a:spLocks noChangeArrowheads="1"/>
          </p:cNvSpPr>
          <p:nvPr/>
        </p:nvSpPr>
        <p:spPr bwMode="auto">
          <a:xfrm rot="19641075" flipH="1">
            <a:off x="5764538" y="3922713"/>
            <a:ext cx="893762" cy="1274762"/>
          </a:xfrm>
          <a:prstGeom prst="flowChartMerge">
            <a:avLst/>
          </a:prstGeom>
          <a:gradFill rotWithShape="1">
            <a:gsLst>
              <a:gs pos="0">
                <a:srgbClr val="EAEAEA"/>
              </a:gs>
              <a:gs pos="100000">
                <a:srgbClr val="6C6C6C"/>
              </a:gs>
            </a:gsLst>
            <a:lin ang="5400000" scaled="1"/>
          </a:gra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39939" name="Rectangle 2"/>
          <p:cNvSpPr>
            <a:spLocks noGrp="1" noChangeArrowheads="1"/>
          </p:cNvSpPr>
          <p:nvPr>
            <p:ph type="title"/>
          </p:nvPr>
        </p:nvSpPr>
        <p:spPr>
          <a:xfrm>
            <a:off x="86627" y="394632"/>
            <a:ext cx="8970745" cy="577917"/>
          </a:xfrm>
        </p:spPr>
        <p:txBody>
          <a:bodyPr/>
          <a:lstStyle/>
          <a:p>
            <a:r>
              <a:rPr lang="en-US" sz="3200" dirty="0" smtClean="0"/>
              <a:t>Motivating Example: Avionics Control Systems</a:t>
            </a:r>
          </a:p>
        </p:txBody>
      </p:sp>
      <p:sp>
        <p:nvSpPr>
          <p:cNvPr id="39942" name="Line 5"/>
          <p:cNvSpPr>
            <a:spLocks noChangeShapeType="1"/>
          </p:cNvSpPr>
          <p:nvPr/>
        </p:nvSpPr>
        <p:spPr bwMode="auto">
          <a:xfrm>
            <a:off x="6604975" y="6073116"/>
            <a:ext cx="1026138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square">
            <a:spAutoFit/>
          </a:bodyPr>
          <a:lstStyle/>
          <a:p>
            <a:endParaRPr lang="en-US"/>
          </a:p>
        </p:txBody>
      </p:sp>
      <p:sp>
        <p:nvSpPr>
          <p:cNvPr id="39944" name="Line 7"/>
          <p:cNvSpPr>
            <a:spLocks noChangeShapeType="1"/>
          </p:cNvSpPr>
          <p:nvPr/>
        </p:nvSpPr>
        <p:spPr bwMode="auto">
          <a:xfrm>
            <a:off x="6067425" y="5591175"/>
            <a:ext cx="0" cy="2603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39945" name="Rectangle 8"/>
          <p:cNvSpPr>
            <a:spLocks noChangeArrowheads="1"/>
          </p:cNvSpPr>
          <p:nvPr/>
        </p:nvSpPr>
        <p:spPr bwMode="auto">
          <a:xfrm>
            <a:off x="6035675" y="5575100"/>
            <a:ext cx="431800" cy="2286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900" b="1" u="none" dirty="0"/>
              <a:t>VME</a:t>
            </a:r>
          </a:p>
        </p:txBody>
      </p:sp>
      <p:sp>
        <p:nvSpPr>
          <p:cNvPr id="39946" name="Rectangle 9"/>
          <p:cNvSpPr>
            <a:spLocks noChangeArrowheads="1"/>
          </p:cNvSpPr>
          <p:nvPr/>
        </p:nvSpPr>
        <p:spPr bwMode="auto">
          <a:xfrm>
            <a:off x="6849063" y="5777141"/>
            <a:ext cx="438150" cy="2286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900" b="1" u="none"/>
              <a:t>1553</a:t>
            </a:r>
          </a:p>
        </p:txBody>
      </p:sp>
      <p:sp>
        <p:nvSpPr>
          <p:cNvPr id="39949" name="Rectangle 12"/>
          <p:cNvSpPr>
            <a:spLocks noChangeArrowheads="1"/>
          </p:cNvSpPr>
          <p:nvPr/>
        </p:nvSpPr>
        <p:spPr bwMode="auto">
          <a:xfrm>
            <a:off x="7654925" y="4759325"/>
            <a:ext cx="1489075" cy="7302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400" b="1" i="1" u="none"/>
              <a:t>1: Sensors  </a:t>
            </a:r>
          </a:p>
          <a:p>
            <a:r>
              <a:rPr lang="en-US" sz="1400" b="1" i="1" u="none"/>
              <a:t>    generate </a:t>
            </a:r>
          </a:p>
          <a:p>
            <a:r>
              <a:rPr lang="en-US" sz="1400" b="1" i="1" u="none"/>
              <a:t>    data</a:t>
            </a:r>
          </a:p>
        </p:txBody>
      </p:sp>
      <p:pic>
        <p:nvPicPr>
          <p:cNvPr id="39950" name="Picture 13" descr="middleware-patterns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212738" y="5758650"/>
            <a:ext cx="1392237" cy="5857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9951" name="Rectangle 14"/>
          <p:cNvSpPr>
            <a:spLocks noChangeArrowheads="1"/>
          </p:cNvSpPr>
          <p:nvPr/>
        </p:nvSpPr>
        <p:spPr bwMode="auto">
          <a:xfrm>
            <a:off x="5168288" y="5715988"/>
            <a:ext cx="609600" cy="2286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900" b="1" u="none" dirty="0"/>
              <a:t>Board 2</a:t>
            </a:r>
          </a:p>
        </p:txBody>
      </p:sp>
      <p:sp>
        <p:nvSpPr>
          <p:cNvPr id="39953" name="Rectangle 135"/>
          <p:cNvSpPr>
            <a:spLocks noChangeArrowheads="1"/>
          </p:cNvSpPr>
          <p:nvPr/>
        </p:nvSpPr>
        <p:spPr bwMode="auto">
          <a:xfrm>
            <a:off x="7654925" y="4077600"/>
            <a:ext cx="1333500" cy="51752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400" b="1" i="1" u="none"/>
              <a:t>2: I/O via </a:t>
            </a:r>
          </a:p>
          <a:p>
            <a:r>
              <a:rPr lang="en-US" sz="1400" b="1" i="1" u="none"/>
              <a:t>    interrupts</a:t>
            </a:r>
          </a:p>
        </p:txBody>
      </p:sp>
      <p:sp>
        <p:nvSpPr>
          <p:cNvPr id="39954" name="Rectangle 136"/>
          <p:cNvSpPr>
            <a:spLocks noChangeArrowheads="1"/>
          </p:cNvSpPr>
          <p:nvPr/>
        </p:nvSpPr>
        <p:spPr bwMode="auto">
          <a:xfrm>
            <a:off x="7654925" y="2474225"/>
            <a:ext cx="1566863" cy="136842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400" b="1" i="1" u="none" dirty="0"/>
              <a:t>3: Sensor </a:t>
            </a:r>
          </a:p>
          <a:p>
            <a:r>
              <a:rPr lang="en-US" sz="1400" b="1" i="1" u="none" dirty="0"/>
              <a:t>    proxies   </a:t>
            </a:r>
          </a:p>
          <a:p>
            <a:r>
              <a:rPr lang="en-US" sz="1400" b="1" i="1" u="none" dirty="0"/>
              <a:t>    process data </a:t>
            </a:r>
          </a:p>
          <a:p>
            <a:r>
              <a:rPr lang="en-US" sz="1400" b="1" i="1" u="none" dirty="0"/>
              <a:t>    &amp; pass to </a:t>
            </a:r>
          </a:p>
          <a:p>
            <a:r>
              <a:rPr lang="en-US" sz="1400" b="1" i="1" u="none" dirty="0"/>
              <a:t>    missions</a:t>
            </a:r>
          </a:p>
          <a:p>
            <a:r>
              <a:rPr lang="en-US" sz="1400" b="1" i="1" u="none" dirty="0"/>
              <a:t>    functions</a:t>
            </a:r>
          </a:p>
        </p:txBody>
      </p:sp>
      <p:sp>
        <p:nvSpPr>
          <p:cNvPr id="39955" name="Rectangle 137"/>
          <p:cNvSpPr>
            <a:spLocks noChangeArrowheads="1"/>
          </p:cNvSpPr>
          <p:nvPr/>
        </p:nvSpPr>
        <p:spPr bwMode="auto">
          <a:xfrm>
            <a:off x="7654925" y="1112838"/>
            <a:ext cx="1489075" cy="11557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400" b="1" i="1" u="none" dirty="0"/>
              <a:t>4: Mission </a:t>
            </a:r>
          </a:p>
          <a:p>
            <a:r>
              <a:rPr lang="en-US" sz="1400" b="1" i="1" u="none" dirty="0"/>
              <a:t>    functions </a:t>
            </a:r>
          </a:p>
          <a:p>
            <a:r>
              <a:rPr lang="en-US" sz="1400" b="1" i="1" u="none" dirty="0"/>
              <a:t>    perform </a:t>
            </a:r>
          </a:p>
          <a:p>
            <a:r>
              <a:rPr lang="en-US" sz="1400" b="1" i="1" u="none" dirty="0"/>
              <a:t>    avionics </a:t>
            </a:r>
          </a:p>
          <a:p>
            <a:r>
              <a:rPr lang="en-US" sz="1400" b="1" i="1" u="none" dirty="0"/>
              <a:t>    operations</a:t>
            </a:r>
          </a:p>
        </p:txBody>
      </p:sp>
      <p:sp>
        <p:nvSpPr>
          <p:cNvPr id="39956" name="Text Box 138"/>
          <p:cNvSpPr txBox="1">
            <a:spLocks noChangeArrowheads="1"/>
          </p:cNvSpPr>
          <p:nvPr/>
        </p:nvSpPr>
        <p:spPr bwMode="auto">
          <a:xfrm>
            <a:off x="33338" y="982663"/>
            <a:ext cx="4413250" cy="2939266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</a:pPr>
            <a:r>
              <a:rPr lang="en-US" sz="2000" b="1" u="none" dirty="0"/>
              <a:t>Key </a:t>
            </a:r>
            <a:r>
              <a:rPr lang="en-US" sz="2000" b="1" u="none" dirty="0" smtClean="0"/>
              <a:t>Domain Characteristics</a:t>
            </a:r>
            <a:endParaRPr lang="en-US" sz="2000" b="1" u="none" dirty="0"/>
          </a:p>
          <a:p>
            <a:pPr marL="228600" lvl="1" indent="-228600" eaLnBrk="0" hangingPunct="0">
              <a:lnSpc>
                <a:spcPct val="100000"/>
              </a:lnSpc>
              <a:spcBef>
                <a:spcPts val="0"/>
              </a:spcBef>
              <a:buClrTx/>
              <a:buSzPct val="100000"/>
              <a:buFont typeface="Arial" pitchFamily="34" charset="0"/>
              <a:buChar char="•"/>
              <a:defRPr/>
            </a:pP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Hard &amp; soft real-time deadlines</a:t>
            </a:r>
          </a:p>
          <a:p>
            <a:pPr marL="458788" lvl="1" indent="-228600" eaLnBrk="0" hangingPunct="0">
              <a:lnSpc>
                <a:spcPct val="100000"/>
              </a:lnSpc>
              <a:spcBef>
                <a:spcPts val="0"/>
              </a:spcBef>
              <a:buClrTx/>
              <a:buSzPct val="100000"/>
              <a:buFont typeface="Arial" pitchFamily="34" charset="0"/>
              <a:buChar char="•"/>
              <a:defRPr/>
            </a:pP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~</a:t>
            </a: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20-40 times per second (Hz)</a:t>
            </a:r>
            <a:endParaRPr lang="en-US" sz="2000" dirty="0">
              <a:solidFill>
                <a:schemeClr val="bg1">
                  <a:lumMod val="75000"/>
                </a:schemeClr>
              </a:solidFill>
            </a:endParaRPr>
          </a:p>
          <a:p>
            <a:pPr marL="228600" lvl="1" indent="-228600" eaLnBrk="0" hangingPunct="0">
              <a:lnSpc>
                <a:spcPct val="100000"/>
              </a:lnSpc>
              <a:spcBef>
                <a:spcPts val="0"/>
              </a:spcBef>
              <a:buClrTx/>
              <a:buSzPct val="100000"/>
              <a:buFont typeface="Arial" pitchFamily="34" charset="0"/>
              <a:buChar char="•"/>
              <a:defRPr/>
            </a:pP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Low latency &amp; jitter between </a:t>
            </a: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processor boards</a:t>
            </a:r>
            <a:endParaRPr lang="en-US" sz="2000" dirty="0">
              <a:solidFill>
                <a:schemeClr val="bg1">
                  <a:lumMod val="75000"/>
                </a:schemeClr>
              </a:solidFill>
            </a:endParaRPr>
          </a:p>
          <a:p>
            <a:pPr marL="458788" lvl="1" indent="-228600" eaLnBrk="0" hangingPunct="0">
              <a:lnSpc>
                <a:spcPct val="100000"/>
              </a:lnSpc>
              <a:spcBef>
                <a:spcPts val="0"/>
              </a:spcBef>
              <a:buClrTx/>
              <a:buSzPct val="100000"/>
              <a:buFont typeface="Arial" pitchFamily="34" charset="0"/>
              <a:buChar char="•"/>
              <a:defRPr/>
            </a:pP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&lt; 100 microseconds (µs)</a:t>
            </a:r>
            <a:endParaRPr lang="en-US" sz="2000" dirty="0">
              <a:solidFill>
                <a:schemeClr val="bg1">
                  <a:lumMod val="75000"/>
                </a:schemeClr>
              </a:solidFill>
            </a:endParaRPr>
          </a:p>
          <a:p>
            <a:pPr marL="228600" lvl="1" indent="-228600" eaLnBrk="0" hangingPunct="0">
              <a:lnSpc>
                <a:spcPct val="100000"/>
              </a:lnSpc>
              <a:spcBef>
                <a:spcPts val="0"/>
              </a:spcBef>
              <a:buClrTx/>
              <a:buSzPct val="100000"/>
              <a:buFont typeface="Arial" pitchFamily="34" charset="0"/>
              <a:buChar char="•"/>
              <a:defRPr/>
            </a:pP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Periodic &amp; aperiodic processing</a:t>
            </a:r>
          </a:p>
          <a:p>
            <a:pPr marL="228600" lvl="1" indent="-228600" eaLnBrk="0" hangingPunct="0">
              <a:lnSpc>
                <a:spcPct val="100000"/>
              </a:lnSpc>
              <a:spcBef>
                <a:spcPts val="0"/>
              </a:spcBef>
              <a:buClrTx/>
              <a:buSzPct val="100000"/>
              <a:buFont typeface="Arial" pitchFamily="34" charset="0"/>
              <a:buChar char="•"/>
              <a:defRPr/>
            </a:pP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Complex dependencies</a:t>
            </a:r>
          </a:p>
          <a:p>
            <a:pPr marL="228600" lvl="1" indent="-228600" eaLnBrk="0" hangingPunct="0">
              <a:lnSpc>
                <a:spcPct val="100000"/>
              </a:lnSpc>
              <a:spcBef>
                <a:spcPts val="0"/>
              </a:spcBef>
              <a:buClrTx/>
              <a:buSzPct val="100000"/>
              <a:buFont typeface="Arial" pitchFamily="34" charset="0"/>
              <a:buChar char="•"/>
              <a:defRPr/>
            </a:pPr>
            <a:r>
              <a:rPr lang="en-US" sz="2000" dirty="0"/>
              <a:t>Continuous platform upgrades</a:t>
            </a:r>
          </a:p>
        </p:txBody>
      </p:sp>
      <p:sp>
        <p:nvSpPr>
          <p:cNvPr id="146" name="Rectangle 4"/>
          <p:cNvSpPr>
            <a:spLocks noChangeArrowheads="1"/>
          </p:cNvSpPr>
          <p:nvPr/>
        </p:nvSpPr>
        <p:spPr bwMode="auto">
          <a:xfrm>
            <a:off x="5488700" y="4954788"/>
            <a:ext cx="609600" cy="2286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900" b="1" u="none" dirty="0"/>
              <a:t>Board 1</a:t>
            </a:r>
          </a:p>
        </p:txBody>
      </p:sp>
      <p:sp>
        <p:nvSpPr>
          <p:cNvPr id="25" name="Rectangle 24"/>
          <p:cNvSpPr/>
          <p:nvPr/>
        </p:nvSpPr>
        <p:spPr bwMode="auto">
          <a:xfrm>
            <a:off x="12700" y="6384394"/>
            <a:ext cx="9144000" cy="553453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26" name="Rectangle 4"/>
          <p:cNvSpPr>
            <a:spLocks noChangeArrowheads="1"/>
          </p:cNvSpPr>
          <p:nvPr/>
        </p:nvSpPr>
        <p:spPr bwMode="auto">
          <a:xfrm>
            <a:off x="41575" y="6411741"/>
            <a:ext cx="9063923" cy="369332"/>
          </a:xfrm>
          <a:prstGeom prst="rect">
            <a:avLst/>
          </a:prstGeom>
          <a:solidFill>
            <a:srgbClr val="FFFF99"/>
          </a:solidFill>
          <a:ln w="12700">
            <a:solidFill>
              <a:schemeClr val="tx1"/>
            </a:solidFill>
            <a:miter lim="800000"/>
            <a:headEnd/>
            <a:tailEnd/>
          </a:ln>
          <a:scene3d>
            <a:camera prst="orthographicFront"/>
            <a:lightRig rig="threePt" dir="t"/>
          </a:scene3d>
          <a:sp3d>
            <a:bevelT/>
          </a:sp3d>
        </p:spPr>
        <p:txBody>
          <a:bodyPr wrap="square">
            <a:spAutoFit/>
          </a:bodyPr>
          <a:lstStyle/>
          <a:p>
            <a:pPr algn="ctr"/>
            <a:r>
              <a:rPr lang="en-US" sz="2000" dirty="0" smtClean="0">
                <a:hlinkClick r:id="rId5"/>
              </a:rPr>
              <a:t>www.dre.vanderbilt.edu</a:t>
            </a:r>
            <a:r>
              <a:rPr lang="en-US" sz="2000" dirty="0">
                <a:hlinkClick r:id="rId5"/>
              </a:rPr>
              <a:t>/~</a:t>
            </a:r>
            <a:r>
              <a:rPr lang="en-US" sz="2000" dirty="0" smtClean="0">
                <a:hlinkClick r:id="rId5"/>
              </a:rPr>
              <a:t>schmidt/corba-research-realtime.html</a:t>
            </a:r>
            <a:r>
              <a:rPr lang="en-US" sz="2000" dirty="0" smtClean="0"/>
              <a:t> has more info</a:t>
            </a:r>
            <a:endParaRPr lang="en-US" sz="2000" dirty="0"/>
          </a:p>
        </p:txBody>
      </p:sp>
      <p:sp>
        <p:nvSpPr>
          <p:cNvPr id="27" name="AutoShape 11"/>
          <p:cNvSpPr>
            <a:spLocks noChangeArrowheads="1"/>
          </p:cNvSpPr>
          <p:nvPr/>
        </p:nvSpPr>
        <p:spPr bwMode="auto">
          <a:xfrm>
            <a:off x="4602163" y="1066800"/>
            <a:ext cx="3028950" cy="3262313"/>
          </a:xfrm>
          <a:prstGeom prst="roundRect">
            <a:avLst>
              <a:gd name="adj" fmla="val 16667"/>
            </a:avLst>
          </a:prstGeom>
          <a:solidFill>
            <a:schemeClr val="bg1">
              <a:lumMod val="85000"/>
            </a:schemeClr>
          </a:solidFill>
          <a:ln w="9525" algn="ctr">
            <a:solidFill>
              <a:schemeClr val="tx1"/>
            </a:solidFill>
            <a:round/>
            <a:headEnd/>
            <a:tailEnd/>
          </a:ln>
          <a:scene3d>
            <a:camera prst="orthographicFront"/>
            <a:lightRig rig="threePt" dir="t"/>
          </a:scene3d>
          <a:sp3d>
            <a:bevelT/>
          </a:sp3d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28" name="Text Box 139"/>
          <p:cNvSpPr txBox="1">
            <a:spLocks noChangeArrowheads="1"/>
          </p:cNvSpPr>
          <p:nvPr/>
        </p:nvSpPr>
        <p:spPr bwMode="auto">
          <a:xfrm>
            <a:off x="4741863" y="1429550"/>
            <a:ext cx="2749550" cy="2819999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square" lIns="80006" tIns="40003" rIns="80006" bIns="40003">
            <a:spAutoFit/>
          </a:bodyPr>
          <a:lstStyle/>
          <a:p>
            <a:pPr marL="228600" lvl="1" indent="-228600" defTabSz="800100" eaLnBrk="0" hangingPunct="0">
              <a:lnSpc>
                <a:spcPct val="100000"/>
              </a:lnSpc>
              <a:spcBef>
                <a:spcPts val="0"/>
              </a:spcBef>
              <a:buClrTx/>
              <a:buSzPct val="100000"/>
              <a:buFont typeface="Arial" pitchFamily="34" charset="0"/>
              <a:buChar char="•"/>
              <a:defRPr/>
            </a:pPr>
            <a:endParaRPr lang="en-US" dirty="0" smtClean="0"/>
          </a:p>
          <a:p>
            <a:pPr marL="228600" lvl="1" indent="-228600" defTabSz="800100" eaLnBrk="0" hangingPunct="0">
              <a:lnSpc>
                <a:spcPct val="100000"/>
              </a:lnSpc>
              <a:spcBef>
                <a:spcPts val="0"/>
              </a:spcBef>
              <a:buClrTx/>
              <a:buSzPct val="100000"/>
              <a:buFont typeface="Arial" pitchFamily="34" charset="0"/>
              <a:buChar char="•"/>
              <a:defRPr/>
            </a:pPr>
            <a:r>
              <a:rPr lang="en-US" sz="2000" dirty="0" smtClean="0"/>
              <a:t>Airframe </a:t>
            </a:r>
            <a:r>
              <a:rPr lang="en-US" sz="2000" dirty="0"/>
              <a:t>&amp; navigation </a:t>
            </a:r>
            <a:r>
              <a:rPr lang="en-US" sz="2000" dirty="0" smtClean="0"/>
              <a:t>(</a:t>
            </a:r>
            <a:r>
              <a:rPr lang="en-US" sz="2000" dirty="0" err="1" smtClean="0"/>
              <a:t>Nav</a:t>
            </a:r>
            <a:r>
              <a:rPr lang="en-US" sz="2000" dirty="0" smtClean="0"/>
              <a:t>)</a:t>
            </a:r>
          </a:p>
          <a:p>
            <a:pPr marL="228600" lvl="1" indent="-228600" defTabSz="800100" eaLnBrk="0" hangingPunct="0">
              <a:lnSpc>
                <a:spcPct val="100000"/>
              </a:lnSpc>
              <a:spcBef>
                <a:spcPts val="0"/>
              </a:spcBef>
              <a:buClrTx/>
              <a:buSzPct val="100000"/>
              <a:buFont typeface="Arial" pitchFamily="34" charset="0"/>
              <a:buChar char="•"/>
              <a:defRPr/>
            </a:pPr>
            <a:r>
              <a:rPr lang="en-US" sz="2000" dirty="0" smtClean="0"/>
              <a:t>Sensor management (GPS, </a:t>
            </a:r>
            <a:r>
              <a:rPr lang="en-US" sz="2000" dirty="0"/>
              <a:t>FLIR, </a:t>
            </a:r>
            <a:r>
              <a:rPr lang="en-US" sz="2000" dirty="0" smtClean="0"/>
              <a:t>IFF)</a:t>
            </a:r>
            <a:endParaRPr lang="en-US" sz="2000" dirty="0"/>
          </a:p>
          <a:p>
            <a:pPr marL="228600" lvl="1" indent="-228600" defTabSz="800100" eaLnBrk="0" hangingPunct="0">
              <a:lnSpc>
                <a:spcPct val="100000"/>
              </a:lnSpc>
              <a:spcBef>
                <a:spcPts val="0"/>
              </a:spcBef>
              <a:buClrTx/>
              <a:buSzPct val="100000"/>
              <a:buFont typeface="Arial" pitchFamily="34" charset="0"/>
              <a:buChar char="•"/>
              <a:defRPr/>
            </a:pPr>
            <a:r>
              <a:rPr lang="en-US" sz="2000" dirty="0"/>
              <a:t>Heads-up display (HUD)</a:t>
            </a:r>
          </a:p>
          <a:p>
            <a:pPr marL="228600" lvl="1" indent="-228600" defTabSz="800100" eaLnBrk="0" hangingPunct="0">
              <a:lnSpc>
                <a:spcPct val="100000"/>
              </a:lnSpc>
              <a:spcBef>
                <a:spcPts val="0"/>
              </a:spcBef>
              <a:buClrTx/>
              <a:buSzPct val="100000"/>
              <a:buFont typeface="Arial" pitchFamily="34" charset="0"/>
              <a:buChar char="•"/>
              <a:defRPr/>
            </a:pPr>
            <a:r>
              <a:rPr lang="en-US" sz="2000" dirty="0"/>
              <a:t>Auto-pilot (AP</a:t>
            </a:r>
            <a:r>
              <a:rPr lang="en-US" sz="2000" dirty="0" smtClean="0"/>
              <a:t>)</a:t>
            </a:r>
          </a:p>
          <a:p>
            <a:pPr marL="228600" lvl="1" indent="-228600" defTabSz="800100" eaLnBrk="0" hangingPunct="0">
              <a:lnSpc>
                <a:spcPct val="100000"/>
              </a:lnSpc>
              <a:spcBef>
                <a:spcPts val="0"/>
              </a:spcBef>
              <a:buClrTx/>
              <a:buSzPct val="100000"/>
              <a:buFont typeface="Arial" pitchFamily="34" charset="0"/>
              <a:buChar char="•"/>
              <a:defRPr/>
            </a:pPr>
            <a:r>
              <a:rPr lang="en-US" sz="2000" dirty="0"/>
              <a:t>e</a:t>
            </a:r>
            <a:r>
              <a:rPr lang="en-US" sz="2000" dirty="0" smtClean="0"/>
              <a:t>tc.</a:t>
            </a:r>
            <a:endParaRPr lang="en-US" sz="2000" dirty="0"/>
          </a:p>
        </p:txBody>
      </p:sp>
      <p:sp>
        <p:nvSpPr>
          <p:cNvPr id="29" name="Rectangle 28"/>
          <p:cNvSpPr/>
          <p:nvPr/>
        </p:nvSpPr>
        <p:spPr>
          <a:xfrm>
            <a:off x="4795323" y="1112838"/>
            <a:ext cx="2642630" cy="5909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 defTabSz="800100"/>
            <a:r>
              <a:rPr lang="en-US" b="1" dirty="0"/>
              <a:t>Avionics </a:t>
            </a:r>
            <a:r>
              <a:rPr lang="en-US" b="1" dirty="0" smtClean="0"/>
              <a:t>Control System Function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1182198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48" name="Group 147"/>
          <p:cNvGrpSpPr/>
          <p:nvPr/>
        </p:nvGrpSpPr>
        <p:grpSpPr>
          <a:xfrm>
            <a:off x="7326700" y="5270458"/>
            <a:ext cx="1425826" cy="1084964"/>
            <a:chOff x="2369691" y="1432194"/>
            <a:chExt cx="2677115" cy="2169927"/>
          </a:xfrm>
        </p:grpSpPr>
        <p:pic>
          <p:nvPicPr>
            <p:cNvPr id="149" name="Picture 2" descr="http://farm8.staticflickr.com/7125/6941824942_63ebe99ba2_b.jpg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369691" y="1432194"/>
              <a:ext cx="2677115" cy="216992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50" name="Rectangle 149"/>
            <p:cNvSpPr/>
            <p:nvPr/>
          </p:nvSpPr>
          <p:spPr bwMode="auto">
            <a:xfrm rot="4986622">
              <a:off x="4240010" y="1693199"/>
              <a:ext cx="386111" cy="691091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</p:grpSp>
      <p:sp>
        <p:nvSpPr>
          <p:cNvPr id="39943" name="Freeform 6"/>
          <p:cNvSpPr>
            <a:spLocks/>
          </p:cNvSpPr>
          <p:nvPr/>
        </p:nvSpPr>
        <p:spPr bwMode="auto">
          <a:xfrm rot="16200000" flipH="1">
            <a:off x="6759575" y="5059362"/>
            <a:ext cx="617537" cy="747713"/>
          </a:xfrm>
          <a:custGeom>
            <a:avLst/>
            <a:gdLst>
              <a:gd name="T0" fmla="*/ 0 w 335"/>
              <a:gd name="T1" fmla="*/ 0 h 471"/>
              <a:gd name="T2" fmla="*/ 2147483647 w 335"/>
              <a:gd name="T3" fmla="*/ 2147483647 h 471"/>
              <a:gd name="T4" fmla="*/ 2147483647 w 335"/>
              <a:gd name="T5" fmla="*/ 2147483647 h 471"/>
              <a:gd name="T6" fmla="*/ 0 60000 65536"/>
              <a:gd name="T7" fmla="*/ 0 60000 65536"/>
              <a:gd name="T8" fmla="*/ 0 60000 65536"/>
              <a:gd name="T9" fmla="*/ 0 w 335"/>
              <a:gd name="T10" fmla="*/ 0 h 471"/>
              <a:gd name="T11" fmla="*/ 335 w 335"/>
              <a:gd name="T12" fmla="*/ 471 h 471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335" h="471">
                <a:moveTo>
                  <a:pt x="0" y="0"/>
                </a:moveTo>
                <a:lnTo>
                  <a:pt x="335" y="2"/>
                </a:lnTo>
                <a:lnTo>
                  <a:pt x="335" y="471"/>
                </a:lnTo>
              </a:path>
            </a:pathLst>
          </a:cu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en-US"/>
          </a:p>
        </p:txBody>
      </p:sp>
      <p:pic>
        <p:nvPicPr>
          <p:cNvPr id="39940" name="Picture 3" descr="middleware-patterns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542775" y="4997450"/>
            <a:ext cx="1392238" cy="5857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47" name="AutoShape 10"/>
          <p:cNvSpPr>
            <a:spLocks noChangeArrowheads="1"/>
          </p:cNvSpPr>
          <p:nvPr/>
        </p:nvSpPr>
        <p:spPr bwMode="auto">
          <a:xfrm rot="19641075" flipH="1">
            <a:off x="5764538" y="3922713"/>
            <a:ext cx="893762" cy="1274762"/>
          </a:xfrm>
          <a:prstGeom prst="flowChartMerge">
            <a:avLst/>
          </a:prstGeom>
          <a:gradFill rotWithShape="1">
            <a:gsLst>
              <a:gs pos="0">
                <a:srgbClr val="EAEAEA"/>
              </a:gs>
              <a:gs pos="100000">
                <a:srgbClr val="6C6C6C"/>
              </a:gs>
            </a:gsLst>
            <a:lin ang="5400000" scaled="1"/>
          </a:gra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39939" name="Rectangle 2"/>
          <p:cNvSpPr>
            <a:spLocks noGrp="1" noChangeArrowheads="1"/>
          </p:cNvSpPr>
          <p:nvPr>
            <p:ph type="title"/>
          </p:nvPr>
        </p:nvSpPr>
        <p:spPr>
          <a:xfrm>
            <a:off x="86627" y="394632"/>
            <a:ext cx="8970745" cy="577917"/>
          </a:xfrm>
        </p:spPr>
        <p:txBody>
          <a:bodyPr/>
          <a:lstStyle/>
          <a:p>
            <a:r>
              <a:rPr lang="en-US" sz="3200" dirty="0" smtClean="0"/>
              <a:t>Motivating Example: Avionics Control Systems</a:t>
            </a:r>
          </a:p>
        </p:txBody>
      </p:sp>
      <p:sp>
        <p:nvSpPr>
          <p:cNvPr id="39942" name="Line 5"/>
          <p:cNvSpPr>
            <a:spLocks noChangeShapeType="1"/>
          </p:cNvSpPr>
          <p:nvPr/>
        </p:nvSpPr>
        <p:spPr bwMode="auto">
          <a:xfrm>
            <a:off x="6604975" y="6073116"/>
            <a:ext cx="1026138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square">
            <a:spAutoFit/>
          </a:bodyPr>
          <a:lstStyle/>
          <a:p>
            <a:endParaRPr lang="en-US"/>
          </a:p>
        </p:txBody>
      </p:sp>
      <p:sp>
        <p:nvSpPr>
          <p:cNvPr id="39944" name="Line 7"/>
          <p:cNvSpPr>
            <a:spLocks noChangeShapeType="1"/>
          </p:cNvSpPr>
          <p:nvPr/>
        </p:nvSpPr>
        <p:spPr bwMode="auto">
          <a:xfrm>
            <a:off x="6067425" y="5591175"/>
            <a:ext cx="0" cy="2603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39945" name="Rectangle 8"/>
          <p:cNvSpPr>
            <a:spLocks noChangeArrowheads="1"/>
          </p:cNvSpPr>
          <p:nvPr/>
        </p:nvSpPr>
        <p:spPr bwMode="auto">
          <a:xfrm>
            <a:off x="6035675" y="5575100"/>
            <a:ext cx="431800" cy="2286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900" b="1" u="none" dirty="0"/>
              <a:t>VME</a:t>
            </a:r>
          </a:p>
        </p:txBody>
      </p:sp>
      <p:sp>
        <p:nvSpPr>
          <p:cNvPr id="39946" name="Rectangle 9"/>
          <p:cNvSpPr>
            <a:spLocks noChangeArrowheads="1"/>
          </p:cNvSpPr>
          <p:nvPr/>
        </p:nvSpPr>
        <p:spPr bwMode="auto">
          <a:xfrm>
            <a:off x="6849063" y="5777141"/>
            <a:ext cx="438150" cy="2286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900" b="1" u="none"/>
              <a:t>1553</a:t>
            </a:r>
          </a:p>
        </p:txBody>
      </p:sp>
      <p:sp>
        <p:nvSpPr>
          <p:cNvPr id="39949" name="Rectangle 12"/>
          <p:cNvSpPr>
            <a:spLocks noChangeArrowheads="1"/>
          </p:cNvSpPr>
          <p:nvPr/>
        </p:nvSpPr>
        <p:spPr bwMode="auto">
          <a:xfrm>
            <a:off x="7654925" y="4759325"/>
            <a:ext cx="1489075" cy="7302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400" b="1" i="1" u="none"/>
              <a:t>1: Sensors  </a:t>
            </a:r>
          </a:p>
          <a:p>
            <a:r>
              <a:rPr lang="en-US" sz="1400" b="1" i="1" u="none"/>
              <a:t>    generate </a:t>
            </a:r>
          </a:p>
          <a:p>
            <a:r>
              <a:rPr lang="en-US" sz="1400" b="1" i="1" u="none"/>
              <a:t>    data</a:t>
            </a:r>
          </a:p>
        </p:txBody>
      </p:sp>
      <p:pic>
        <p:nvPicPr>
          <p:cNvPr id="39950" name="Picture 13" descr="middleware-patterns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212738" y="5758650"/>
            <a:ext cx="1392237" cy="5857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9951" name="Rectangle 14"/>
          <p:cNvSpPr>
            <a:spLocks noChangeArrowheads="1"/>
          </p:cNvSpPr>
          <p:nvPr/>
        </p:nvSpPr>
        <p:spPr bwMode="auto">
          <a:xfrm>
            <a:off x="5168288" y="5715988"/>
            <a:ext cx="609600" cy="2286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900" b="1" u="none" dirty="0"/>
              <a:t>Board 2</a:t>
            </a:r>
          </a:p>
        </p:txBody>
      </p:sp>
      <p:sp>
        <p:nvSpPr>
          <p:cNvPr id="39953" name="Rectangle 135"/>
          <p:cNvSpPr>
            <a:spLocks noChangeArrowheads="1"/>
          </p:cNvSpPr>
          <p:nvPr/>
        </p:nvSpPr>
        <p:spPr bwMode="auto">
          <a:xfrm>
            <a:off x="7654925" y="4077600"/>
            <a:ext cx="1333500" cy="51752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400" b="1" i="1" u="none"/>
              <a:t>2: I/O via </a:t>
            </a:r>
          </a:p>
          <a:p>
            <a:r>
              <a:rPr lang="en-US" sz="1400" b="1" i="1" u="none"/>
              <a:t>    interrupts</a:t>
            </a:r>
          </a:p>
        </p:txBody>
      </p:sp>
      <p:sp>
        <p:nvSpPr>
          <p:cNvPr id="39954" name="Rectangle 136"/>
          <p:cNvSpPr>
            <a:spLocks noChangeArrowheads="1"/>
          </p:cNvSpPr>
          <p:nvPr/>
        </p:nvSpPr>
        <p:spPr bwMode="auto">
          <a:xfrm>
            <a:off x="7654925" y="2474225"/>
            <a:ext cx="1566863" cy="136842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400" b="1" i="1" u="none" dirty="0"/>
              <a:t>3: Sensor </a:t>
            </a:r>
          </a:p>
          <a:p>
            <a:r>
              <a:rPr lang="en-US" sz="1400" b="1" i="1" u="none" dirty="0"/>
              <a:t>    proxies   </a:t>
            </a:r>
          </a:p>
          <a:p>
            <a:r>
              <a:rPr lang="en-US" sz="1400" b="1" i="1" u="none" dirty="0"/>
              <a:t>    process data </a:t>
            </a:r>
          </a:p>
          <a:p>
            <a:r>
              <a:rPr lang="en-US" sz="1400" b="1" i="1" u="none" dirty="0"/>
              <a:t>    &amp; pass to </a:t>
            </a:r>
          </a:p>
          <a:p>
            <a:r>
              <a:rPr lang="en-US" sz="1400" b="1" i="1" u="none" dirty="0"/>
              <a:t>    missions</a:t>
            </a:r>
          </a:p>
          <a:p>
            <a:r>
              <a:rPr lang="en-US" sz="1400" b="1" i="1" u="none" dirty="0"/>
              <a:t>    functions</a:t>
            </a:r>
          </a:p>
        </p:txBody>
      </p:sp>
      <p:sp>
        <p:nvSpPr>
          <p:cNvPr id="39955" name="Rectangle 137"/>
          <p:cNvSpPr>
            <a:spLocks noChangeArrowheads="1"/>
          </p:cNvSpPr>
          <p:nvPr/>
        </p:nvSpPr>
        <p:spPr bwMode="auto">
          <a:xfrm>
            <a:off x="7654925" y="1112838"/>
            <a:ext cx="1489075" cy="11557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400" b="1" i="1" u="none" dirty="0"/>
              <a:t>4: Mission </a:t>
            </a:r>
          </a:p>
          <a:p>
            <a:r>
              <a:rPr lang="en-US" sz="1400" b="1" i="1" u="none" dirty="0"/>
              <a:t>    functions </a:t>
            </a:r>
          </a:p>
          <a:p>
            <a:r>
              <a:rPr lang="en-US" sz="1400" b="1" i="1" u="none" dirty="0"/>
              <a:t>    perform </a:t>
            </a:r>
          </a:p>
          <a:p>
            <a:r>
              <a:rPr lang="en-US" sz="1400" b="1" i="1" u="none" dirty="0"/>
              <a:t>    avionics </a:t>
            </a:r>
          </a:p>
          <a:p>
            <a:r>
              <a:rPr lang="en-US" sz="1400" b="1" i="1" u="none" dirty="0"/>
              <a:t>    operations</a:t>
            </a:r>
          </a:p>
        </p:txBody>
      </p:sp>
      <p:sp>
        <p:nvSpPr>
          <p:cNvPr id="39956" name="Text Box 138"/>
          <p:cNvSpPr txBox="1">
            <a:spLocks noChangeArrowheads="1"/>
          </p:cNvSpPr>
          <p:nvPr/>
        </p:nvSpPr>
        <p:spPr bwMode="auto">
          <a:xfrm>
            <a:off x="33338" y="982663"/>
            <a:ext cx="4413250" cy="2939266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</a:pPr>
            <a:r>
              <a:rPr lang="en-US" sz="2000" b="1" u="none" dirty="0"/>
              <a:t>Key </a:t>
            </a:r>
            <a:r>
              <a:rPr lang="en-US" sz="2000" b="1" u="none" dirty="0" smtClean="0"/>
              <a:t>Domain Characteristics</a:t>
            </a:r>
            <a:endParaRPr lang="en-US" sz="2000" b="1" u="none" dirty="0"/>
          </a:p>
          <a:p>
            <a:pPr marL="228600" lvl="1" indent="-228600" eaLnBrk="0" hangingPunct="0">
              <a:lnSpc>
                <a:spcPct val="100000"/>
              </a:lnSpc>
              <a:spcBef>
                <a:spcPts val="0"/>
              </a:spcBef>
              <a:buClrTx/>
              <a:buSzPct val="100000"/>
              <a:buFont typeface="Arial" pitchFamily="34" charset="0"/>
              <a:buChar char="•"/>
              <a:defRPr/>
            </a:pP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Hard &amp; soft real-time deadlines</a:t>
            </a:r>
          </a:p>
          <a:p>
            <a:pPr marL="458788" lvl="1" indent="-228600" eaLnBrk="0" hangingPunct="0">
              <a:lnSpc>
                <a:spcPct val="100000"/>
              </a:lnSpc>
              <a:spcBef>
                <a:spcPts val="0"/>
              </a:spcBef>
              <a:buClrTx/>
              <a:buSzPct val="100000"/>
              <a:buFont typeface="Arial" pitchFamily="34" charset="0"/>
              <a:buChar char="•"/>
              <a:defRPr/>
            </a:pP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~</a:t>
            </a: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20-40 times per second (Hz)</a:t>
            </a:r>
            <a:endParaRPr lang="en-US" sz="2000" dirty="0">
              <a:solidFill>
                <a:schemeClr val="bg1">
                  <a:lumMod val="75000"/>
                </a:schemeClr>
              </a:solidFill>
            </a:endParaRPr>
          </a:p>
          <a:p>
            <a:pPr marL="228600" lvl="1" indent="-228600" eaLnBrk="0" hangingPunct="0">
              <a:lnSpc>
                <a:spcPct val="100000"/>
              </a:lnSpc>
              <a:spcBef>
                <a:spcPts val="0"/>
              </a:spcBef>
              <a:buClrTx/>
              <a:buSzPct val="100000"/>
              <a:buFont typeface="Arial" pitchFamily="34" charset="0"/>
              <a:buChar char="•"/>
              <a:defRPr/>
            </a:pP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Low latency &amp; jitter between </a:t>
            </a: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processor boards</a:t>
            </a:r>
            <a:endParaRPr lang="en-US" sz="2000" dirty="0">
              <a:solidFill>
                <a:schemeClr val="bg1">
                  <a:lumMod val="75000"/>
                </a:schemeClr>
              </a:solidFill>
            </a:endParaRPr>
          </a:p>
          <a:p>
            <a:pPr marL="458788" lvl="1" indent="-228600" eaLnBrk="0" hangingPunct="0">
              <a:lnSpc>
                <a:spcPct val="100000"/>
              </a:lnSpc>
              <a:spcBef>
                <a:spcPts val="0"/>
              </a:spcBef>
              <a:buClrTx/>
              <a:buSzPct val="100000"/>
              <a:buFont typeface="Arial" pitchFamily="34" charset="0"/>
              <a:buChar char="•"/>
              <a:defRPr/>
            </a:pP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&lt; 100 microseconds (µs)</a:t>
            </a:r>
            <a:endParaRPr lang="en-US" sz="2000" dirty="0">
              <a:solidFill>
                <a:schemeClr val="bg1">
                  <a:lumMod val="75000"/>
                </a:schemeClr>
              </a:solidFill>
            </a:endParaRPr>
          </a:p>
          <a:p>
            <a:pPr marL="228600" lvl="1" indent="-228600" eaLnBrk="0" hangingPunct="0">
              <a:lnSpc>
                <a:spcPct val="100000"/>
              </a:lnSpc>
              <a:spcBef>
                <a:spcPts val="0"/>
              </a:spcBef>
              <a:buClrTx/>
              <a:buSzPct val="100000"/>
              <a:buFont typeface="Arial" pitchFamily="34" charset="0"/>
              <a:buChar char="•"/>
              <a:defRPr/>
            </a:pP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Periodic &amp; aperiodic processing</a:t>
            </a:r>
          </a:p>
          <a:p>
            <a:pPr marL="228600" lvl="1" indent="-228600" eaLnBrk="0" hangingPunct="0">
              <a:lnSpc>
                <a:spcPct val="100000"/>
              </a:lnSpc>
              <a:spcBef>
                <a:spcPts val="0"/>
              </a:spcBef>
              <a:buClrTx/>
              <a:buSzPct val="100000"/>
              <a:buFont typeface="Arial" pitchFamily="34" charset="0"/>
              <a:buChar char="•"/>
              <a:defRPr/>
            </a:pP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Complex dependencies</a:t>
            </a:r>
          </a:p>
          <a:p>
            <a:pPr marL="228600" lvl="1" indent="-228600" eaLnBrk="0" hangingPunct="0">
              <a:lnSpc>
                <a:spcPct val="100000"/>
              </a:lnSpc>
              <a:spcBef>
                <a:spcPts val="0"/>
              </a:spcBef>
              <a:buClrTx/>
              <a:buSzPct val="100000"/>
              <a:buFont typeface="Arial" pitchFamily="34" charset="0"/>
              <a:buChar char="•"/>
              <a:defRPr/>
            </a:pP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Continuous platform upgrades</a:t>
            </a:r>
          </a:p>
        </p:txBody>
      </p:sp>
      <p:sp>
        <p:nvSpPr>
          <p:cNvPr id="146" name="Rectangle 4"/>
          <p:cNvSpPr>
            <a:spLocks noChangeArrowheads="1"/>
          </p:cNvSpPr>
          <p:nvPr/>
        </p:nvSpPr>
        <p:spPr bwMode="auto">
          <a:xfrm>
            <a:off x="5488700" y="4954788"/>
            <a:ext cx="609600" cy="2286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900" b="1" u="none" dirty="0"/>
              <a:t>Board 1</a:t>
            </a:r>
          </a:p>
        </p:txBody>
      </p:sp>
      <p:sp>
        <p:nvSpPr>
          <p:cNvPr id="152" name="Rectangle 4"/>
          <p:cNvSpPr>
            <a:spLocks noChangeArrowheads="1"/>
          </p:cNvSpPr>
          <p:nvPr/>
        </p:nvSpPr>
        <p:spPr bwMode="auto">
          <a:xfrm>
            <a:off x="520380" y="4207178"/>
            <a:ext cx="3547526" cy="1938992"/>
          </a:xfrm>
          <a:prstGeom prst="rect">
            <a:avLst/>
          </a:prstGeom>
          <a:solidFill>
            <a:srgbClr val="FFFF99"/>
          </a:solidFill>
          <a:ln w="12700">
            <a:solidFill>
              <a:schemeClr val="tx1"/>
            </a:solidFill>
            <a:miter lim="800000"/>
            <a:headEnd/>
            <a:tailEnd/>
          </a:ln>
          <a:scene3d>
            <a:camera prst="orthographicFront"/>
            <a:lightRig rig="threePt" dir="t"/>
          </a:scene3d>
          <a:sp3d>
            <a:bevelT/>
          </a:sp3d>
        </p:spPr>
        <p:txBody>
          <a:bodyPr wrap="square">
            <a:spAutoFit/>
          </a:bodyPr>
          <a:lstStyle/>
          <a:p>
            <a:pPr algn="ctr" eaLnBrk="1" hangingPunct="1">
              <a:lnSpc>
                <a:spcPct val="100000"/>
              </a:lnSpc>
              <a:spcBef>
                <a:spcPts val="600"/>
              </a:spcBef>
            </a:pPr>
            <a:r>
              <a:rPr lang="en-US" sz="2000" dirty="0" smtClean="0"/>
              <a:t>Avionics control systems are representative of distributed real-time &amp; embedded (DRE) systems where robust concurrency &amp; networking is critical to mission success</a:t>
            </a:r>
            <a:endParaRPr lang="en-US" sz="2000" u="none" dirty="0"/>
          </a:p>
        </p:txBody>
      </p:sp>
      <p:sp>
        <p:nvSpPr>
          <p:cNvPr id="25" name="Rectangle 24"/>
          <p:cNvSpPr/>
          <p:nvPr/>
        </p:nvSpPr>
        <p:spPr bwMode="auto">
          <a:xfrm>
            <a:off x="12700" y="6384394"/>
            <a:ext cx="9144000" cy="553453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26" name="Rectangle 4"/>
          <p:cNvSpPr>
            <a:spLocks noChangeArrowheads="1"/>
          </p:cNvSpPr>
          <p:nvPr/>
        </p:nvSpPr>
        <p:spPr bwMode="auto">
          <a:xfrm>
            <a:off x="41575" y="6411741"/>
            <a:ext cx="9063923" cy="369332"/>
          </a:xfrm>
          <a:prstGeom prst="rect">
            <a:avLst/>
          </a:prstGeom>
          <a:solidFill>
            <a:srgbClr val="FFFF99"/>
          </a:solidFill>
          <a:ln w="12700">
            <a:solidFill>
              <a:schemeClr val="tx1"/>
            </a:solidFill>
            <a:miter lim="800000"/>
            <a:headEnd/>
            <a:tailEnd/>
          </a:ln>
          <a:scene3d>
            <a:camera prst="orthographicFront"/>
            <a:lightRig rig="threePt" dir="t"/>
          </a:scene3d>
          <a:sp3d>
            <a:bevelT/>
          </a:sp3d>
        </p:spPr>
        <p:txBody>
          <a:bodyPr wrap="square">
            <a:spAutoFit/>
          </a:bodyPr>
          <a:lstStyle/>
          <a:p>
            <a:pPr algn="ctr"/>
            <a:r>
              <a:rPr lang="en-US" sz="2000" dirty="0" smtClean="0">
                <a:hlinkClick r:id="rId5"/>
              </a:rPr>
              <a:t>www.dre.vanderbilt.edu</a:t>
            </a:r>
            <a:r>
              <a:rPr lang="en-US" sz="2000" dirty="0">
                <a:hlinkClick r:id="rId5"/>
              </a:rPr>
              <a:t>/~</a:t>
            </a:r>
            <a:r>
              <a:rPr lang="en-US" sz="2000" dirty="0" smtClean="0">
                <a:hlinkClick r:id="rId5"/>
              </a:rPr>
              <a:t>schmidt/corba-research-realtime.html</a:t>
            </a:r>
            <a:r>
              <a:rPr lang="en-US" sz="2000" dirty="0" smtClean="0"/>
              <a:t> has more info</a:t>
            </a:r>
            <a:endParaRPr lang="en-US" sz="2000" dirty="0"/>
          </a:p>
        </p:txBody>
      </p:sp>
      <p:sp>
        <p:nvSpPr>
          <p:cNvPr id="27" name="AutoShape 11"/>
          <p:cNvSpPr>
            <a:spLocks noChangeArrowheads="1"/>
          </p:cNvSpPr>
          <p:nvPr/>
        </p:nvSpPr>
        <p:spPr bwMode="auto">
          <a:xfrm>
            <a:off x="4602163" y="1066800"/>
            <a:ext cx="3028950" cy="3262313"/>
          </a:xfrm>
          <a:prstGeom prst="roundRect">
            <a:avLst>
              <a:gd name="adj" fmla="val 16667"/>
            </a:avLst>
          </a:prstGeom>
          <a:solidFill>
            <a:schemeClr val="bg1">
              <a:lumMod val="85000"/>
            </a:schemeClr>
          </a:solidFill>
          <a:ln w="9525" algn="ctr">
            <a:solidFill>
              <a:schemeClr val="tx1"/>
            </a:solidFill>
            <a:round/>
            <a:headEnd/>
            <a:tailEnd/>
          </a:ln>
          <a:scene3d>
            <a:camera prst="orthographicFront"/>
            <a:lightRig rig="threePt" dir="t"/>
          </a:scene3d>
          <a:sp3d>
            <a:bevelT/>
          </a:sp3d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28" name="Text Box 139"/>
          <p:cNvSpPr txBox="1">
            <a:spLocks noChangeArrowheads="1"/>
          </p:cNvSpPr>
          <p:nvPr/>
        </p:nvSpPr>
        <p:spPr bwMode="auto">
          <a:xfrm>
            <a:off x="4741863" y="1429550"/>
            <a:ext cx="2749550" cy="2819999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square" lIns="80006" tIns="40003" rIns="80006" bIns="40003">
            <a:spAutoFit/>
          </a:bodyPr>
          <a:lstStyle/>
          <a:p>
            <a:pPr marL="228600" lvl="1" indent="-228600" defTabSz="800100" eaLnBrk="0" hangingPunct="0">
              <a:lnSpc>
                <a:spcPct val="100000"/>
              </a:lnSpc>
              <a:spcBef>
                <a:spcPts val="0"/>
              </a:spcBef>
              <a:buClrTx/>
              <a:buSzPct val="100000"/>
              <a:buFont typeface="Arial" pitchFamily="34" charset="0"/>
              <a:buChar char="•"/>
              <a:defRPr/>
            </a:pPr>
            <a:endParaRPr lang="en-US" dirty="0" smtClean="0"/>
          </a:p>
          <a:p>
            <a:pPr marL="228600" lvl="1" indent="-228600" defTabSz="800100" eaLnBrk="0" hangingPunct="0">
              <a:lnSpc>
                <a:spcPct val="100000"/>
              </a:lnSpc>
              <a:spcBef>
                <a:spcPts val="0"/>
              </a:spcBef>
              <a:buClrTx/>
              <a:buSzPct val="100000"/>
              <a:buFont typeface="Arial" pitchFamily="34" charset="0"/>
              <a:buChar char="•"/>
              <a:defRPr/>
            </a:pPr>
            <a:r>
              <a:rPr lang="en-US" sz="2000" dirty="0" smtClean="0"/>
              <a:t>Airframe </a:t>
            </a:r>
            <a:r>
              <a:rPr lang="en-US" sz="2000" dirty="0"/>
              <a:t>&amp; navigation </a:t>
            </a:r>
            <a:r>
              <a:rPr lang="en-US" sz="2000" dirty="0" smtClean="0"/>
              <a:t>(</a:t>
            </a:r>
            <a:r>
              <a:rPr lang="en-US" sz="2000" dirty="0" err="1" smtClean="0"/>
              <a:t>Nav</a:t>
            </a:r>
            <a:r>
              <a:rPr lang="en-US" sz="2000" dirty="0" smtClean="0"/>
              <a:t>)</a:t>
            </a:r>
          </a:p>
          <a:p>
            <a:pPr marL="228600" lvl="1" indent="-228600" defTabSz="800100" eaLnBrk="0" hangingPunct="0">
              <a:lnSpc>
                <a:spcPct val="100000"/>
              </a:lnSpc>
              <a:spcBef>
                <a:spcPts val="0"/>
              </a:spcBef>
              <a:buClrTx/>
              <a:buSzPct val="100000"/>
              <a:buFont typeface="Arial" pitchFamily="34" charset="0"/>
              <a:buChar char="•"/>
              <a:defRPr/>
            </a:pPr>
            <a:r>
              <a:rPr lang="en-US" sz="2000" dirty="0" smtClean="0"/>
              <a:t>Sensor management (GPS, </a:t>
            </a:r>
            <a:r>
              <a:rPr lang="en-US" sz="2000" dirty="0"/>
              <a:t>FLIR, </a:t>
            </a:r>
            <a:r>
              <a:rPr lang="en-US" sz="2000" dirty="0" smtClean="0"/>
              <a:t>IFF)</a:t>
            </a:r>
            <a:endParaRPr lang="en-US" sz="2000" dirty="0"/>
          </a:p>
          <a:p>
            <a:pPr marL="228600" lvl="1" indent="-228600" defTabSz="800100" eaLnBrk="0" hangingPunct="0">
              <a:lnSpc>
                <a:spcPct val="100000"/>
              </a:lnSpc>
              <a:spcBef>
                <a:spcPts val="0"/>
              </a:spcBef>
              <a:buClrTx/>
              <a:buSzPct val="100000"/>
              <a:buFont typeface="Arial" pitchFamily="34" charset="0"/>
              <a:buChar char="•"/>
              <a:defRPr/>
            </a:pPr>
            <a:r>
              <a:rPr lang="en-US" sz="2000" dirty="0"/>
              <a:t>Heads-up display (HUD)</a:t>
            </a:r>
          </a:p>
          <a:p>
            <a:pPr marL="228600" lvl="1" indent="-228600" defTabSz="800100" eaLnBrk="0" hangingPunct="0">
              <a:lnSpc>
                <a:spcPct val="100000"/>
              </a:lnSpc>
              <a:spcBef>
                <a:spcPts val="0"/>
              </a:spcBef>
              <a:buClrTx/>
              <a:buSzPct val="100000"/>
              <a:buFont typeface="Arial" pitchFamily="34" charset="0"/>
              <a:buChar char="•"/>
              <a:defRPr/>
            </a:pPr>
            <a:r>
              <a:rPr lang="en-US" sz="2000" dirty="0"/>
              <a:t>Auto-pilot (AP</a:t>
            </a:r>
            <a:r>
              <a:rPr lang="en-US" sz="2000" dirty="0" smtClean="0"/>
              <a:t>)</a:t>
            </a:r>
          </a:p>
          <a:p>
            <a:pPr marL="228600" lvl="1" indent="-228600" defTabSz="800100" eaLnBrk="0" hangingPunct="0">
              <a:lnSpc>
                <a:spcPct val="100000"/>
              </a:lnSpc>
              <a:spcBef>
                <a:spcPts val="0"/>
              </a:spcBef>
              <a:buClrTx/>
              <a:buSzPct val="100000"/>
              <a:buFont typeface="Arial" pitchFamily="34" charset="0"/>
              <a:buChar char="•"/>
              <a:defRPr/>
            </a:pPr>
            <a:r>
              <a:rPr lang="en-US" sz="2000" dirty="0"/>
              <a:t>e</a:t>
            </a:r>
            <a:r>
              <a:rPr lang="en-US" sz="2000" dirty="0" smtClean="0"/>
              <a:t>tc.</a:t>
            </a:r>
            <a:endParaRPr lang="en-US" sz="2000" dirty="0"/>
          </a:p>
        </p:txBody>
      </p:sp>
      <p:sp>
        <p:nvSpPr>
          <p:cNvPr id="29" name="Rectangle 28"/>
          <p:cNvSpPr/>
          <p:nvPr/>
        </p:nvSpPr>
        <p:spPr>
          <a:xfrm>
            <a:off x="4795323" y="1112838"/>
            <a:ext cx="2642630" cy="5909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 defTabSz="800100"/>
            <a:r>
              <a:rPr lang="en-US" b="1" dirty="0"/>
              <a:t>Avionics </a:t>
            </a:r>
            <a:r>
              <a:rPr lang="en-US" b="1" dirty="0" smtClean="0"/>
              <a:t>Control System Function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3033158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2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99" name="Group 198"/>
          <p:cNvGrpSpPr/>
          <p:nvPr/>
        </p:nvGrpSpPr>
        <p:grpSpPr>
          <a:xfrm>
            <a:off x="7326700" y="5270458"/>
            <a:ext cx="1425826" cy="1084964"/>
            <a:chOff x="2369691" y="1432194"/>
            <a:chExt cx="2677115" cy="2169927"/>
          </a:xfrm>
        </p:grpSpPr>
        <p:pic>
          <p:nvPicPr>
            <p:cNvPr id="200" name="Picture 2" descr="http://farm8.staticflickr.com/7125/6941824942_63ebe99ba2_b.jpg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369691" y="1432194"/>
              <a:ext cx="2677115" cy="216992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01" name="Rectangle 200"/>
            <p:cNvSpPr/>
            <p:nvPr/>
          </p:nvSpPr>
          <p:spPr bwMode="auto">
            <a:xfrm rot="4986622">
              <a:off x="4240010" y="1693199"/>
              <a:ext cx="386111" cy="691091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</p:grpSp>
      <p:sp>
        <p:nvSpPr>
          <p:cNvPr id="189" name="Freeform 6"/>
          <p:cNvSpPr>
            <a:spLocks/>
          </p:cNvSpPr>
          <p:nvPr/>
        </p:nvSpPr>
        <p:spPr bwMode="auto">
          <a:xfrm rot="16200000" flipH="1">
            <a:off x="6759575" y="5059362"/>
            <a:ext cx="617537" cy="747713"/>
          </a:xfrm>
          <a:custGeom>
            <a:avLst/>
            <a:gdLst>
              <a:gd name="T0" fmla="*/ 0 w 335"/>
              <a:gd name="T1" fmla="*/ 0 h 471"/>
              <a:gd name="T2" fmla="*/ 2147483647 w 335"/>
              <a:gd name="T3" fmla="*/ 2147483647 h 471"/>
              <a:gd name="T4" fmla="*/ 2147483647 w 335"/>
              <a:gd name="T5" fmla="*/ 2147483647 h 471"/>
              <a:gd name="T6" fmla="*/ 0 60000 65536"/>
              <a:gd name="T7" fmla="*/ 0 60000 65536"/>
              <a:gd name="T8" fmla="*/ 0 60000 65536"/>
              <a:gd name="T9" fmla="*/ 0 w 335"/>
              <a:gd name="T10" fmla="*/ 0 h 471"/>
              <a:gd name="T11" fmla="*/ 335 w 335"/>
              <a:gd name="T12" fmla="*/ 471 h 471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335" h="471">
                <a:moveTo>
                  <a:pt x="0" y="0"/>
                </a:moveTo>
                <a:lnTo>
                  <a:pt x="335" y="2"/>
                </a:lnTo>
                <a:lnTo>
                  <a:pt x="335" y="471"/>
                </a:lnTo>
              </a:path>
            </a:pathLst>
          </a:cu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en-US"/>
          </a:p>
        </p:txBody>
      </p:sp>
      <p:pic>
        <p:nvPicPr>
          <p:cNvPr id="190" name="Picture 3" descr="middleware-patterns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542775" y="4997450"/>
            <a:ext cx="1392238" cy="5857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91" name="Line 5"/>
          <p:cNvSpPr>
            <a:spLocks noChangeShapeType="1"/>
          </p:cNvSpPr>
          <p:nvPr/>
        </p:nvSpPr>
        <p:spPr bwMode="auto">
          <a:xfrm>
            <a:off x="6604975" y="6073116"/>
            <a:ext cx="1026138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square">
            <a:spAutoFit/>
          </a:bodyPr>
          <a:lstStyle/>
          <a:p>
            <a:endParaRPr lang="en-US"/>
          </a:p>
        </p:txBody>
      </p:sp>
      <p:sp>
        <p:nvSpPr>
          <p:cNvPr id="192" name="Line 7"/>
          <p:cNvSpPr>
            <a:spLocks noChangeShapeType="1"/>
          </p:cNvSpPr>
          <p:nvPr/>
        </p:nvSpPr>
        <p:spPr bwMode="auto">
          <a:xfrm>
            <a:off x="6067425" y="5591175"/>
            <a:ext cx="0" cy="2603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193" name="Rectangle 8"/>
          <p:cNvSpPr>
            <a:spLocks noChangeArrowheads="1"/>
          </p:cNvSpPr>
          <p:nvPr/>
        </p:nvSpPr>
        <p:spPr bwMode="auto">
          <a:xfrm>
            <a:off x="6035675" y="5575100"/>
            <a:ext cx="431800" cy="2286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900" b="1" u="none" dirty="0"/>
              <a:t>VME</a:t>
            </a:r>
          </a:p>
        </p:txBody>
      </p:sp>
      <p:sp>
        <p:nvSpPr>
          <p:cNvPr id="194" name="Rectangle 9"/>
          <p:cNvSpPr>
            <a:spLocks noChangeArrowheads="1"/>
          </p:cNvSpPr>
          <p:nvPr/>
        </p:nvSpPr>
        <p:spPr bwMode="auto">
          <a:xfrm>
            <a:off x="6849063" y="5777141"/>
            <a:ext cx="438150" cy="2286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900" b="1" u="none"/>
              <a:t>1553</a:t>
            </a:r>
          </a:p>
        </p:txBody>
      </p:sp>
      <p:pic>
        <p:nvPicPr>
          <p:cNvPr id="195" name="Picture 13" descr="middleware-patterns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212738" y="5758650"/>
            <a:ext cx="1392237" cy="5857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96" name="Rectangle 14"/>
          <p:cNvSpPr>
            <a:spLocks noChangeArrowheads="1"/>
          </p:cNvSpPr>
          <p:nvPr/>
        </p:nvSpPr>
        <p:spPr bwMode="auto">
          <a:xfrm>
            <a:off x="5168288" y="5715988"/>
            <a:ext cx="609600" cy="2286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900" b="1" u="none" dirty="0"/>
              <a:t>Board 2</a:t>
            </a:r>
          </a:p>
        </p:txBody>
      </p:sp>
      <p:sp>
        <p:nvSpPr>
          <p:cNvPr id="198" name="Rectangle 4"/>
          <p:cNvSpPr>
            <a:spLocks noChangeArrowheads="1"/>
          </p:cNvSpPr>
          <p:nvPr/>
        </p:nvSpPr>
        <p:spPr bwMode="auto">
          <a:xfrm>
            <a:off x="5488700" y="4954788"/>
            <a:ext cx="609600" cy="2286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900" b="1" u="none" dirty="0"/>
              <a:t>Board 1</a:t>
            </a:r>
          </a:p>
        </p:txBody>
      </p:sp>
      <p:sp>
        <p:nvSpPr>
          <p:cNvPr id="179" name="Rectangle 12"/>
          <p:cNvSpPr>
            <a:spLocks noChangeArrowheads="1"/>
          </p:cNvSpPr>
          <p:nvPr/>
        </p:nvSpPr>
        <p:spPr bwMode="auto">
          <a:xfrm>
            <a:off x="7654925" y="4759325"/>
            <a:ext cx="1489075" cy="7302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400" b="1" i="1" u="none"/>
              <a:t>1: Sensors  </a:t>
            </a:r>
          </a:p>
          <a:p>
            <a:r>
              <a:rPr lang="en-US" sz="1400" b="1" i="1" u="none"/>
              <a:t>    generate </a:t>
            </a:r>
          </a:p>
          <a:p>
            <a:r>
              <a:rPr lang="en-US" sz="1400" b="1" i="1" u="none"/>
              <a:t>    data</a:t>
            </a:r>
          </a:p>
        </p:txBody>
      </p:sp>
      <p:sp>
        <p:nvSpPr>
          <p:cNvPr id="182" name="Rectangle 135"/>
          <p:cNvSpPr>
            <a:spLocks noChangeArrowheads="1"/>
          </p:cNvSpPr>
          <p:nvPr/>
        </p:nvSpPr>
        <p:spPr bwMode="auto">
          <a:xfrm>
            <a:off x="7654925" y="4077600"/>
            <a:ext cx="1333500" cy="51752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400" b="1" i="1" u="none"/>
              <a:t>2: I/O via </a:t>
            </a:r>
          </a:p>
          <a:p>
            <a:r>
              <a:rPr lang="en-US" sz="1400" b="1" i="1" u="none"/>
              <a:t>    interrupts</a:t>
            </a:r>
          </a:p>
        </p:txBody>
      </p:sp>
      <p:sp>
        <p:nvSpPr>
          <p:cNvPr id="183" name="Rectangle 136"/>
          <p:cNvSpPr>
            <a:spLocks noChangeArrowheads="1"/>
          </p:cNvSpPr>
          <p:nvPr/>
        </p:nvSpPr>
        <p:spPr bwMode="auto">
          <a:xfrm>
            <a:off x="7654925" y="2474225"/>
            <a:ext cx="1566863" cy="136842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400" b="1" i="1" u="none" dirty="0"/>
              <a:t>3: Sensor </a:t>
            </a:r>
          </a:p>
          <a:p>
            <a:r>
              <a:rPr lang="en-US" sz="1400" b="1" i="1" u="none" dirty="0"/>
              <a:t>    proxies   </a:t>
            </a:r>
          </a:p>
          <a:p>
            <a:r>
              <a:rPr lang="en-US" sz="1400" b="1" i="1" u="none" dirty="0"/>
              <a:t>    process data </a:t>
            </a:r>
          </a:p>
          <a:p>
            <a:r>
              <a:rPr lang="en-US" sz="1400" b="1" i="1" u="none" dirty="0"/>
              <a:t>    &amp; pass to </a:t>
            </a:r>
          </a:p>
          <a:p>
            <a:r>
              <a:rPr lang="en-US" sz="1400" b="1" i="1" u="none" dirty="0"/>
              <a:t>    missions</a:t>
            </a:r>
          </a:p>
          <a:p>
            <a:r>
              <a:rPr lang="en-US" sz="1400" b="1" i="1" u="none" dirty="0"/>
              <a:t>    functions</a:t>
            </a:r>
          </a:p>
        </p:txBody>
      </p:sp>
      <p:sp>
        <p:nvSpPr>
          <p:cNvPr id="184" name="Rectangle 137"/>
          <p:cNvSpPr>
            <a:spLocks noChangeArrowheads="1"/>
          </p:cNvSpPr>
          <p:nvPr/>
        </p:nvSpPr>
        <p:spPr bwMode="auto">
          <a:xfrm>
            <a:off x="7654925" y="1112838"/>
            <a:ext cx="1489075" cy="11557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400" b="1" i="1" u="none" dirty="0"/>
              <a:t>4: Mission </a:t>
            </a:r>
          </a:p>
          <a:p>
            <a:r>
              <a:rPr lang="en-US" sz="1400" b="1" i="1" u="none" dirty="0"/>
              <a:t>    functions </a:t>
            </a:r>
          </a:p>
          <a:p>
            <a:r>
              <a:rPr lang="en-US" sz="1400" b="1" i="1" u="none" dirty="0"/>
              <a:t>    perform </a:t>
            </a:r>
          </a:p>
          <a:p>
            <a:r>
              <a:rPr lang="en-US" sz="1400" b="1" i="1" u="none" dirty="0"/>
              <a:t>    avionics </a:t>
            </a:r>
          </a:p>
          <a:p>
            <a:r>
              <a:rPr lang="en-US" sz="1400" b="1" i="1" u="none" dirty="0"/>
              <a:t>    operations</a:t>
            </a:r>
          </a:p>
        </p:txBody>
      </p:sp>
      <p:sp>
        <p:nvSpPr>
          <p:cNvPr id="40971" name="AutoShape 10"/>
          <p:cNvSpPr>
            <a:spLocks noChangeArrowheads="1"/>
          </p:cNvSpPr>
          <p:nvPr/>
        </p:nvSpPr>
        <p:spPr bwMode="auto">
          <a:xfrm rot="19641075" flipH="1">
            <a:off x="5764538" y="3922713"/>
            <a:ext cx="893762" cy="1274762"/>
          </a:xfrm>
          <a:prstGeom prst="flowChartMerge">
            <a:avLst/>
          </a:prstGeom>
          <a:gradFill rotWithShape="1">
            <a:gsLst>
              <a:gs pos="0">
                <a:srgbClr val="EAEAEA"/>
              </a:gs>
              <a:gs pos="100000">
                <a:srgbClr val="6C6C6C"/>
              </a:gs>
            </a:gsLst>
            <a:lin ang="5400000" scaled="1"/>
          </a:gra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40972" name="AutoShape 11"/>
          <p:cNvSpPr>
            <a:spLocks noChangeArrowheads="1"/>
          </p:cNvSpPr>
          <p:nvPr/>
        </p:nvSpPr>
        <p:spPr bwMode="auto">
          <a:xfrm>
            <a:off x="4602163" y="1066800"/>
            <a:ext cx="3028950" cy="3262313"/>
          </a:xfrm>
          <a:prstGeom prst="roundRect">
            <a:avLst>
              <a:gd name="adj" fmla="val 16667"/>
            </a:avLst>
          </a:prstGeom>
          <a:solidFill>
            <a:schemeClr val="bg1">
              <a:lumMod val="85000"/>
            </a:schemeClr>
          </a:solidFill>
          <a:ln w="9525" algn="ctr">
            <a:solidFill>
              <a:schemeClr val="tx1"/>
            </a:solidFill>
            <a:round/>
            <a:headEnd/>
            <a:tailEnd/>
          </a:ln>
          <a:scene3d>
            <a:camera prst="orthographicFront"/>
            <a:lightRig rig="threePt" dir="t"/>
          </a:scene3d>
          <a:sp3d>
            <a:bevelT/>
          </a:sp3d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40984" name="Rectangle 166"/>
          <p:cNvSpPr>
            <a:spLocks noChangeArrowheads="1"/>
          </p:cNvSpPr>
          <p:nvPr/>
        </p:nvSpPr>
        <p:spPr bwMode="auto">
          <a:xfrm>
            <a:off x="33338" y="4085850"/>
            <a:ext cx="4413250" cy="2015936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</a:pPr>
            <a:r>
              <a:rPr lang="en-US" sz="2000" b="1" u="none" dirty="0"/>
              <a:t>Limitations with </a:t>
            </a:r>
            <a:r>
              <a:rPr lang="en-US" sz="2000" b="1" dirty="0" smtClean="0"/>
              <a:t>traditional a</a:t>
            </a:r>
            <a:r>
              <a:rPr lang="en-US" sz="2000" b="1" u="none" dirty="0" smtClean="0"/>
              <a:t>vionics </a:t>
            </a:r>
            <a:r>
              <a:rPr lang="en-US" sz="2000" b="1" dirty="0" smtClean="0"/>
              <a:t>software a</a:t>
            </a:r>
            <a:r>
              <a:rPr lang="en-US" sz="2000" b="1" u="none" dirty="0" smtClean="0"/>
              <a:t>rchitectures</a:t>
            </a:r>
            <a:endParaRPr lang="en-US" sz="2000" b="1" u="none" dirty="0"/>
          </a:p>
          <a:p>
            <a:pPr marL="228600" lvl="1" indent="-228600" eaLnBrk="0" hangingPunct="0">
              <a:lnSpc>
                <a:spcPct val="100000"/>
              </a:lnSpc>
              <a:spcBef>
                <a:spcPts val="0"/>
              </a:spcBef>
              <a:buClrTx/>
              <a:buSzPct val="100000"/>
              <a:buFont typeface="Arial" pitchFamily="34" charset="0"/>
              <a:buChar char="•"/>
              <a:defRPr/>
            </a:pPr>
            <a:r>
              <a:rPr lang="en-US" sz="2000" dirty="0" err="1"/>
              <a:t>Stovepiped</a:t>
            </a:r>
            <a:endParaRPr lang="en-US" sz="2000" dirty="0"/>
          </a:p>
          <a:p>
            <a:pPr marL="228600" lvl="1" indent="-228600" eaLnBrk="0" hangingPunct="0">
              <a:lnSpc>
                <a:spcPct val="100000"/>
              </a:lnSpc>
              <a:spcBef>
                <a:spcPts val="0"/>
              </a:spcBef>
              <a:buClrTx/>
              <a:buSzPct val="100000"/>
              <a:buFont typeface="Arial" pitchFamily="34" charset="0"/>
              <a:buChar char="•"/>
              <a:defRPr/>
            </a:pPr>
            <a:r>
              <a:rPr lang="en-US" sz="2000" dirty="0"/>
              <a:t>Proprietary</a:t>
            </a:r>
          </a:p>
          <a:p>
            <a:pPr marL="228600" lvl="1" indent="-228600" eaLnBrk="0" hangingPunct="0">
              <a:lnSpc>
                <a:spcPct val="100000"/>
              </a:lnSpc>
              <a:spcBef>
                <a:spcPts val="0"/>
              </a:spcBef>
              <a:buClrTx/>
              <a:buSzPct val="100000"/>
              <a:buFont typeface="Arial" pitchFamily="34" charset="0"/>
              <a:buChar char="•"/>
              <a:defRPr/>
            </a:pPr>
            <a:r>
              <a:rPr lang="en-US" sz="2000" dirty="0"/>
              <a:t>Expensive</a:t>
            </a:r>
          </a:p>
          <a:p>
            <a:pPr marL="228600" lvl="1" indent="-228600" eaLnBrk="0" hangingPunct="0">
              <a:lnSpc>
                <a:spcPct val="100000"/>
              </a:lnSpc>
              <a:spcBef>
                <a:spcPts val="0"/>
              </a:spcBef>
              <a:buClrTx/>
              <a:buSzPct val="100000"/>
              <a:buFont typeface="Arial" pitchFamily="34" charset="0"/>
              <a:buChar char="•"/>
              <a:defRPr/>
            </a:pPr>
            <a:r>
              <a:rPr lang="en-US" sz="2000" dirty="0" smtClean="0"/>
              <a:t>Vulnerable</a:t>
            </a:r>
            <a:endParaRPr lang="en-US" sz="2000" dirty="0"/>
          </a:p>
        </p:txBody>
      </p:sp>
      <p:sp>
        <p:nvSpPr>
          <p:cNvPr id="40985" name="Text Box 139"/>
          <p:cNvSpPr txBox="1">
            <a:spLocks noChangeArrowheads="1"/>
          </p:cNvSpPr>
          <p:nvPr/>
        </p:nvSpPr>
        <p:spPr bwMode="auto">
          <a:xfrm>
            <a:off x="5830888" y="1689738"/>
            <a:ext cx="692150" cy="4635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80006" tIns="40003" rIns="80006" bIns="40003">
            <a:spAutoFit/>
          </a:bodyPr>
          <a:lstStyle/>
          <a:p>
            <a:pPr algn="ctr" defTabSz="800100">
              <a:lnSpc>
                <a:spcPct val="90000"/>
              </a:lnSpc>
            </a:pPr>
            <a:r>
              <a:rPr lang="en-US" sz="1400" b="1" u="none" dirty="0"/>
              <a:t>Air</a:t>
            </a:r>
          </a:p>
          <a:p>
            <a:pPr algn="ctr" defTabSz="800100">
              <a:lnSpc>
                <a:spcPct val="90000"/>
              </a:lnSpc>
            </a:pPr>
            <a:r>
              <a:rPr lang="en-US" sz="1400" b="1" u="none" dirty="0"/>
              <a:t>Frame</a:t>
            </a:r>
          </a:p>
        </p:txBody>
      </p:sp>
      <p:sp>
        <p:nvSpPr>
          <p:cNvPr id="40986" name="Text Box 140"/>
          <p:cNvSpPr txBox="1">
            <a:spLocks noChangeArrowheads="1"/>
          </p:cNvSpPr>
          <p:nvPr/>
        </p:nvSpPr>
        <p:spPr bwMode="auto">
          <a:xfrm>
            <a:off x="4705350" y="2362838"/>
            <a:ext cx="406400" cy="27146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80006" tIns="40003" rIns="80006" bIns="40003">
            <a:spAutoFit/>
          </a:bodyPr>
          <a:lstStyle/>
          <a:p>
            <a:pPr algn="ctr" defTabSz="800100">
              <a:lnSpc>
                <a:spcPct val="90000"/>
              </a:lnSpc>
            </a:pPr>
            <a:r>
              <a:rPr lang="en-US" sz="1400" b="1" u="none"/>
              <a:t>AP</a:t>
            </a:r>
          </a:p>
        </p:txBody>
      </p:sp>
      <p:sp>
        <p:nvSpPr>
          <p:cNvPr id="40987" name="Text Box 141"/>
          <p:cNvSpPr txBox="1">
            <a:spLocks noChangeArrowheads="1"/>
          </p:cNvSpPr>
          <p:nvPr/>
        </p:nvSpPr>
        <p:spPr bwMode="auto">
          <a:xfrm>
            <a:off x="5138738" y="1921513"/>
            <a:ext cx="484187" cy="27146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80006" tIns="40003" rIns="80006" bIns="40003">
            <a:spAutoFit/>
          </a:bodyPr>
          <a:lstStyle/>
          <a:p>
            <a:pPr algn="ctr" defTabSz="800100">
              <a:lnSpc>
                <a:spcPct val="90000"/>
              </a:lnSpc>
            </a:pPr>
            <a:r>
              <a:rPr lang="en-US" sz="1400" b="1" u="none"/>
              <a:t>Nav</a:t>
            </a:r>
          </a:p>
        </p:txBody>
      </p:sp>
      <p:sp>
        <p:nvSpPr>
          <p:cNvPr id="40988" name="Text Box 142"/>
          <p:cNvSpPr txBox="1">
            <a:spLocks noChangeArrowheads="1"/>
          </p:cNvSpPr>
          <p:nvPr/>
        </p:nvSpPr>
        <p:spPr bwMode="auto">
          <a:xfrm>
            <a:off x="6766026" y="1948501"/>
            <a:ext cx="341111" cy="27468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80006" tIns="40003" rIns="80006" bIns="40003">
            <a:spAutoFit/>
          </a:bodyPr>
          <a:lstStyle/>
          <a:p>
            <a:pPr algn="ctr" defTabSz="800100">
              <a:lnSpc>
                <a:spcPct val="90000"/>
              </a:lnSpc>
            </a:pPr>
            <a:r>
              <a:rPr lang="en-US" sz="1400" b="1" u="none" dirty="0" smtClean="0"/>
              <a:t>…</a:t>
            </a:r>
            <a:endParaRPr lang="en-US" sz="1400" b="1" u="none" dirty="0"/>
          </a:p>
        </p:txBody>
      </p:sp>
      <p:sp>
        <p:nvSpPr>
          <p:cNvPr id="40989" name="Text Box 143"/>
          <p:cNvSpPr txBox="1">
            <a:spLocks noChangeArrowheads="1"/>
          </p:cNvSpPr>
          <p:nvPr/>
        </p:nvSpPr>
        <p:spPr bwMode="auto">
          <a:xfrm>
            <a:off x="4637088" y="2848613"/>
            <a:ext cx="534987" cy="27146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80006" tIns="40003" rIns="80006" bIns="40003">
            <a:spAutoFit/>
          </a:bodyPr>
          <a:lstStyle/>
          <a:p>
            <a:pPr algn="ctr" defTabSz="800100">
              <a:lnSpc>
                <a:spcPct val="90000"/>
              </a:lnSpc>
            </a:pPr>
            <a:r>
              <a:rPr lang="en-US" sz="1400" b="1" u="none" dirty="0"/>
              <a:t>GPS</a:t>
            </a:r>
          </a:p>
        </p:txBody>
      </p:sp>
      <p:sp>
        <p:nvSpPr>
          <p:cNvPr id="40990" name="Text Box 144"/>
          <p:cNvSpPr txBox="1">
            <a:spLocks noChangeArrowheads="1"/>
          </p:cNvSpPr>
          <p:nvPr/>
        </p:nvSpPr>
        <p:spPr bwMode="auto">
          <a:xfrm>
            <a:off x="7102475" y="2902588"/>
            <a:ext cx="423862" cy="27146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80006" tIns="40003" rIns="80006" bIns="40003">
            <a:spAutoFit/>
          </a:bodyPr>
          <a:lstStyle/>
          <a:p>
            <a:pPr algn="ctr" defTabSz="800100">
              <a:lnSpc>
                <a:spcPct val="90000"/>
              </a:lnSpc>
            </a:pPr>
            <a:r>
              <a:rPr lang="en-US" sz="1400" b="1" u="none"/>
              <a:t>IFF</a:t>
            </a:r>
          </a:p>
        </p:txBody>
      </p:sp>
      <p:sp>
        <p:nvSpPr>
          <p:cNvPr id="40991" name="Text Box 145"/>
          <p:cNvSpPr txBox="1">
            <a:spLocks noChangeArrowheads="1"/>
          </p:cNvSpPr>
          <p:nvPr/>
        </p:nvSpPr>
        <p:spPr bwMode="auto">
          <a:xfrm>
            <a:off x="7023100" y="2388238"/>
            <a:ext cx="552450" cy="27146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80006" tIns="40003" rIns="80006" bIns="40003">
            <a:spAutoFit/>
          </a:bodyPr>
          <a:lstStyle/>
          <a:p>
            <a:pPr algn="ctr" defTabSz="800100">
              <a:lnSpc>
                <a:spcPct val="90000"/>
              </a:lnSpc>
            </a:pPr>
            <a:r>
              <a:rPr lang="en-US" sz="1400" b="1" u="none" dirty="0"/>
              <a:t>FLIR</a:t>
            </a:r>
          </a:p>
        </p:txBody>
      </p:sp>
      <p:sp>
        <p:nvSpPr>
          <p:cNvPr id="40992" name="Line 146"/>
          <p:cNvSpPr>
            <a:spLocks noChangeShapeType="1"/>
          </p:cNvSpPr>
          <p:nvPr/>
        </p:nvSpPr>
        <p:spPr bwMode="auto">
          <a:xfrm flipV="1">
            <a:off x="5203825" y="2554926"/>
            <a:ext cx="0" cy="42703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rot="10800000" wrap="none" anchor="ctr"/>
          <a:lstStyle/>
          <a:p>
            <a:endParaRPr lang="en-US"/>
          </a:p>
        </p:txBody>
      </p:sp>
      <p:sp>
        <p:nvSpPr>
          <p:cNvPr id="40993" name="Line 147"/>
          <p:cNvSpPr>
            <a:spLocks noChangeShapeType="1"/>
          </p:cNvSpPr>
          <p:nvPr/>
        </p:nvSpPr>
        <p:spPr bwMode="auto">
          <a:xfrm flipV="1">
            <a:off x="5213350" y="2237426"/>
            <a:ext cx="279400" cy="754063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rot="10800000" wrap="none" anchor="ctr"/>
          <a:lstStyle/>
          <a:p>
            <a:endParaRPr lang="en-US"/>
          </a:p>
        </p:txBody>
      </p:sp>
      <p:sp>
        <p:nvSpPr>
          <p:cNvPr id="40994" name="Line 148"/>
          <p:cNvSpPr>
            <a:spLocks noChangeShapeType="1"/>
          </p:cNvSpPr>
          <p:nvPr/>
        </p:nvSpPr>
        <p:spPr bwMode="auto">
          <a:xfrm flipV="1">
            <a:off x="5254625" y="2135826"/>
            <a:ext cx="830262" cy="83978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rot="10800000" wrap="none" anchor="ctr"/>
          <a:lstStyle/>
          <a:p>
            <a:endParaRPr lang="en-US"/>
          </a:p>
        </p:txBody>
      </p:sp>
      <p:sp>
        <p:nvSpPr>
          <p:cNvPr id="40995" name="Line 149"/>
          <p:cNvSpPr>
            <a:spLocks noChangeShapeType="1"/>
          </p:cNvSpPr>
          <p:nvPr/>
        </p:nvSpPr>
        <p:spPr bwMode="auto">
          <a:xfrm flipV="1">
            <a:off x="5254625" y="2237426"/>
            <a:ext cx="1460500" cy="7588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rot="10800000" wrap="none" anchor="ctr"/>
          <a:lstStyle/>
          <a:p>
            <a:endParaRPr lang="en-US"/>
          </a:p>
        </p:txBody>
      </p:sp>
      <p:sp>
        <p:nvSpPr>
          <p:cNvPr id="40996" name="Line 150"/>
          <p:cNvSpPr>
            <a:spLocks noChangeShapeType="1"/>
          </p:cNvSpPr>
          <p:nvPr/>
        </p:nvSpPr>
        <p:spPr bwMode="auto">
          <a:xfrm flipV="1">
            <a:off x="5289550" y="2554926"/>
            <a:ext cx="1787525" cy="436563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rot="10800000" wrap="none" anchor="ctr"/>
          <a:lstStyle/>
          <a:p>
            <a:endParaRPr lang="en-US"/>
          </a:p>
        </p:txBody>
      </p:sp>
      <p:sp>
        <p:nvSpPr>
          <p:cNvPr id="40997" name="Line 151"/>
          <p:cNvSpPr>
            <a:spLocks noChangeShapeType="1"/>
          </p:cNvSpPr>
          <p:nvPr/>
        </p:nvSpPr>
        <p:spPr bwMode="auto">
          <a:xfrm flipV="1">
            <a:off x="5260975" y="3013713"/>
            <a:ext cx="18161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rot="10800000" wrap="none" anchor="ctr"/>
          <a:lstStyle/>
          <a:p>
            <a:endParaRPr lang="en-US"/>
          </a:p>
        </p:txBody>
      </p:sp>
      <p:sp>
        <p:nvSpPr>
          <p:cNvPr id="40998" name="Line 152"/>
          <p:cNvSpPr>
            <a:spLocks noChangeShapeType="1"/>
          </p:cNvSpPr>
          <p:nvPr/>
        </p:nvSpPr>
        <p:spPr bwMode="auto">
          <a:xfrm>
            <a:off x="5213350" y="2554926"/>
            <a:ext cx="1863725" cy="436563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rot="10800000" wrap="none" anchor="ctr"/>
          <a:lstStyle/>
          <a:p>
            <a:endParaRPr lang="en-US"/>
          </a:p>
        </p:txBody>
      </p:sp>
      <p:sp>
        <p:nvSpPr>
          <p:cNvPr id="40999" name="Line 153"/>
          <p:cNvSpPr>
            <a:spLocks noChangeShapeType="1"/>
          </p:cNvSpPr>
          <p:nvPr/>
        </p:nvSpPr>
        <p:spPr bwMode="auto">
          <a:xfrm>
            <a:off x="5492750" y="2254888"/>
            <a:ext cx="1584325" cy="703263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rot="10800000" wrap="none" anchor="ctr"/>
          <a:lstStyle/>
          <a:p>
            <a:endParaRPr lang="en-US"/>
          </a:p>
        </p:txBody>
      </p:sp>
      <p:sp>
        <p:nvSpPr>
          <p:cNvPr id="41000" name="Line 154"/>
          <p:cNvSpPr>
            <a:spLocks noChangeShapeType="1"/>
          </p:cNvSpPr>
          <p:nvPr/>
        </p:nvSpPr>
        <p:spPr bwMode="auto">
          <a:xfrm>
            <a:off x="6292850" y="2161226"/>
            <a:ext cx="784225" cy="7969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rot="10800000" wrap="none" anchor="ctr"/>
          <a:lstStyle/>
          <a:p>
            <a:endParaRPr lang="en-US"/>
          </a:p>
        </p:txBody>
      </p:sp>
      <p:sp>
        <p:nvSpPr>
          <p:cNvPr id="41001" name="Line 155"/>
          <p:cNvSpPr>
            <a:spLocks noChangeShapeType="1"/>
          </p:cNvSpPr>
          <p:nvPr/>
        </p:nvSpPr>
        <p:spPr bwMode="auto">
          <a:xfrm>
            <a:off x="6715125" y="2240601"/>
            <a:ext cx="361950" cy="741363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rot="10800000" wrap="none" anchor="ctr"/>
          <a:lstStyle/>
          <a:p>
            <a:endParaRPr lang="en-US"/>
          </a:p>
        </p:txBody>
      </p:sp>
      <p:sp>
        <p:nvSpPr>
          <p:cNvPr id="41002" name="Line 156"/>
          <p:cNvSpPr>
            <a:spLocks noChangeShapeType="1"/>
          </p:cNvSpPr>
          <p:nvPr/>
        </p:nvSpPr>
        <p:spPr bwMode="auto">
          <a:xfrm>
            <a:off x="7077075" y="2581913"/>
            <a:ext cx="0" cy="4000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rot="10800000" wrap="none" anchor="ctr"/>
          <a:lstStyle/>
          <a:p>
            <a:endParaRPr lang="en-US"/>
          </a:p>
        </p:txBody>
      </p:sp>
      <p:sp>
        <p:nvSpPr>
          <p:cNvPr id="41003" name="Line 157"/>
          <p:cNvSpPr>
            <a:spLocks noChangeShapeType="1"/>
          </p:cNvSpPr>
          <p:nvPr/>
        </p:nvSpPr>
        <p:spPr bwMode="auto">
          <a:xfrm>
            <a:off x="5227638" y="2543813"/>
            <a:ext cx="1849437" cy="1587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rot="10800000" wrap="none" anchor="ctr"/>
          <a:lstStyle/>
          <a:p>
            <a:endParaRPr lang="en-US"/>
          </a:p>
        </p:txBody>
      </p:sp>
      <p:sp>
        <p:nvSpPr>
          <p:cNvPr id="41004" name="Line 158"/>
          <p:cNvSpPr>
            <a:spLocks noChangeShapeType="1"/>
          </p:cNvSpPr>
          <p:nvPr/>
        </p:nvSpPr>
        <p:spPr bwMode="auto">
          <a:xfrm flipV="1">
            <a:off x="5500688" y="2248538"/>
            <a:ext cx="1214437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rot="10800000" wrap="none" anchor="ctr"/>
          <a:lstStyle/>
          <a:p>
            <a:endParaRPr lang="en-US"/>
          </a:p>
        </p:txBody>
      </p:sp>
      <p:sp>
        <p:nvSpPr>
          <p:cNvPr id="41005" name="Line 159"/>
          <p:cNvSpPr>
            <a:spLocks noChangeShapeType="1"/>
          </p:cNvSpPr>
          <p:nvPr/>
        </p:nvSpPr>
        <p:spPr bwMode="auto">
          <a:xfrm>
            <a:off x="5553075" y="2251713"/>
            <a:ext cx="1524000" cy="2730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rot="10800000" wrap="none" anchor="ctr"/>
          <a:lstStyle/>
          <a:p>
            <a:endParaRPr lang="en-US"/>
          </a:p>
        </p:txBody>
      </p:sp>
      <p:sp>
        <p:nvSpPr>
          <p:cNvPr id="41006" name="Line 160"/>
          <p:cNvSpPr>
            <a:spLocks noChangeShapeType="1"/>
          </p:cNvSpPr>
          <p:nvPr/>
        </p:nvSpPr>
        <p:spPr bwMode="auto">
          <a:xfrm flipV="1">
            <a:off x="5213350" y="2237426"/>
            <a:ext cx="1501775" cy="28733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rot="10800000" wrap="none" anchor="ctr"/>
          <a:lstStyle/>
          <a:p>
            <a:endParaRPr lang="en-US"/>
          </a:p>
        </p:txBody>
      </p:sp>
      <p:sp>
        <p:nvSpPr>
          <p:cNvPr id="41007" name="Line 161"/>
          <p:cNvSpPr>
            <a:spLocks noChangeShapeType="1"/>
          </p:cNvSpPr>
          <p:nvPr/>
        </p:nvSpPr>
        <p:spPr bwMode="auto">
          <a:xfrm flipV="1">
            <a:off x="5213350" y="2161226"/>
            <a:ext cx="871537" cy="36353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rot="10800000" wrap="none" anchor="ctr"/>
          <a:lstStyle/>
          <a:p>
            <a:endParaRPr lang="en-US"/>
          </a:p>
        </p:txBody>
      </p:sp>
      <p:sp>
        <p:nvSpPr>
          <p:cNvPr id="41008" name="Line 162"/>
          <p:cNvSpPr>
            <a:spLocks noChangeShapeType="1"/>
          </p:cNvSpPr>
          <p:nvPr/>
        </p:nvSpPr>
        <p:spPr bwMode="auto">
          <a:xfrm>
            <a:off x="6292850" y="2161226"/>
            <a:ext cx="784225" cy="36353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rot="10800000" wrap="none" anchor="ctr"/>
          <a:lstStyle/>
          <a:p>
            <a:endParaRPr lang="en-US"/>
          </a:p>
        </p:txBody>
      </p:sp>
      <p:sp>
        <p:nvSpPr>
          <p:cNvPr id="41009" name="Text Box 163"/>
          <p:cNvSpPr txBox="1">
            <a:spLocks noChangeArrowheads="1"/>
          </p:cNvSpPr>
          <p:nvPr/>
        </p:nvSpPr>
        <p:spPr bwMode="auto">
          <a:xfrm>
            <a:off x="4735400" y="3719513"/>
            <a:ext cx="735450" cy="468586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80006" tIns="40003" rIns="80006" bIns="40003">
            <a:spAutoFit/>
          </a:bodyPr>
          <a:lstStyle/>
          <a:p>
            <a:pPr algn="ctr" defTabSz="800100">
              <a:lnSpc>
                <a:spcPct val="90000"/>
              </a:lnSpc>
            </a:pPr>
            <a:r>
              <a:rPr lang="en-US" sz="1400" b="1" u="none" dirty="0"/>
              <a:t>Cyclic </a:t>
            </a:r>
            <a:r>
              <a:rPr lang="en-US" sz="1400" b="1" u="none" dirty="0" smtClean="0"/>
              <a:t/>
            </a:r>
            <a:br>
              <a:rPr lang="en-US" sz="1400" b="1" u="none" dirty="0" smtClean="0"/>
            </a:br>
            <a:r>
              <a:rPr lang="en-US" sz="1400" b="1" u="none" dirty="0" smtClean="0"/>
              <a:t>Exec</a:t>
            </a:r>
            <a:endParaRPr lang="en-US" sz="1400" b="1" u="none" dirty="0"/>
          </a:p>
        </p:txBody>
      </p:sp>
      <p:sp>
        <p:nvSpPr>
          <p:cNvPr id="171" name="Text Box 138"/>
          <p:cNvSpPr txBox="1">
            <a:spLocks noChangeArrowheads="1"/>
          </p:cNvSpPr>
          <p:nvPr/>
        </p:nvSpPr>
        <p:spPr bwMode="auto">
          <a:xfrm>
            <a:off x="33338" y="982663"/>
            <a:ext cx="4413250" cy="2939266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</a:pPr>
            <a:r>
              <a:rPr lang="en-US" sz="2000" b="1" u="none" dirty="0">
                <a:solidFill>
                  <a:schemeClr val="bg1">
                    <a:lumMod val="75000"/>
                  </a:schemeClr>
                </a:solidFill>
              </a:rPr>
              <a:t>Key </a:t>
            </a:r>
            <a:r>
              <a:rPr lang="en-US" sz="2000" b="1" u="none" dirty="0" smtClean="0">
                <a:solidFill>
                  <a:schemeClr val="bg1">
                    <a:lumMod val="75000"/>
                  </a:schemeClr>
                </a:solidFill>
              </a:rPr>
              <a:t>Domain Characteristics</a:t>
            </a:r>
            <a:endParaRPr lang="en-US" sz="2000" b="1" u="none" dirty="0">
              <a:solidFill>
                <a:schemeClr val="bg1">
                  <a:lumMod val="75000"/>
                </a:schemeClr>
              </a:solidFill>
            </a:endParaRPr>
          </a:p>
          <a:p>
            <a:pPr marL="228600" lvl="1" indent="-228600" eaLnBrk="0" hangingPunct="0">
              <a:lnSpc>
                <a:spcPct val="100000"/>
              </a:lnSpc>
              <a:spcBef>
                <a:spcPts val="0"/>
              </a:spcBef>
              <a:buClrTx/>
              <a:buSzPct val="100000"/>
              <a:buFont typeface="Arial" pitchFamily="34" charset="0"/>
              <a:buChar char="•"/>
              <a:defRPr/>
            </a:pP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Hard &amp; soft real-time deadlines</a:t>
            </a:r>
          </a:p>
          <a:p>
            <a:pPr marL="458788" lvl="1" indent="-228600" eaLnBrk="0" hangingPunct="0">
              <a:lnSpc>
                <a:spcPct val="100000"/>
              </a:lnSpc>
              <a:spcBef>
                <a:spcPts val="0"/>
              </a:spcBef>
              <a:buClrTx/>
              <a:buSzPct val="100000"/>
              <a:buFont typeface="Arial" pitchFamily="34" charset="0"/>
              <a:buChar char="•"/>
              <a:defRPr/>
            </a:pP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~20-40 times per second (Hz)</a:t>
            </a:r>
          </a:p>
          <a:p>
            <a:pPr marL="228600" lvl="1" indent="-228600" eaLnBrk="0" hangingPunct="0">
              <a:lnSpc>
                <a:spcPct val="100000"/>
              </a:lnSpc>
              <a:spcBef>
                <a:spcPts val="0"/>
              </a:spcBef>
              <a:buClrTx/>
              <a:buSzPct val="100000"/>
              <a:buFont typeface="Arial" pitchFamily="34" charset="0"/>
              <a:buChar char="•"/>
              <a:defRPr/>
            </a:pP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Low latency &amp; jitter between </a:t>
            </a: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processor boards</a:t>
            </a:r>
            <a:endParaRPr lang="en-US" sz="2000" dirty="0">
              <a:solidFill>
                <a:schemeClr val="bg1">
                  <a:lumMod val="75000"/>
                </a:schemeClr>
              </a:solidFill>
            </a:endParaRPr>
          </a:p>
          <a:p>
            <a:pPr marL="458788" lvl="1" indent="-228600" eaLnBrk="0" hangingPunct="0">
              <a:lnSpc>
                <a:spcPct val="100000"/>
              </a:lnSpc>
              <a:spcBef>
                <a:spcPts val="0"/>
              </a:spcBef>
              <a:buClrTx/>
              <a:buSzPct val="100000"/>
              <a:buFont typeface="Arial" pitchFamily="34" charset="0"/>
              <a:buChar char="•"/>
              <a:defRPr/>
            </a:pP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&lt; 100 </a:t>
            </a: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microseconds (µs)</a:t>
            </a:r>
          </a:p>
          <a:p>
            <a:pPr marL="228600" lvl="1" indent="-228600" eaLnBrk="0" hangingPunct="0">
              <a:lnSpc>
                <a:spcPct val="100000"/>
              </a:lnSpc>
              <a:spcBef>
                <a:spcPts val="0"/>
              </a:spcBef>
              <a:buClrTx/>
              <a:buSzPct val="100000"/>
              <a:buFont typeface="Arial" pitchFamily="34" charset="0"/>
              <a:buChar char="•"/>
              <a:defRPr/>
            </a:pP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Periodic &amp; aperiodic processing</a:t>
            </a:r>
          </a:p>
          <a:p>
            <a:pPr marL="228600" lvl="1" indent="-228600" eaLnBrk="0" hangingPunct="0">
              <a:lnSpc>
                <a:spcPct val="100000"/>
              </a:lnSpc>
              <a:spcBef>
                <a:spcPts val="0"/>
              </a:spcBef>
              <a:buClrTx/>
              <a:buSzPct val="100000"/>
              <a:buFont typeface="Arial" pitchFamily="34" charset="0"/>
              <a:buChar char="•"/>
              <a:defRPr/>
            </a:pP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Complex dependencies</a:t>
            </a:r>
          </a:p>
          <a:p>
            <a:pPr marL="228600" lvl="1" indent="-228600" eaLnBrk="0" hangingPunct="0">
              <a:lnSpc>
                <a:spcPct val="100000"/>
              </a:lnSpc>
              <a:spcBef>
                <a:spcPts val="0"/>
              </a:spcBef>
              <a:buClrTx/>
              <a:buSzPct val="100000"/>
              <a:buFont typeface="Arial" pitchFamily="34" charset="0"/>
              <a:buChar char="•"/>
              <a:defRPr/>
            </a:pP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Continuous platform upgrades</a:t>
            </a:r>
          </a:p>
        </p:txBody>
      </p:sp>
      <p:sp>
        <p:nvSpPr>
          <p:cNvPr id="3" name="Rectangle 2"/>
          <p:cNvSpPr/>
          <p:nvPr/>
        </p:nvSpPr>
        <p:spPr>
          <a:xfrm>
            <a:off x="1919564" y="4798220"/>
            <a:ext cx="2506661" cy="13234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28600" lvl="1" indent="-228600" eaLnBrk="0" hangingPunct="0">
              <a:lnSpc>
                <a:spcPct val="100000"/>
              </a:lnSpc>
              <a:spcBef>
                <a:spcPts val="0"/>
              </a:spcBef>
              <a:buClrTx/>
              <a:buSzPct val="100000"/>
              <a:buFont typeface="Arial" pitchFamily="34" charset="0"/>
              <a:buChar char="•"/>
              <a:defRPr/>
            </a:pPr>
            <a:r>
              <a:rPr lang="en-US" sz="2000" dirty="0"/>
              <a:t>Tightly coupled</a:t>
            </a:r>
          </a:p>
          <a:p>
            <a:pPr marL="228600" lvl="1" indent="-228600" eaLnBrk="0" hangingPunct="0">
              <a:lnSpc>
                <a:spcPct val="100000"/>
              </a:lnSpc>
              <a:spcBef>
                <a:spcPts val="0"/>
              </a:spcBef>
              <a:buClrTx/>
              <a:buSzPct val="100000"/>
              <a:buFont typeface="Arial" pitchFamily="34" charset="0"/>
              <a:buChar char="•"/>
              <a:defRPr/>
            </a:pPr>
            <a:r>
              <a:rPr lang="en-US" sz="2000" dirty="0"/>
              <a:t>Hard to schedule</a:t>
            </a:r>
          </a:p>
          <a:p>
            <a:pPr marL="228600" lvl="1" indent="-228600" eaLnBrk="0" hangingPunct="0">
              <a:lnSpc>
                <a:spcPct val="100000"/>
              </a:lnSpc>
              <a:spcBef>
                <a:spcPts val="0"/>
              </a:spcBef>
              <a:buClrTx/>
              <a:buSzPct val="100000"/>
              <a:buFont typeface="Arial" pitchFamily="34" charset="0"/>
              <a:buChar char="•"/>
              <a:defRPr/>
            </a:pPr>
            <a:r>
              <a:rPr lang="en-US" sz="2000" dirty="0"/>
              <a:t>Brittle &amp; non-adaptive</a:t>
            </a:r>
          </a:p>
        </p:txBody>
      </p:sp>
      <p:pic>
        <p:nvPicPr>
          <p:cNvPr id="186" name="Picture 5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21730" y="3103810"/>
            <a:ext cx="1189816" cy="1149828"/>
          </a:xfrm>
          <a:prstGeom prst="rect">
            <a:avLst/>
          </a:prstGeom>
          <a:noFill/>
          <a:ln>
            <a:noFill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Rectangle 3"/>
          <p:cNvSpPr/>
          <p:nvPr/>
        </p:nvSpPr>
        <p:spPr>
          <a:xfrm>
            <a:off x="4817421" y="1112838"/>
            <a:ext cx="2642630" cy="5909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 defTabSz="800100"/>
            <a:r>
              <a:rPr lang="en-US" b="1" dirty="0" smtClean="0"/>
              <a:t>Common Avionics Functions</a:t>
            </a:r>
            <a:endParaRPr lang="en-US" dirty="0"/>
          </a:p>
        </p:txBody>
      </p:sp>
      <p:sp>
        <p:nvSpPr>
          <p:cNvPr id="203" name="Rectangle 2"/>
          <p:cNvSpPr>
            <a:spLocks noGrp="1" noChangeArrowheads="1"/>
          </p:cNvSpPr>
          <p:nvPr>
            <p:ph type="title"/>
          </p:nvPr>
        </p:nvSpPr>
        <p:spPr>
          <a:xfrm>
            <a:off x="86627" y="394632"/>
            <a:ext cx="8970745" cy="577917"/>
          </a:xfrm>
        </p:spPr>
        <p:txBody>
          <a:bodyPr/>
          <a:lstStyle/>
          <a:p>
            <a:r>
              <a:rPr lang="en-US" sz="3200" dirty="0" smtClean="0"/>
              <a:t>Motivating Example: Avionics Control Systems</a:t>
            </a:r>
          </a:p>
        </p:txBody>
      </p:sp>
      <p:sp>
        <p:nvSpPr>
          <p:cNvPr id="55" name="Rectangle 54"/>
          <p:cNvSpPr/>
          <p:nvPr/>
        </p:nvSpPr>
        <p:spPr bwMode="auto">
          <a:xfrm>
            <a:off x="12700" y="6384394"/>
            <a:ext cx="9144000" cy="553453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56" name="Rectangle 4"/>
          <p:cNvSpPr>
            <a:spLocks noChangeArrowheads="1"/>
          </p:cNvSpPr>
          <p:nvPr/>
        </p:nvSpPr>
        <p:spPr bwMode="auto">
          <a:xfrm>
            <a:off x="41575" y="6411741"/>
            <a:ext cx="9063923" cy="369332"/>
          </a:xfrm>
          <a:prstGeom prst="rect">
            <a:avLst/>
          </a:prstGeom>
          <a:solidFill>
            <a:srgbClr val="FFFF99"/>
          </a:solidFill>
          <a:ln w="12700">
            <a:solidFill>
              <a:schemeClr val="tx1"/>
            </a:solidFill>
            <a:miter lim="800000"/>
            <a:headEnd/>
            <a:tailEnd/>
          </a:ln>
          <a:scene3d>
            <a:camera prst="orthographicFront"/>
            <a:lightRig rig="threePt" dir="t"/>
          </a:scene3d>
          <a:sp3d>
            <a:bevelT/>
          </a:sp3d>
        </p:spPr>
        <p:txBody>
          <a:bodyPr wrap="square">
            <a:spAutoFit/>
          </a:bodyPr>
          <a:lstStyle/>
          <a:p>
            <a:pPr algn="ctr"/>
            <a:r>
              <a:rPr lang="en-US" sz="2000" dirty="0" smtClean="0">
                <a:hlinkClick r:id="rId6"/>
              </a:rPr>
              <a:t>www.dre.vanderbilt.edu</a:t>
            </a:r>
            <a:r>
              <a:rPr lang="en-US" sz="2000" dirty="0">
                <a:hlinkClick r:id="rId6"/>
              </a:rPr>
              <a:t>/~</a:t>
            </a:r>
            <a:r>
              <a:rPr lang="en-US" sz="2000" dirty="0" smtClean="0">
                <a:hlinkClick r:id="rId6"/>
              </a:rPr>
              <a:t>schmidt/corba-research-realtime.html</a:t>
            </a:r>
            <a:r>
              <a:rPr lang="en-US" sz="2000" dirty="0" smtClean="0"/>
              <a:t> has more info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351024975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99" name="Group 198"/>
          <p:cNvGrpSpPr/>
          <p:nvPr/>
        </p:nvGrpSpPr>
        <p:grpSpPr>
          <a:xfrm>
            <a:off x="7326700" y="5270458"/>
            <a:ext cx="1425826" cy="1084964"/>
            <a:chOff x="2369691" y="1432194"/>
            <a:chExt cx="2677115" cy="2169927"/>
          </a:xfrm>
        </p:grpSpPr>
        <p:pic>
          <p:nvPicPr>
            <p:cNvPr id="200" name="Picture 2" descr="http://farm8.staticflickr.com/7125/6941824942_63ebe99ba2_b.jpg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369691" y="1432194"/>
              <a:ext cx="2677115" cy="216992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01" name="Rectangle 200"/>
            <p:cNvSpPr/>
            <p:nvPr/>
          </p:nvSpPr>
          <p:spPr bwMode="auto">
            <a:xfrm rot="4986622">
              <a:off x="4240010" y="1693199"/>
              <a:ext cx="386111" cy="691091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</p:grpSp>
      <p:sp>
        <p:nvSpPr>
          <p:cNvPr id="189" name="Freeform 6"/>
          <p:cNvSpPr>
            <a:spLocks/>
          </p:cNvSpPr>
          <p:nvPr/>
        </p:nvSpPr>
        <p:spPr bwMode="auto">
          <a:xfrm rot="16200000" flipH="1">
            <a:off x="6759575" y="5059362"/>
            <a:ext cx="617537" cy="747713"/>
          </a:xfrm>
          <a:custGeom>
            <a:avLst/>
            <a:gdLst>
              <a:gd name="T0" fmla="*/ 0 w 335"/>
              <a:gd name="T1" fmla="*/ 0 h 471"/>
              <a:gd name="T2" fmla="*/ 2147483647 w 335"/>
              <a:gd name="T3" fmla="*/ 2147483647 h 471"/>
              <a:gd name="T4" fmla="*/ 2147483647 w 335"/>
              <a:gd name="T5" fmla="*/ 2147483647 h 471"/>
              <a:gd name="T6" fmla="*/ 0 60000 65536"/>
              <a:gd name="T7" fmla="*/ 0 60000 65536"/>
              <a:gd name="T8" fmla="*/ 0 60000 65536"/>
              <a:gd name="T9" fmla="*/ 0 w 335"/>
              <a:gd name="T10" fmla="*/ 0 h 471"/>
              <a:gd name="T11" fmla="*/ 335 w 335"/>
              <a:gd name="T12" fmla="*/ 471 h 471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335" h="471">
                <a:moveTo>
                  <a:pt x="0" y="0"/>
                </a:moveTo>
                <a:lnTo>
                  <a:pt x="335" y="2"/>
                </a:lnTo>
                <a:lnTo>
                  <a:pt x="335" y="471"/>
                </a:lnTo>
              </a:path>
            </a:pathLst>
          </a:cu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en-US"/>
          </a:p>
        </p:txBody>
      </p:sp>
      <p:pic>
        <p:nvPicPr>
          <p:cNvPr id="190" name="Picture 3" descr="middleware-patterns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542775" y="4997450"/>
            <a:ext cx="1392238" cy="5857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91" name="Line 5"/>
          <p:cNvSpPr>
            <a:spLocks noChangeShapeType="1"/>
          </p:cNvSpPr>
          <p:nvPr/>
        </p:nvSpPr>
        <p:spPr bwMode="auto">
          <a:xfrm>
            <a:off x="6604975" y="6073116"/>
            <a:ext cx="1026138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square">
            <a:spAutoFit/>
          </a:bodyPr>
          <a:lstStyle/>
          <a:p>
            <a:endParaRPr lang="en-US"/>
          </a:p>
        </p:txBody>
      </p:sp>
      <p:sp>
        <p:nvSpPr>
          <p:cNvPr id="192" name="Line 7"/>
          <p:cNvSpPr>
            <a:spLocks noChangeShapeType="1"/>
          </p:cNvSpPr>
          <p:nvPr/>
        </p:nvSpPr>
        <p:spPr bwMode="auto">
          <a:xfrm>
            <a:off x="6067425" y="5591175"/>
            <a:ext cx="0" cy="2603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193" name="Rectangle 8"/>
          <p:cNvSpPr>
            <a:spLocks noChangeArrowheads="1"/>
          </p:cNvSpPr>
          <p:nvPr/>
        </p:nvSpPr>
        <p:spPr bwMode="auto">
          <a:xfrm>
            <a:off x="6035675" y="5575100"/>
            <a:ext cx="431800" cy="2286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900" b="1" u="none" dirty="0"/>
              <a:t>VME</a:t>
            </a:r>
          </a:p>
        </p:txBody>
      </p:sp>
      <p:sp>
        <p:nvSpPr>
          <p:cNvPr id="194" name="Rectangle 9"/>
          <p:cNvSpPr>
            <a:spLocks noChangeArrowheads="1"/>
          </p:cNvSpPr>
          <p:nvPr/>
        </p:nvSpPr>
        <p:spPr bwMode="auto">
          <a:xfrm>
            <a:off x="6849063" y="5777141"/>
            <a:ext cx="438150" cy="2286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900" b="1" u="none"/>
              <a:t>1553</a:t>
            </a:r>
          </a:p>
        </p:txBody>
      </p:sp>
      <p:pic>
        <p:nvPicPr>
          <p:cNvPr id="195" name="Picture 13" descr="middleware-patterns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212738" y="5758650"/>
            <a:ext cx="1392237" cy="5857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96" name="Rectangle 14"/>
          <p:cNvSpPr>
            <a:spLocks noChangeArrowheads="1"/>
          </p:cNvSpPr>
          <p:nvPr/>
        </p:nvSpPr>
        <p:spPr bwMode="auto">
          <a:xfrm>
            <a:off x="5168288" y="5715988"/>
            <a:ext cx="609600" cy="2286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900" b="1" u="none" dirty="0"/>
              <a:t>Board 2</a:t>
            </a:r>
          </a:p>
        </p:txBody>
      </p:sp>
      <p:sp>
        <p:nvSpPr>
          <p:cNvPr id="198" name="Rectangle 4"/>
          <p:cNvSpPr>
            <a:spLocks noChangeArrowheads="1"/>
          </p:cNvSpPr>
          <p:nvPr/>
        </p:nvSpPr>
        <p:spPr bwMode="auto">
          <a:xfrm>
            <a:off x="5488700" y="4954788"/>
            <a:ext cx="609600" cy="2286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900" b="1" u="none" dirty="0"/>
              <a:t>Board 1</a:t>
            </a:r>
          </a:p>
        </p:txBody>
      </p:sp>
      <p:sp>
        <p:nvSpPr>
          <p:cNvPr id="179" name="Rectangle 12"/>
          <p:cNvSpPr>
            <a:spLocks noChangeArrowheads="1"/>
          </p:cNvSpPr>
          <p:nvPr/>
        </p:nvSpPr>
        <p:spPr bwMode="auto">
          <a:xfrm>
            <a:off x="7654925" y="4759325"/>
            <a:ext cx="1489075" cy="7302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400" b="1" i="1" u="none"/>
              <a:t>1: Sensors  </a:t>
            </a:r>
          </a:p>
          <a:p>
            <a:r>
              <a:rPr lang="en-US" sz="1400" b="1" i="1" u="none"/>
              <a:t>    generate </a:t>
            </a:r>
          </a:p>
          <a:p>
            <a:r>
              <a:rPr lang="en-US" sz="1400" b="1" i="1" u="none"/>
              <a:t>    data</a:t>
            </a:r>
          </a:p>
        </p:txBody>
      </p:sp>
      <p:sp>
        <p:nvSpPr>
          <p:cNvPr id="182" name="Rectangle 135"/>
          <p:cNvSpPr>
            <a:spLocks noChangeArrowheads="1"/>
          </p:cNvSpPr>
          <p:nvPr/>
        </p:nvSpPr>
        <p:spPr bwMode="auto">
          <a:xfrm>
            <a:off x="7654925" y="4077600"/>
            <a:ext cx="1333500" cy="51752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400" b="1" i="1" u="none"/>
              <a:t>2: I/O via </a:t>
            </a:r>
          </a:p>
          <a:p>
            <a:r>
              <a:rPr lang="en-US" sz="1400" b="1" i="1" u="none"/>
              <a:t>    interrupts</a:t>
            </a:r>
          </a:p>
        </p:txBody>
      </p:sp>
      <p:sp>
        <p:nvSpPr>
          <p:cNvPr id="183" name="Rectangle 136"/>
          <p:cNvSpPr>
            <a:spLocks noChangeArrowheads="1"/>
          </p:cNvSpPr>
          <p:nvPr/>
        </p:nvSpPr>
        <p:spPr bwMode="auto">
          <a:xfrm>
            <a:off x="7654925" y="2474225"/>
            <a:ext cx="1566863" cy="136842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400" b="1" i="1" u="none" dirty="0"/>
              <a:t>3: Sensor </a:t>
            </a:r>
          </a:p>
          <a:p>
            <a:r>
              <a:rPr lang="en-US" sz="1400" b="1" i="1" u="none" dirty="0"/>
              <a:t>    proxies   </a:t>
            </a:r>
          </a:p>
          <a:p>
            <a:r>
              <a:rPr lang="en-US" sz="1400" b="1" i="1" u="none" dirty="0"/>
              <a:t>    process data </a:t>
            </a:r>
          </a:p>
          <a:p>
            <a:r>
              <a:rPr lang="en-US" sz="1400" b="1" i="1" u="none" dirty="0"/>
              <a:t>    &amp; pass to </a:t>
            </a:r>
          </a:p>
          <a:p>
            <a:r>
              <a:rPr lang="en-US" sz="1400" b="1" i="1" u="none" dirty="0"/>
              <a:t>    missions</a:t>
            </a:r>
          </a:p>
          <a:p>
            <a:r>
              <a:rPr lang="en-US" sz="1400" b="1" i="1" u="none" dirty="0"/>
              <a:t>    functions</a:t>
            </a:r>
          </a:p>
        </p:txBody>
      </p:sp>
      <p:sp>
        <p:nvSpPr>
          <p:cNvPr id="184" name="Rectangle 137"/>
          <p:cNvSpPr>
            <a:spLocks noChangeArrowheads="1"/>
          </p:cNvSpPr>
          <p:nvPr/>
        </p:nvSpPr>
        <p:spPr bwMode="auto">
          <a:xfrm>
            <a:off x="7654925" y="1112838"/>
            <a:ext cx="1489075" cy="11557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400" b="1" i="1" u="none" dirty="0"/>
              <a:t>4: Mission </a:t>
            </a:r>
          </a:p>
          <a:p>
            <a:r>
              <a:rPr lang="en-US" sz="1400" b="1" i="1" u="none" dirty="0"/>
              <a:t>    functions </a:t>
            </a:r>
          </a:p>
          <a:p>
            <a:r>
              <a:rPr lang="en-US" sz="1400" b="1" i="1" u="none" dirty="0"/>
              <a:t>    perform </a:t>
            </a:r>
          </a:p>
          <a:p>
            <a:r>
              <a:rPr lang="en-US" sz="1400" b="1" i="1" u="none" dirty="0"/>
              <a:t>    avionics </a:t>
            </a:r>
          </a:p>
          <a:p>
            <a:r>
              <a:rPr lang="en-US" sz="1400" b="1" i="1" u="none" dirty="0"/>
              <a:t>    operations</a:t>
            </a:r>
          </a:p>
        </p:txBody>
      </p:sp>
      <p:sp>
        <p:nvSpPr>
          <p:cNvPr id="40971" name="AutoShape 10"/>
          <p:cNvSpPr>
            <a:spLocks noChangeArrowheads="1"/>
          </p:cNvSpPr>
          <p:nvPr/>
        </p:nvSpPr>
        <p:spPr bwMode="auto">
          <a:xfrm rot="19641075" flipH="1">
            <a:off x="5764538" y="3922713"/>
            <a:ext cx="893762" cy="1274762"/>
          </a:xfrm>
          <a:prstGeom prst="flowChartMerge">
            <a:avLst/>
          </a:prstGeom>
          <a:gradFill rotWithShape="1">
            <a:gsLst>
              <a:gs pos="0">
                <a:srgbClr val="EAEAEA"/>
              </a:gs>
              <a:gs pos="100000">
                <a:srgbClr val="6C6C6C"/>
              </a:gs>
            </a:gsLst>
            <a:lin ang="5400000" scaled="1"/>
          </a:gra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40972" name="AutoShape 11"/>
          <p:cNvSpPr>
            <a:spLocks noChangeArrowheads="1"/>
          </p:cNvSpPr>
          <p:nvPr/>
        </p:nvSpPr>
        <p:spPr bwMode="auto">
          <a:xfrm>
            <a:off x="4602163" y="1066800"/>
            <a:ext cx="3028950" cy="3262313"/>
          </a:xfrm>
          <a:prstGeom prst="roundRect">
            <a:avLst>
              <a:gd name="adj" fmla="val 16667"/>
            </a:avLst>
          </a:prstGeom>
          <a:solidFill>
            <a:schemeClr val="bg1">
              <a:lumMod val="85000"/>
            </a:schemeClr>
          </a:solidFill>
          <a:ln w="9525" algn="ctr">
            <a:solidFill>
              <a:schemeClr val="tx1"/>
            </a:solidFill>
            <a:round/>
            <a:headEnd/>
            <a:tailEnd/>
          </a:ln>
          <a:scene3d>
            <a:camera prst="orthographicFront"/>
            <a:lightRig rig="threePt" dir="t"/>
          </a:scene3d>
          <a:sp3d>
            <a:bevelT/>
          </a:sp3d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40984" name="Rectangle 166"/>
          <p:cNvSpPr>
            <a:spLocks noChangeArrowheads="1"/>
          </p:cNvSpPr>
          <p:nvPr/>
        </p:nvSpPr>
        <p:spPr bwMode="auto">
          <a:xfrm>
            <a:off x="33338" y="4085850"/>
            <a:ext cx="4413250" cy="2015936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</a:pPr>
            <a:r>
              <a:rPr lang="en-US" sz="2000" b="1" u="none" dirty="0"/>
              <a:t>Limitations with </a:t>
            </a:r>
            <a:r>
              <a:rPr lang="en-US" sz="2000" b="1" dirty="0" smtClean="0"/>
              <a:t>traditional a</a:t>
            </a:r>
            <a:r>
              <a:rPr lang="en-US" sz="2000" b="1" u="none" dirty="0" smtClean="0"/>
              <a:t>vionics </a:t>
            </a:r>
            <a:r>
              <a:rPr lang="en-US" sz="2000" b="1" dirty="0" smtClean="0"/>
              <a:t>software a</a:t>
            </a:r>
            <a:r>
              <a:rPr lang="en-US" sz="2000" b="1" u="none" dirty="0" smtClean="0"/>
              <a:t>rchitectures</a:t>
            </a:r>
            <a:endParaRPr lang="en-US" sz="2000" b="1" u="none" dirty="0"/>
          </a:p>
          <a:p>
            <a:pPr marL="228600" lvl="1" indent="-228600" eaLnBrk="0" hangingPunct="0">
              <a:lnSpc>
                <a:spcPct val="100000"/>
              </a:lnSpc>
              <a:spcBef>
                <a:spcPts val="0"/>
              </a:spcBef>
              <a:buClrTx/>
              <a:buSzPct val="100000"/>
              <a:buFont typeface="Arial" pitchFamily="34" charset="0"/>
              <a:buChar char="•"/>
              <a:defRPr/>
            </a:pPr>
            <a:r>
              <a:rPr lang="en-US" sz="2000" dirty="0" err="1"/>
              <a:t>Stovepiped</a:t>
            </a:r>
            <a:endParaRPr lang="en-US" sz="2000" dirty="0"/>
          </a:p>
          <a:p>
            <a:pPr marL="228600" lvl="1" indent="-228600" eaLnBrk="0" hangingPunct="0">
              <a:lnSpc>
                <a:spcPct val="100000"/>
              </a:lnSpc>
              <a:spcBef>
                <a:spcPts val="0"/>
              </a:spcBef>
              <a:buClrTx/>
              <a:buSzPct val="100000"/>
              <a:buFont typeface="Arial" pitchFamily="34" charset="0"/>
              <a:buChar char="•"/>
              <a:defRPr/>
            </a:pPr>
            <a:r>
              <a:rPr lang="en-US" sz="2000" dirty="0"/>
              <a:t>Proprietary</a:t>
            </a:r>
          </a:p>
          <a:p>
            <a:pPr marL="228600" lvl="1" indent="-228600" eaLnBrk="0" hangingPunct="0">
              <a:lnSpc>
                <a:spcPct val="100000"/>
              </a:lnSpc>
              <a:spcBef>
                <a:spcPts val="0"/>
              </a:spcBef>
              <a:buClrTx/>
              <a:buSzPct val="100000"/>
              <a:buFont typeface="Arial" pitchFamily="34" charset="0"/>
              <a:buChar char="•"/>
              <a:defRPr/>
            </a:pPr>
            <a:r>
              <a:rPr lang="en-US" sz="2000" dirty="0"/>
              <a:t>Expensive</a:t>
            </a:r>
          </a:p>
          <a:p>
            <a:pPr marL="228600" lvl="1" indent="-228600" eaLnBrk="0" hangingPunct="0">
              <a:lnSpc>
                <a:spcPct val="100000"/>
              </a:lnSpc>
              <a:spcBef>
                <a:spcPts val="0"/>
              </a:spcBef>
              <a:buClrTx/>
              <a:buSzPct val="100000"/>
              <a:buFont typeface="Arial" pitchFamily="34" charset="0"/>
              <a:buChar char="•"/>
              <a:defRPr/>
            </a:pPr>
            <a:r>
              <a:rPr lang="en-US" sz="2000" dirty="0" smtClean="0"/>
              <a:t>Vulnerable</a:t>
            </a:r>
            <a:endParaRPr lang="en-US" sz="2000" dirty="0"/>
          </a:p>
        </p:txBody>
      </p:sp>
      <p:sp>
        <p:nvSpPr>
          <p:cNvPr id="40985" name="Text Box 139"/>
          <p:cNvSpPr txBox="1">
            <a:spLocks noChangeArrowheads="1"/>
          </p:cNvSpPr>
          <p:nvPr/>
        </p:nvSpPr>
        <p:spPr bwMode="auto">
          <a:xfrm>
            <a:off x="5830888" y="1689738"/>
            <a:ext cx="692150" cy="4635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80006" tIns="40003" rIns="80006" bIns="40003">
            <a:spAutoFit/>
          </a:bodyPr>
          <a:lstStyle/>
          <a:p>
            <a:pPr algn="ctr" defTabSz="800100">
              <a:lnSpc>
                <a:spcPct val="90000"/>
              </a:lnSpc>
            </a:pPr>
            <a:r>
              <a:rPr lang="en-US" sz="1400" b="1" u="none"/>
              <a:t>Air</a:t>
            </a:r>
          </a:p>
          <a:p>
            <a:pPr algn="ctr" defTabSz="800100">
              <a:lnSpc>
                <a:spcPct val="90000"/>
              </a:lnSpc>
            </a:pPr>
            <a:r>
              <a:rPr lang="en-US" sz="1400" b="1" u="none"/>
              <a:t>Frame</a:t>
            </a:r>
          </a:p>
        </p:txBody>
      </p:sp>
      <p:sp>
        <p:nvSpPr>
          <p:cNvPr id="40986" name="Text Box 140"/>
          <p:cNvSpPr txBox="1">
            <a:spLocks noChangeArrowheads="1"/>
          </p:cNvSpPr>
          <p:nvPr/>
        </p:nvSpPr>
        <p:spPr bwMode="auto">
          <a:xfrm>
            <a:off x="4705350" y="2362838"/>
            <a:ext cx="406400" cy="27146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80006" tIns="40003" rIns="80006" bIns="40003">
            <a:spAutoFit/>
          </a:bodyPr>
          <a:lstStyle/>
          <a:p>
            <a:pPr algn="ctr" defTabSz="800100">
              <a:lnSpc>
                <a:spcPct val="90000"/>
              </a:lnSpc>
            </a:pPr>
            <a:r>
              <a:rPr lang="en-US" sz="1400" b="1" u="none"/>
              <a:t>AP</a:t>
            </a:r>
          </a:p>
        </p:txBody>
      </p:sp>
      <p:sp>
        <p:nvSpPr>
          <p:cNvPr id="40987" name="Text Box 141"/>
          <p:cNvSpPr txBox="1">
            <a:spLocks noChangeArrowheads="1"/>
          </p:cNvSpPr>
          <p:nvPr/>
        </p:nvSpPr>
        <p:spPr bwMode="auto">
          <a:xfrm>
            <a:off x="5138738" y="1921513"/>
            <a:ext cx="484187" cy="27146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80006" tIns="40003" rIns="80006" bIns="40003">
            <a:spAutoFit/>
          </a:bodyPr>
          <a:lstStyle/>
          <a:p>
            <a:pPr algn="ctr" defTabSz="800100">
              <a:lnSpc>
                <a:spcPct val="90000"/>
              </a:lnSpc>
            </a:pPr>
            <a:r>
              <a:rPr lang="en-US" sz="1400" b="1" u="none"/>
              <a:t>Nav</a:t>
            </a:r>
          </a:p>
        </p:txBody>
      </p:sp>
      <p:sp>
        <p:nvSpPr>
          <p:cNvPr id="40988" name="Text Box 142"/>
          <p:cNvSpPr txBox="1">
            <a:spLocks noChangeArrowheads="1"/>
          </p:cNvSpPr>
          <p:nvPr/>
        </p:nvSpPr>
        <p:spPr bwMode="auto">
          <a:xfrm>
            <a:off x="6766026" y="1948501"/>
            <a:ext cx="341111" cy="27468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80006" tIns="40003" rIns="80006" bIns="40003">
            <a:spAutoFit/>
          </a:bodyPr>
          <a:lstStyle/>
          <a:p>
            <a:pPr algn="ctr" defTabSz="800100">
              <a:lnSpc>
                <a:spcPct val="90000"/>
              </a:lnSpc>
            </a:pPr>
            <a:r>
              <a:rPr lang="en-US" sz="1400" b="1" u="none" dirty="0" smtClean="0"/>
              <a:t>…</a:t>
            </a:r>
            <a:endParaRPr lang="en-US" sz="1400" b="1" u="none" dirty="0"/>
          </a:p>
        </p:txBody>
      </p:sp>
      <p:sp>
        <p:nvSpPr>
          <p:cNvPr id="40989" name="Text Box 143"/>
          <p:cNvSpPr txBox="1">
            <a:spLocks noChangeArrowheads="1"/>
          </p:cNvSpPr>
          <p:nvPr/>
        </p:nvSpPr>
        <p:spPr bwMode="auto">
          <a:xfrm>
            <a:off x="4637088" y="2848613"/>
            <a:ext cx="534987" cy="27146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80006" tIns="40003" rIns="80006" bIns="40003">
            <a:spAutoFit/>
          </a:bodyPr>
          <a:lstStyle/>
          <a:p>
            <a:pPr algn="ctr" defTabSz="800100">
              <a:lnSpc>
                <a:spcPct val="90000"/>
              </a:lnSpc>
            </a:pPr>
            <a:r>
              <a:rPr lang="en-US" sz="1400" b="1" u="none"/>
              <a:t>GPS</a:t>
            </a:r>
          </a:p>
        </p:txBody>
      </p:sp>
      <p:sp>
        <p:nvSpPr>
          <p:cNvPr id="40990" name="Text Box 144"/>
          <p:cNvSpPr txBox="1">
            <a:spLocks noChangeArrowheads="1"/>
          </p:cNvSpPr>
          <p:nvPr/>
        </p:nvSpPr>
        <p:spPr bwMode="auto">
          <a:xfrm>
            <a:off x="7102475" y="2902588"/>
            <a:ext cx="423862" cy="27146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80006" tIns="40003" rIns="80006" bIns="40003">
            <a:spAutoFit/>
          </a:bodyPr>
          <a:lstStyle/>
          <a:p>
            <a:pPr algn="ctr" defTabSz="800100">
              <a:lnSpc>
                <a:spcPct val="90000"/>
              </a:lnSpc>
            </a:pPr>
            <a:r>
              <a:rPr lang="en-US" sz="1400" b="1" u="none"/>
              <a:t>IFF</a:t>
            </a:r>
          </a:p>
        </p:txBody>
      </p:sp>
      <p:sp>
        <p:nvSpPr>
          <p:cNvPr id="40991" name="Text Box 145"/>
          <p:cNvSpPr txBox="1">
            <a:spLocks noChangeArrowheads="1"/>
          </p:cNvSpPr>
          <p:nvPr/>
        </p:nvSpPr>
        <p:spPr bwMode="auto">
          <a:xfrm>
            <a:off x="7023100" y="2388238"/>
            <a:ext cx="552450" cy="27146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80006" tIns="40003" rIns="80006" bIns="40003">
            <a:spAutoFit/>
          </a:bodyPr>
          <a:lstStyle/>
          <a:p>
            <a:pPr algn="ctr" defTabSz="800100">
              <a:lnSpc>
                <a:spcPct val="90000"/>
              </a:lnSpc>
            </a:pPr>
            <a:r>
              <a:rPr lang="en-US" sz="1400" b="1" u="none"/>
              <a:t>FLIR</a:t>
            </a:r>
          </a:p>
        </p:txBody>
      </p:sp>
      <p:sp>
        <p:nvSpPr>
          <p:cNvPr id="40992" name="Line 146"/>
          <p:cNvSpPr>
            <a:spLocks noChangeShapeType="1"/>
          </p:cNvSpPr>
          <p:nvPr/>
        </p:nvSpPr>
        <p:spPr bwMode="auto">
          <a:xfrm flipV="1">
            <a:off x="5203825" y="2554926"/>
            <a:ext cx="0" cy="42703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rot="10800000" wrap="none" anchor="ctr"/>
          <a:lstStyle/>
          <a:p>
            <a:endParaRPr lang="en-US"/>
          </a:p>
        </p:txBody>
      </p:sp>
      <p:sp>
        <p:nvSpPr>
          <p:cNvPr id="40993" name="Line 147"/>
          <p:cNvSpPr>
            <a:spLocks noChangeShapeType="1"/>
          </p:cNvSpPr>
          <p:nvPr/>
        </p:nvSpPr>
        <p:spPr bwMode="auto">
          <a:xfrm flipV="1">
            <a:off x="5213350" y="2237426"/>
            <a:ext cx="279400" cy="754063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rot="10800000" wrap="none" anchor="ctr"/>
          <a:lstStyle/>
          <a:p>
            <a:endParaRPr lang="en-US"/>
          </a:p>
        </p:txBody>
      </p:sp>
      <p:sp>
        <p:nvSpPr>
          <p:cNvPr id="40994" name="Line 148"/>
          <p:cNvSpPr>
            <a:spLocks noChangeShapeType="1"/>
          </p:cNvSpPr>
          <p:nvPr/>
        </p:nvSpPr>
        <p:spPr bwMode="auto">
          <a:xfrm flipV="1">
            <a:off x="5254625" y="2135826"/>
            <a:ext cx="830262" cy="83978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rot="10800000" wrap="none" anchor="ctr"/>
          <a:lstStyle/>
          <a:p>
            <a:endParaRPr lang="en-US"/>
          </a:p>
        </p:txBody>
      </p:sp>
      <p:sp>
        <p:nvSpPr>
          <p:cNvPr id="40995" name="Line 149"/>
          <p:cNvSpPr>
            <a:spLocks noChangeShapeType="1"/>
          </p:cNvSpPr>
          <p:nvPr/>
        </p:nvSpPr>
        <p:spPr bwMode="auto">
          <a:xfrm flipV="1">
            <a:off x="5254625" y="2237426"/>
            <a:ext cx="1460500" cy="7588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rot="10800000" wrap="none" anchor="ctr"/>
          <a:lstStyle/>
          <a:p>
            <a:endParaRPr lang="en-US"/>
          </a:p>
        </p:txBody>
      </p:sp>
      <p:sp>
        <p:nvSpPr>
          <p:cNvPr id="40996" name="Line 150"/>
          <p:cNvSpPr>
            <a:spLocks noChangeShapeType="1"/>
          </p:cNvSpPr>
          <p:nvPr/>
        </p:nvSpPr>
        <p:spPr bwMode="auto">
          <a:xfrm flipV="1">
            <a:off x="5289550" y="2554926"/>
            <a:ext cx="1787525" cy="436563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rot="10800000" wrap="none" anchor="ctr"/>
          <a:lstStyle/>
          <a:p>
            <a:endParaRPr lang="en-US"/>
          </a:p>
        </p:txBody>
      </p:sp>
      <p:sp>
        <p:nvSpPr>
          <p:cNvPr id="40997" name="Line 151"/>
          <p:cNvSpPr>
            <a:spLocks noChangeShapeType="1"/>
          </p:cNvSpPr>
          <p:nvPr/>
        </p:nvSpPr>
        <p:spPr bwMode="auto">
          <a:xfrm flipV="1">
            <a:off x="5260975" y="3013713"/>
            <a:ext cx="18161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rot="10800000" wrap="none" anchor="ctr"/>
          <a:lstStyle/>
          <a:p>
            <a:endParaRPr lang="en-US"/>
          </a:p>
        </p:txBody>
      </p:sp>
      <p:sp>
        <p:nvSpPr>
          <p:cNvPr id="40998" name="Line 152"/>
          <p:cNvSpPr>
            <a:spLocks noChangeShapeType="1"/>
          </p:cNvSpPr>
          <p:nvPr/>
        </p:nvSpPr>
        <p:spPr bwMode="auto">
          <a:xfrm>
            <a:off x="5213350" y="2554926"/>
            <a:ext cx="1863725" cy="436563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rot="10800000" wrap="none" anchor="ctr"/>
          <a:lstStyle/>
          <a:p>
            <a:endParaRPr lang="en-US"/>
          </a:p>
        </p:txBody>
      </p:sp>
      <p:sp>
        <p:nvSpPr>
          <p:cNvPr id="40999" name="Line 153"/>
          <p:cNvSpPr>
            <a:spLocks noChangeShapeType="1"/>
          </p:cNvSpPr>
          <p:nvPr/>
        </p:nvSpPr>
        <p:spPr bwMode="auto">
          <a:xfrm>
            <a:off x="5492750" y="2254888"/>
            <a:ext cx="1584325" cy="703263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rot="10800000" wrap="none" anchor="ctr"/>
          <a:lstStyle/>
          <a:p>
            <a:endParaRPr lang="en-US"/>
          </a:p>
        </p:txBody>
      </p:sp>
      <p:sp>
        <p:nvSpPr>
          <p:cNvPr id="41000" name="Line 154"/>
          <p:cNvSpPr>
            <a:spLocks noChangeShapeType="1"/>
          </p:cNvSpPr>
          <p:nvPr/>
        </p:nvSpPr>
        <p:spPr bwMode="auto">
          <a:xfrm>
            <a:off x="6292850" y="2161226"/>
            <a:ext cx="784225" cy="7969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rot="10800000" wrap="none" anchor="ctr"/>
          <a:lstStyle/>
          <a:p>
            <a:endParaRPr lang="en-US"/>
          </a:p>
        </p:txBody>
      </p:sp>
      <p:sp>
        <p:nvSpPr>
          <p:cNvPr id="41001" name="Line 155"/>
          <p:cNvSpPr>
            <a:spLocks noChangeShapeType="1"/>
          </p:cNvSpPr>
          <p:nvPr/>
        </p:nvSpPr>
        <p:spPr bwMode="auto">
          <a:xfrm>
            <a:off x="6715125" y="2240601"/>
            <a:ext cx="361950" cy="741363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rot="10800000" wrap="none" anchor="ctr"/>
          <a:lstStyle/>
          <a:p>
            <a:endParaRPr lang="en-US"/>
          </a:p>
        </p:txBody>
      </p:sp>
      <p:sp>
        <p:nvSpPr>
          <p:cNvPr id="41002" name="Line 156"/>
          <p:cNvSpPr>
            <a:spLocks noChangeShapeType="1"/>
          </p:cNvSpPr>
          <p:nvPr/>
        </p:nvSpPr>
        <p:spPr bwMode="auto">
          <a:xfrm>
            <a:off x="7077075" y="2581913"/>
            <a:ext cx="0" cy="4000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rot="10800000" wrap="none" anchor="ctr"/>
          <a:lstStyle/>
          <a:p>
            <a:endParaRPr lang="en-US"/>
          </a:p>
        </p:txBody>
      </p:sp>
      <p:sp>
        <p:nvSpPr>
          <p:cNvPr id="41003" name="Line 157"/>
          <p:cNvSpPr>
            <a:spLocks noChangeShapeType="1"/>
          </p:cNvSpPr>
          <p:nvPr/>
        </p:nvSpPr>
        <p:spPr bwMode="auto">
          <a:xfrm>
            <a:off x="5227638" y="2543813"/>
            <a:ext cx="1849437" cy="1587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rot="10800000" wrap="none" anchor="ctr"/>
          <a:lstStyle/>
          <a:p>
            <a:endParaRPr lang="en-US"/>
          </a:p>
        </p:txBody>
      </p:sp>
      <p:sp>
        <p:nvSpPr>
          <p:cNvPr id="41004" name="Line 158"/>
          <p:cNvSpPr>
            <a:spLocks noChangeShapeType="1"/>
          </p:cNvSpPr>
          <p:nvPr/>
        </p:nvSpPr>
        <p:spPr bwMode="auto">
          <a:xfrm flipV="1">
            <a:off x="5500688" y="2248538"/>
            <a:ext cx="1214437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rot="10800000" wrap="none" anchor="ctr"/>
          <a:lstStyle/>
          <a:p>
            <a:endParaRPr lang="en-US"/>
          </a:p>
        </p:txBody>
      </p:sp>
      <p:sp>
        <p:nvSpPr>
          <p:cNvPr id="41005" name="Line 159"/>
          <p:cNvSpPr>
            <a:spLocks noChangeShapeType="1"/>
          </p:cNvSpPr>
          <p:nvPr/>
        </p:nvSpPr>
        <p:spPr bwMode="auto">
          <a:xfrm>
            <a:off x="5553075" y="2251713"/>
            <a:ext cx="1524000" cy="2730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rot="10800000" wrap="none" anchor="ctr"/>
          <a:lstStyle/>
          <a:p>
            <a:endParaRPr lang="en-US"/>
          </a:p>
        </p:txBody>
      </p:sp>
      <p:sp>
        <p:nvSpPr>
          <p:cNvPr id="41006" name="Line 160"/>
          <p:cNvSpPr>
            <a:spLocks noChangeShapeType="1"/>
          </p:cNvSpPr>
          <p:nvPr/>
        </p:nvSpPr>
        <p:spPr bwMode="auto">
          <a:xfrm flipV="1">
            <a:off x="5213350" y="2237426"/>
            <a:ext cx="1501775" cy="28733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rot="10800000" wrap="none" anchor="ctr"/>
          <a:lstStyle/>
          <a:p>
            <a:endParaRPr lang="en-US"/>
          </a:p>
        </p:txBody>
      </p:sp>
      <p:sp>
        <p:nvSpPr>
          <p:cNvPr id="41007" name="Line 161"/>
          <p:cNvSpPr>
            <a:spLocks noChangeShapeType="1"/>
          </p:cNvSpPr>
          <p:nvPr/>
        </p:nvSpPr>
        <p:spPr bwMode="auto">
          <a:xfrm flipV="1">
            <a:off x="5213350" y="2161226"/>
            <a:ext cx="871537" cy="36353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rot="10800000" wrap="none" anchor="ctr"/>
          <a:lstStyle/>
          <a:p>
            <a:endParaRPr lang="en-US"/>
          </a:p>
        </p:txBody>
      </p:sp>
      <p:sp>
        <p:nvSpPr>
          <p:cNvPr id="41008" name="Line 162"/>
          <p:cNvSpPr>
            <a:spLocks noChangeShapeType="1"/>
          </p:cNvSpPr>
          <p:nvPr/>
        </p:nvSpPr>
        <p:spPr bwMode="auto">
          <a:xfrm>
            <a:off x="6292850" y="2161226"/>
            <a:ext cx="784225" cy="36353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rot="10800000" wrap="none" anchor="ctr"/>
          <a:lstStyle/>
          <a:p>
            <a:endParaRPr lang="en-US"/>
          </a:p>
        </p:txBody>
      </p:sp>
      <p:sp>
        <p:nvSpPr>
          <p:cNvPr id="41009" name="Text Box 163"/>
          <p:cNvSpPr txBox="1">
            <a:spLocks noChangeArrowheads="1"/>
          </p:cNvSpPr>
          <p:nvPr/>
        </p:nvSpPr>
        <p:spPr bwMode="auto">
          <a:xfrm>
            <a:off x="4735400" y="3719513"/>
            <a:ext cx="735450" cy="468586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80006" tIns="40003" rIns="80006" bIns="40003">
            <a:spAutoFit/>
          </a:bodyPr>
          <a:lstStyle/>
          <a:p>
            <a:pPr algn="ctr" defTabSz="800100">
              <a:lnSpc>
                <a:spcPct val="90000"/>
              </a:lnSpc>
            </a:pPr>
            <a:r>
              <a:rPr lang="en-US" sz="1400" b="1" u="none" dirty="0"/>
              <a:t>Cyclic </a:t>
            </a:r>
            <a:r>
              <a:rPr lang="en-US" sz="1400" b="1" u="none" dirty="0" smtClean="0"/>
              <a:t/>
            </a:r>
            <a:br>
              <a:rPr lang="en-US" sz="1400" b="1" u="none" dirty="0" smtClean="0"/>
            </a:br>
            <a:r>
              <a:rPr lang="en-US" sz="1400" b="1" u="none" dirty="0" smtClean="0"/>
              <a:t>Exec</a:t>
            </a:r>
            <a:endParaRPr lang="en-US" sz="1400" b="1" u="none" dirty="0"/>
          </a:p>
        </p:txBody>
      </p:sp>
      <p:sp>
        <p:nvSpPr>
          <p:cNvPr id="171" name="Text Box 138"/>
          <p:cNvSpPr txBox="1">
            <a:spLocks noChangeArrowheads="1"/>
          </p:cNvSpPr>
          <p:nvPr/>
        </p:nvSpPr>
        <p:spPr bwMode="auto">
          <a:xfrm>
            <a:off x="33338" y="982663"/>
            <a:ext cx="4413250" cy="2939266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</a:pPr>
            <a:r>
              <a:rPr lang="en-US" sz="2000" b="1" u="none" dirty="0">
                <a:solidFill>
                  <a:schemeClr val="bg1">
                    <a:lumMod val="75000"/>
                  </a:schemeClr>
                </a:solidFill>
              </a:rPr>
              <a:t>Key </a:t>
            </a:r>
            <a:r>
              <a:rPr lang="en-US" sz="2000" b="1" u="none" dirty="0" smtClean="0">
                <a:solidFill>
                  <a:schemeClr val="bg1">
                    <a:lumMod val="75000"/>
                  </a:schemeClr>
                </a:solidFill>
              </a:rPr>
              <a:t>Domain Characteristics</a:t>
            </a:r>
            <a:endParaRPr lang="en-US" sz="2000" b="1" u="none" dirty="0">
              <a:solidFill>
                <a:schemeClr val="bg1">
                  <a:lumMod val="75000"/>
                </a:schemeClr>
              </a:solidFill>
            </a:endParaRPr>
          </a:p>
          <a:p>
            <a:pPr marL="228600" lvl="1" indent="-228600" eaLnBrk="0" hangingPunct="0">
              <a:lnSpc>
                <a:spcPct val="100000"/>
              </a:lnSpc>
              <a:spcBef>
                <a:spcPts val="0"/>
              </a:spcBef>
              <a:buClrTx/>
              <a:buSzPct val="100000"/>
              <a:buFont typeface="Arial" pitchFamily="34" charset="0"/>
              <a:buChar char="•"/>
              <a:defRPr/>
            </a:pP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Hard &amp; soft real-time deadlines</a:t>
            </a:r>
          </a:p>
          <a:p>
            <a:pPr marL="458788" lvl="1" indent="-228600" eaLnBrk="0" hangingPunct="0">
              <a:lnSpc>
                <a:spcPct val="100000"/>
              </a:lnSpc>
              <a:spcBef>
                <a:spcPts val="0"/>
              </a:spcBef>
              <a:buClrTx/>
              <a:buSzPct val="100000"/>
              <a:buFont typeface="Arial" pitchFamily="34" charset="0"/>
              <a:buChar char="•"/>
              <a:defRPr/>
            </a:pP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~20-40 times per second (Hz)</a:t>
            </a:r>
          </a:p>
          <a:p>
            <a:pPr marL="228600" lvl="1" indent="-228600" eaLnBrk="0" hangingPunct="0">
              <a:lnSpc>
                <a:spcPct val="100000"/>
              </a:lnSpc>
              <a:spcBef>
                <a:spcPts val="0"/>
              </a:spcBef>
              <a:buClrTx/>
              <a:buSzPct val="100000"/>
              <a:buFont typeface="Arial" pitchFamily="34" charset="0"/>
              <a:buChar char="•"/>
              <a:defRPr/>
            </a:pP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Low latency &amp; jitter between </a:t>
            </a: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processor boards</a:t>
            </a:r>
            <a:endParaRPr lang="en-US" sz="2000" dirty="0">
              <a:solidFill>
                <a:schemeClr val="bg1">
                  <a:lumMod val="75000"/>
                </a:schemeClr>
              </a:solidFill>
            </a:endParaRPr>
          </a:p>
          <a:p>
            <a:pPr marL="458788" lvl="1" indent="-228600" eaLnBrk="0" hangingPunct="0">
              <a:lnSpc>
                <a:spcPct val="100000"/>
              </a:lnSpc>
              <a:spcBef>
                <a:spcPts val="0"/>
              </a:spcBef>
              <a:buClrTx/>
              <a:buSzPct val="100000"/>
              <a:buFont typeface="Arial" pitchFamily="34" charset="0"/>
              <a:buChar char="•"/>
              <a:defRPr/>
            </a:pP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&lt; 100 </a:t>
            </a: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microseconds (µs)</a:t>
            </a:r>
          </a:p>
          <a:p>
            <a:pPr marL="228600" lvl="1" indent="-228600" eaLnBrk="0" hangingPunct="0">
              <a:lnSpc>
                <a:spcPct val="100000"/>
              </a:lnSpc>
              <a:spcBef>
                <a:spcPts val="0"/>
              </a:spcBef>
              <a:buClrTx/>
              <a:buSzPct val="100000"/>
              <a:buFont typeface="Arial" pitchFamily="34" charset="0"/>
              <a:buChar char="•"/>
              <a:defRPr/>
            </a:pP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Periodic &amp; aperiodic processing</a:t>
            </a:r>
          </a:p>
          <a:p>
            <a:pPr marL="228600" lvl="1" indent="-228600" eaLnBrk="0" hangingPunct="0">
              <a:lnSpc>
                <a:spcPct val="100000"/>
              </a:lnSpc>
              <a:spcBef>
                <a:spcPts val="0"/>
              </a:spcBef>
              <a:buClrTx/>
              <a:buSzPct val="100000"/>
              <a:buFont typeface="Arial" pitchFamily="34" charset="0"/>
              <a:buChar char="•"/>
              <a:defRPr/>
            </a:pP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Complex dependencies</a:t>
            </a:r>
          </a:p>
          <a:p>
            <a:pPr marL="228600" lvl="1" indent="-228600" eaLnBrk="0" hangingPunct="0">
              <a:lnSpc>
                <a:spcPct val="100000"/>
              </a:lnSpc>
              <a:spcBef>
                <a:spcPts val="0"/>
              </a:spcBef>
              <a:buClrTx/>
              <a:buSzPct val="100000"/>
              <a:buFont typeface="Arial" pitchFamily="34" charset="0"/>
              <a:buChar char="•"/>
              <a:defRPr/>
            </a:pP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Continuous platform upgrades</a:t>
            </a:r>
          </a:p>
        </p:txBody>
      </p:sp>
      <p:sp>
        <p:nvSpPr>
          <p:cNvPr id="3" name="Rectangle 2"/>
          <p:cNvSpPr/>
          <p:nvPr/>
        </p:nvSpPr>
        <p:spPr>
          <a:xfrm>
            <a:off x="1919564" y="4798220"/>
            <a:ext cx="2506661" cy="13234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28600" lvl="1" indent="-228600" eaLnBrk="0" hangingPunct="0">
              <a:lnSpc>
                <a:spcPct val="100000"/>
              </a:lnSpc>
              <a:spcBef>
                <a:spcPts val="0"/>
              </a:spcBef>
              <a:buClrTx/>
              <a:buSzPct val="100000"/>
              <a:buFont typeface="Arial" pitchFamily="34" charset="0"/>
              <a:buChar char="•"/>
              <a:defRPr/>
            </a:pPr>
            <a:r>
              <a:rPr lang="en-US" sz="2000" dirty="0">
                <a:solidFill>
                  <a:srgbClr val="C00000"/>
                </a:solidFill>
              </a:rPr>
              <a:t>Tightly coupled</a:t>
            </a:r>
          </a:p>
          <a:p>
            <a:pPr marL="228600" lvl="1" indent="-228600" eaLnBrk="0" hangingPunct="0">
              <a:lnSpc>
                <a:spcPct val="100000"/>
              </a:lnSpc>
              <a:spcBef>
                <a:spcPts val="0"/>
              </a:spcBef>
              <a:buClrTx/>
              <a:buSzPct val="100000"/>
              <a:buFont typeface="Arial" pitchFamily="34" charset="0"/>
              <a:buChar char="•"/>
              <a:defRPr/>
            </a:pPr>
            <a:r>
              <a:rPr lang="en-US" sz="2000" dirty="0">
                <a:solidFill>
                  <a:srgbClr val="C00000"/>
                </a:solidFill>
              </a:rPr>
              <a:t>Hard to schedule</a:t>
            </a:r>
          </a:p>
          <a:p>
            <a:pPr marL="228600" lvl="1" indent="-228600" eaLnBrk="0" hangingPunct="0">
              <a:lnSpc>
                <a:spcPct val="100000"/>
              </a:lnSpc>
              <a:spcBef>
                <a:spcPts val="0"/>
              </a:spcBef>
              <a:buClrTx/>
              <a:buSzPct val="100000"/>
              <a:buFont typeface="Arial" pitchFamily="34" charset="0"/>
              <a:buChar char="•"/>
              <a:defRPr/>
            </a:pPr>
            <a:r>
              <a:rPr lang="en-US" sz="2000" dirty="0">
                <a:solidFill>
                  <a:srgbClr val="C00000"/>
                </a:solidFill>
              </a:rPr>
              <a:t>Brittle &amp; non-adaptive</a:t>
            </a:r>
          </a:p>
        </p:txBody>
      </p:sp>
      <p:pic>
        <p:nvPicPr>
          <p:cNvPr id="186" name="Picture 5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21730" y="3103810"/>
            <a:ext cx="1189816" cy="1149828"/>
          </a:xfrm>
          <a:prstGeom prst="rect">
            <a:avLst/>
          </a:prstGeom>
          <a:noFill/>
          <a:ln>
            <a:noFill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Rectangle 3"/>
          <p:cNvSpPr/>
          <p:nvPr/>
        </p:nvSpPr>
        <p:spPr>
          <a:xfrm>
            <a:off x="4817421" y="1112838"/>
            <a:ext cx="2642630" cy="5909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 defTabSz="800100"/>
            <a:r>
              <a:rPr lang="en-US" b="1" dirty="0" smtClean="0"/>
              <a:t>Common Avionics Functions</a:t>
            </a:r>
            <a:endParaRPr lang="en-US" dirty="0"/>
          </a:p>
        </p:txBody>
      </p:sp>
      <p:sp>
        <p:nvSpPr>
          <p:cNvPr id="203" name="Rectangle 2"/>
          <p:cNvSpPr>
            <a:spLocks noGrp="1" noChangeArrowheads="1"/>
          </p:cNvSpPr>
          <p:nvPr>
            <p:ph type="title"/>
          </p:nvPr>
        </p:nvSpPr>
        <p:spPr>
          <a:xfrm>
            <a:off x="86627" y="394632"/>
            <a:ext cx="8970745" cy="577917"/>
          </a:xfrm>
        </p:spPr>
        <p:txBody>
          <a:bodyPr/>
          <a:lstStyle/>
          <a:p>
            <a:r>
              <a:rPr lang="en-US" sz="3200" dirty="0" smtClean="0"/>
              <a:t>Motivating Example: Avionics Control Systems</a:t>
            </a:r>
          </a:p>
        </p:txBody>
      </p:sp>
      <p:sp>
        <p:nvSpPr>
          <p:cNvPr id="53" name="Line 5"/>
          <p:cNvSpPr>
            <a:spLocks noChangeShapeType="1"/>
          </p:cNvSpPr>
          <p:nvPr/>
        </p:nvSpPr>
        <p:spPr bwMode="auto">
          <a:xfrm>
            <a:off x="6604975" y="6073116"/>
            <a:ext cx="1026138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square">
            <a:spAutoFit/>
          </a:bodyPr>
          <a:lstStyle/>
          <a:p>
            <a:endParaRPr lang="en-US"/>
          </a:p>
        </p:txBody>
      </p:sp>
      <p:sp>
        <p:nvSpPr>
          <p:cNvPr id="56" name="Rectangle 55"/>
          <p:cNvSpPr/>
          <p:nvPr/>
        </p:nvSpPr>
        <p:spPr bwMode="auto">
          <a:xfrm>
            <a:off x="12700" y="6384394"/>
            <a:ext cx="9144000" cy="553453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57" name="Rectangle 4"/>
          <p:cNvSpPr>
            <a:spLocks noChangeArrowheads="1"/>
          </p:cNvSpPr>
          <p:nvPr/>
        </p:nvSpPr>
        <p:spPr bwMode="auto">
          <a:xfrm>
            <a:off x="41575" y="6411741"/>
            <a:ext cx="9063923" cy="369332"/>
          </a:xfrm>
          <a:prstGeom prst="rect">
            <a:avLst/>
          </a:prstGeom>
          <a:solidFill>
            <a:srgbClr val="FFFF99"/>
          </a:solidFill>
          <a:ln w="12700">
            <a:solidFill>
              <a:schemeClr val="tx1"/>
            </a:solidFill>
            <a:miter lim="800000"/>
            <a:headEnd/>
            <a:tailEnd/>
          </a:ln>
          <a:scene3d>
            <a:camera prst="orthographicFront"/>
            <a:lightRig rig="threePt" dir="t"/>
          </a:scene3d>
          <a:sp3d>
            <a:bevelT/>
          </a:sp3d>
        </p:spPr>
        <p:txBody>
          <a:bodyPr wrap="square">
            <a:spAutoFit/>
          </a:bodyPr>
          <a:lstStyle/>
          <a:p>
            <a:pPr algn="ctr"/>
            <a:r>
              <a:rPr lang="en-US" sz="2000" dirty="0" smtClean="0">
                <a:hlinkClick r:id="rId6"/>
              </a:rPr>
              <a:t>www.dre.vanderbilt.edu</a:t>
            </a:r>
            <a:r>
              <a:rPr lang="en-US" sz="2000" dirty="0">
                <a:hlinkClick r:id="rId6"/>
              </a:rPr>
              <a:t>/~</a:t>
            </a:r>
            <a:r>
              <a:rPr lang="en-US" sz="2000" dirty="0" smtClean="0">
                <a:hlinkClick r:id="rId6"/>
              </a:rPr>
              <a:t>schmidt/corba-research-realtime.html</a:t>
            </a:r>
            <a:r>
              <a:rPr lang="en-US" sz="2000" dirty="0" smtClean="0"/>
              <a:t> has more info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104008141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" name="Rectangle 204"/>
          <p:cNvSpPr/>
          <p:nvPr/>
        </p:nvSpPr>
        <p:spPr bwMode="auto">
          <a:xfrm>
            <a:off x="0" y="6381547"/>
            <a:ext cx="9144000" cy="553453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grpSp>
        <p:nvGrpSpPr>
          <p:cNvPr id="199" name="Group 198"/>
          <p:cNvGrpSpPr/>
          <p:nvPr/>
        </p:nvGrpSpPr>
        <p:grpSpPr>
          <a:xfrm>
            <a:off x="7326700" y="5270458"/>
            <a:ext cx="1425826" cy="1084964"/>
            <a:chOff x="2369691" y="1432194"/>
            <a:chExt cx="2677115" cy="2169927"/>
          </a:xfrm>
        </p:grpSpPr>
        <p:pic>
          <p:nvPicPr>
            <p:cNvPr id="200" name="Picture 2" descr="http://farm8.staticflickr.com/7125/6941824942_63ebe99ba2_b.jpg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369691" y="1432194"/>
              <a:ext cx="2677115" cy="216992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01" name="Rectangle 200"/>
            <p:cNvSpPr/>
            <p:nvPr/>
          </p:nvSpPr>
          <p:spPr bwMode="auto">
            <a:xfrm rot="4986622">
              <a:off x="4240010" y="1693199"/>
              <a:ext cx="386111" cy="691091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</p:grpSp>
      <p:sp>
        <p:nvSpPr>
          <p:cNvPr id="189" name="Freeform 6"/>
          <p:cNvSpPr>
            <a:spLocks/>
          </p:cNvSpPr>
          <p:nvPr/>
        </p:nvSpPr>
        <p:spPr bwMode="auto">
          <a:xfrm rot="16200000" flipH="1">
            <a:off x="6759575" y="5059362"/>
            <a:ext cx="617537" cy="747713"/>
          </a:xfrm>
          <a:custGeom>
            <a:avLst/>
            <a:gdLst>
              <a:gd name="T0" fmla="*/ 0 w 335"/>
              <a:gd name="T1" fmla="*/ 0 h 471"/>
              <a:gd name="T2" fmla="*/ 2147483647 w 335"/>
              <a:gd name="T3" fmla="*/ 2147483647 h 471"/>
              <a:gd name="T4" fmla="*/ 2147483647 w 335"/>
              <a:gd name="T5" fmla="*/ 2147483647 h 471"/>
              <a:gd name="T6" fmla="*/ 0 60000 65536"/>
              <a:gd name="T7" fmla="*/ 0 60000 65536"/>
              <a:gd name="T8" fmla="*/ 0 60000 65536"/>
              <a:gd name="T9" fmla="*/ 0 w 335"/>
              <a:gd name="T10" fmla="*/ 0 h 471"/>
              <a:gd name="T11" fmla="*/ 335 w 335"/>
              <a:gd name="T12" fmla="*/ 471 h 471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335" h="471">
                <a:moveTo>
                  <a:pt x="0" y="0"/>
                </a:moveTo>
                <a:lnTo>
                  <a:pt x="335" y="2"/>
                </a:lnTo>
                <a:lnTo>
                  <a:pt x="335" y="471"/>
                </a:lnTo>
              </a:path>
            </a:pathLst>
          </a:cu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en-US"/>
          </a:p>
        </p:txBody>
      </p:sp>
      <p:pic>
        <p:nvPicPr>
          <p:cNvPr id="190" name="Picture 3" descr="middleware-patterns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542775" y="4997450"/>
            <a:ext cx="1392238" cy="5857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91" name="Line 5"/>
          <p:cNvSpPr>
            <a:spLocks noChangeShapeType="1"/>
          </p:cNvSpPr>
          <p:nvPr/>
        </p:nvSpPr>
        <p:spPr bwMode="auto">
          <a:xfrm>
            <a:off x="6604975" y="6073116"/>
            <a:ext cx="1026138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square">
            <a:spAutoFit/>
          </a:bodyPr>
          <a:lstStyle/>
          <a:p>
            <a:endParaRPr lang="en-US"/>
          </a:p>
        </p:txBody>
      </p:sp>
      <p:sp>
        <p:nvSpPr>
          <p:cNvPr id="192" name="Line 7"/>
          <p:cNvSpPr>
            <a:spLocks noChangeShapeType="1"/>
          </p:cNvSpPr>
          <p:nvPr/>
        </p:nvSpPr>
        <p:spPr bwMode="auto">
          <a:xfrm>
            <a:off x="6067425" y="5591175"/>
            <a:ext cx="0" cy="2603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193" name="Rectangle 8"/>
          <p:cNvSpPr>
            <a:spLocks noChangeArrowheads="1"/>
          </p:cNvSpPr>
          <p:nvPr/>
        </p:nvSpPr>
        <p:spPr bwMode="auto">
          <a:xfrm>
            <a:off x="6035675" y="5575100"/>
            <a:ext cx="431800" cy="2286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900" b="1" u="none" dirty="0"/>
              <a:t>VME</a:t>
            </a:r>
          </a:p>
        </p:txBody>
      </p:sp>
      <p:sp>
        <p:nvSpPr>
          <p:cNvPr id="194" name="Rectangle 9"/>
          <p:cNvSpPr>
            <a:spLocks noChangeArrowheads="1"/>
          </p:cNvSpPr>
          <p:nvPr/>
        </p:nvSpPr>
        <p:spPr bwMode="auto">
          <a:xfrm>
            <a:off x="6849063" y="5777141"/>
            <a:ext cx="438150" cy="2286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900" b="1" u="none"/>
              <a:t>1553</a:t>
            </a:r>
          </a:p>
        </p:txBody>
      </p:sp>
      <p:pic>
        <p:nvPicPr>
          <p:cNvPr id="195" name="Picture 13" descr="middleware-patterns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212738" y="5758650"/>
            <a:ext cx="1392237" cy="5857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96" name="Rectangle 14"/>
          <p:cNvSpPr>
            <a:spLocks noChangeArrowheads="1"/>
          </p:cNvSpPr>
          <p:nvPr/>
        </p:nvSpPr>
        <p:spPr bwMode="auto">
          <a:xfrm>
            <a:off x="5168288" y="5715988"/>
            <a:ext cx="609600" cy="2286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900" b="1" u="none" dirty="0"/>
              <a:t>Board 2</a:t>
            </a:r>
          </a:p>
        </p:txBody>
      </p:sp>
      <p:sp>
        <p:nvSpPr>
          <p:cNvPr id="198" name="Rectangle 4"/>
          <p:cNvSpPr>
            <a:spLocks noChangeArrowheads="1"/>
          </p:cNvSpPr>
          <p:nvPr/>
        </p:nvSpPr>
        <p:spPr bwMode="auto">
          <a:xfrm>
            <a:off x="5488700" y="4954788"/>
            <a:ext cx="609600" cy="2286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900" b="1" u="none" dirty="0"/>
              <a:t>Board 1</a:t>
            </a:r>
          </a:p>
        </p:txBody>
      </p:sp>
      <p:sp>
        <p:nvSpPr>
          <p:cNvPr id="179" name="Rectangle 12"/>
          <p:cNvSpPr>
            <a:spLocks noChangeArrowheads="1"/>
          </p:cNvSpPr>
          <p:nvPr/>
        </p:nvSpPr>
        <p:spPr bwMode="auto">
          <a:xfrm>
            <a:off x="7654925" y="4759325"/>
            <a:ext cx="1489075" cy="7302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400" b="1" i="1" u="none"/>
              <a:t>1: Sensors  </a:t>
            </a:r>
          </a:p>
          <a:p>
            <a:r>
              <a:rPr lang="en-US" sz="1400" b="1" i="1" u="none"/>
              <a:t>    generate </a:t>
            </a:r>
          </a:p>
          <a:p>
            <a:r>
              <a:rPr lang="en-US" sz="1400" b="1" i="1" u="none"/>
              <a:t>    data</a:t>
            </a:r>
          </a:p>
        </p:txBody>
      </p:sp>
      <p:sp>
        <p:nvSpPr>
          <p:cNvPr id="182" name="Rectangle 135"/>
          <p:cNvSpPr>
            <a:spLocks noChangeArrowheads="1"/>
          </p:cNvSpPr>
          <p:nvPr/>
        </p:nvSpPr>
        <p:spPr bwMode="auto">
          <a:xfrm>
            <a:off x="7654925" y="4077600"/>
            <a:ext cx="1333500" cy="51752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400" b="1" i="1" u="none"/>
              <a:t>2: I/O via </a:t>
            </a:r>
          </a:p>
          <a:p>
            <a:r>
              <a:rPr lang="en-US" sz="1400" b="1" i="1" u="none"/>
              <a:t>    interrupts</a:t>
            </a:r>
          </a:p>
        </p:txBody>
      </p:sp>
      <p:sp>
        <p:nvSpPr>
          <p:cNvPr id="183" name="Rectangle 136"/>
          <p:cNvSpPr>
            <a:spLocks noChangeArrowheads="1"/>
          </p:cNvSpPr>
          <p:nvPr/>
        </p:nvSpPr>
        <p:spPr bwMode="auto">
          <a:xfrm>
            <a:off x="7654925" y="2474225"/>
            <a:ext cx="1566863" cy="136842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400" b="1" i="1" u="none" dirty="0"/>
              <a:t>3: Sensor </a:t>
            </a:r>
          </a:p>
          <a:p>
            <a:r>
              <a:rPr lang="en-US" sz="1400" b="1" i="1" u="none" dirty="0"/>
              <a:t>    proxies   </a:t>
            </a:r>
          </a:p>
          <a:p>
            <a:r>
              <a:rPr lang="en-US" sz="1400" b="1" i="1" u="none" dirty="0"/>
              <a:t>    process data </a:t>
            </a:r>
          </a:p>
          <a:p>
            <a:r>
              <a:rPr lang="en-US" sz="1400" b="1" i="1" u="none" dirty="0"/>
              <a:t>    &amp; pass to </a:t>
            </a:r>
          </a:p>
          <a:p>
            <a:r>
              <a:rPr lang="en-US" sz="1400" b="1" i="1" u="none" dirty="0"/>
              <a:t>    missions</a:t>
            </a:r>
          </a:p>
          <a:p>
            <a:r>
              <a:rPr lang="en-US" sz="1400" b="1" i="1" u="none" dirty="0"/>
              <a:t>    functions</a:t>
            </a:r>
          </a:p>
        </p:txBody>
      </p:sp>
      <p:sp>
        <p:nvSpPr>
          <p:cNvPr id="184" name="Rectangle 137"/>
          <p:cNvSpPr>
            <a:spLocks noChangeArrowheads="1"/>
          </p:cNvSpPr>
          <p:nvPr/>
        </p:nvSpPr>
        <p:spPr bwMode="auto">
          <a:xfrm>
            <a:off x="7654925" y="1112838"/>
            <a:ext cx="1489075" cy="11557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400" b="1" i="1" u="none" dirty="0"/>
              <a:t>4: Mission </a:t>
            </a:r>
          </a:p>
          <a:p>
            <a:r>
              <a:rPr lang="en-US" sz="1400" b="1" i="1" u="none" dirty="0"/>
              <a:t>    functions </a:t>
            </a:r>
          </a:p>
          <a:p>
            <a:r>
              <a:rPr lang="en-US" sz="1400" b="1" i="1" u="none" dirty="0"/>
              <a:t>    perform </a:t>
            </a:r>
          </a:p>
          <a:p>
            <a:r>
              <a:rPr lang="en-US" sz="1400" b="1" i="1" u="none" dirty="0"/>
              <a:t>    avionics </a:t>
            </a:r>
          </a:p>
          <a:p>
            <a:r>
              <a:rPr lang="en-US" sz="1400" b="1" i="1" u="none" dirty="0"/>
              <a:t>    operations</a:t>
            </a:r>
          </a:p>
        </p:txBody>
      </p:sp>
      <p:sp>
        <p:nvSpPr>
          <p:cNvPr id="40971" name="AutoShape 10"/>
          <p:cNvSpPr>
            <a:spLocks noChangeArrowheads="1"/>
          </p:cNvSpPr>
          <p:nvPr/>
        </p:nvSpPr>
        <p:spPr bwMode="auto">
          <a:xfrm rot="19641075" flipH="1">
            <a:off x="5764538" y="3922713"/>
            <a:ext cx="893762" cy="1274762"/>
          </a:xfrm>
          <a:prstGeom prst="flowChartMerge">
            <a:avLst/>
          </a:prstGeom>
          <a:gradFill rotWithShape="1">
            <a:gsLst>
              <a:gs pos="0">
                <a:srgbClr val="EAEAEA"/>
              </a:gs>
              <a:gs pos="100000">
                <a:srgbClr val="6C6C6C"/>
              </a:gs>
            </a:gsLst>
            <a:lin ang="5400000" scaled="1"/>
          </a:gra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40972" name="AutoShape 11"/>
          <p:cNvSpPr>
            <a:spLocks noChangeArrowheads="1"/>
          </p:cNvSpPr>
          <p:nvPr/>
        </p:nvSpPr>
        <p:spPr bwMode="auto">
          <a:xfrm>
            <a:off x="4602163" y="1066800"/>
            <a:ext cx="3028950" cy="3262313"/>
          </a:xfrm>
          <a:prstGeom prst="roundRect">
            <a:avLst>
              <a:gd name="adj" fmla="val 16667"/>
            </a:avLst>
          </a:prstGeom>
          <a:solidFill>
            <a:schemeClr val="bg1">
              <a:lumMod val="85000"/>
            </a:schemeClr>
          </a:solidFill>
          <a:ln w="9525" algn="ctr">
            <a:solidFill>
              <a:schemeClr val="tx1"/>
            </a:solidFill>
            <a:round/>
            <a:headEnd/>
            <a:tailEnd/>
          </a:ln>
          <a:scene3d>
            <a:camera prst="orthographicFront"/>
            <a:lightRig rig="threePt" dir="t"/>
          </a:scene3d>
          <a:sp3d>
            <a:bevelT/>
          </a:sp3d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40984" name="Rectangle 166"/>
          <p:cNvSpPr>
            <a:spLocks noChangeArrowheads="1"/>
          </p:cNvSpPr>
          <p:nvPr/>
        </p:nvSpPr>
        <p:spPr bwMode="auto">
          <a:xfrm>
            <a:off x="33338" y="4085850"/>
            <a:ext cx="4413250" cy="2015936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</a:pPr>
            <a:r>
              <a:rPr lang="en-US" sz="2000" b="1" u="none" dirty="0"/>
              <a:t>Limitations with </a:t>
            </a:r>
            <a:r>
              <a:rPr lang="en-US" sz="2000" b="1" dirty="0" smtClean="0"/>
              <a:t>traditional a</a:t>
            </a:r>
            <a:r>
              <a:rPr lang="en-US" sz="2000" b="1" u="none" dirty="0" smtClean="0"/>
              <a:t>vionics </a:t>
            </a:r>
            <a:r>
              <a:rPr lang="en-US" sz="2000" b="1" dirty="0" smtClean="0"/>
              <a:t>software a</a:t>
            </a:r>
            <a:r>
              <a:rPr lang="en-US" sz="2000" b="1" u="none" dirty="0" smtClean="0"/>
              <a:t>rchitectures</a:t>
            </a:r>
            <a:endParaRPr lang="en-US" sz="2000" b="1" u="none" dirty="0"/>
          </a:p>
          <a:p>
            <a:pPr marL="228600" lvl="1" indent="-228600" eaLnBrk="0" hangingPunct="0">
              <a:lnSpc>
                <a:spcPct val="100000"/>
              </a:lnSpc>
              <a:spcBef>
                <a:spcPts val="0"/>
              </a:spcBef>
              <a:buClrTx/>
              <a:buSzPct val="100000"/>
              <a:buFont typeface="Arial" pitchFamily="34" charset="0"/>
              <a:buChar char="•"/>
              <a:defRPr/>
            </a:pPr>
            <a:r>
              <a:rPr lang="en-US" sz="2000" dirty="0" err="1"/>
              <a:t>Stovepiped</a:t>
            </a:r>
            <a:endParaRPr lang="en-US" sz="2000" dirty="0"/>
          </a:p>
          <a:p>
            <a:pPr marL="228600" lvl="1" indent="-228600" eaLnBrk="0" hangingPunct="0">
              <a:lnSpc>
                <a:spcPct val="100000"/>
              </a:lnSpc>
              <a:spcBef>
                <a:spcPts val="0"/>
              </a:spcBef>
              <a:buClrTx/>
              <a:buSzPct val="100000"/>
              <a:buFont typeface="Arial" pitchFamily="34" charset="0"/>
              <a:buChar char="•"/>
              <a:defRPr/>
            </a:pPr>
            <a:r>
              <a:rPr lang="en-US" sz="2000" dirty="0"/>
              <a:t>Proprietary</a:t>
            </a:r>
          </a:p>
          <a:p>
            <a:pPr marL="228600" lvl="1" indent="-228600" eaLnBrk="0" hangingPunct="0">
              <a:lnSpc>
                <a:spcPct val="100000"/>
              </a:lnSpc>
              <a:spcBef>
                <a:spcPts val="0"/>
              </a:spcBef>
              <a:buClrTx/>
              <a:buSzPct val="100000"/>
              <a:buFont typeface="Arial" pitchFamily="34" charset="0"/>
              <a:buChar char="•"/>
              <a:defRPr/>
            </a:pPr>
            <a:r>
              <a:rPr lang="en-US" sz="2000" dirty="0"/>
              <a:t>Expensive</a:t>
            </a:r>
          </a:p>
          <a:p>
            <a:pPr marL="228600" lvl="1" indent="-228600" eaLnBrk="0" hangingPunct="0">
              <a:lnSpc>
                <a:spcPct val="100000"/>
              </a:lnSpc>
              <a:spcBef>
                <a:spcPts val="0"/>
              </a:spcBef>
              <a:buClrTx/>
              <a:buSzPct val="100000"/>
              <a:buFont typeface="Arial" pitchFamily="34" charset="0"/>
              <a:buChar char="•"/>
              <a:defRPr/>
            </a:pPr>
            <a:r>
              <a:rPr lang="en-US" sz="2000" dirty="0" smtClean="0"/>
              <a:t>Vulnerable</a:t>
            </a:r>
            <a:endParaRPr lang="en-US" sz="2000" dirty="0"/>
          </a:p>
        </p:txBody>
      </p:sp>
      <p:sp>
        <p:nvSpPr>
          <p:cNvPr id="40985" name="Text Box 139"/>
          <p:cNvSpPr txBox="1">
            <a:spLocks noChangeArrowheads="1"/>
          </p:cNvSpPr>
          <p:nvPr/>
        </p:nvSpPr>
        <p:spPr bwMode="auto">
          <a:xfrm>
            <a:off x="5830888" y="1689738"/>
            <a:ext cx="692150" cy="4635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80006" tIns="40003" rIns="80006" bIns="40003">
            <a:spAutoFit/>
          </a:bodyPr>
          <a:lstStyle/>
          <a:p>
            <a:pPr algn="ctr" defTabSz="800100">
              <a:lnSpc>
                <a:spcPct val="90000"/>
              </a:lnSpc>
            </a:pPr>
            <a:r>
              <a:rPr lang="en-US" sz="1400" b="1" u="none"/>
              <a:t>Air</a:t>
            </a:r>
          </a:p>
          <a:p>
            <a:pPr algn="ctr" defTabSz="800100">
              <a:lnSpc>
                <a:spcPct val="90000"/>
              </a:lnSpc>
            </a:pPr>
            <a:r>
              <a:rPr lang="en-US" sz="1400" b="1" u="none"/>
              <a:t>Frame</a:t>
            </a:r>
          </a:p>
        </p:txBody>
      </p:sp>
      <p:sp>
        <p:nvSpPr>
          <p:cNvPr id="40986" name="Text Box 140"/>
          <p:cNvSpPr txBox="1">
            <a:spLocks noChangeArrowheads="1"/>
          </p:cNvSpPr>
          <p:nvPr/>
        </p:nvSpPr>
        <p:spPr bwMode="auto">
          <a:xfrm>
            <a:off x="4705350" y="2362838"/>
            <a:ext cx="406400" cy="27146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80006" tIns="40003" rIns="80006" bIns="40003">
            <a:spAutoFit/>
          </a:bodyPr>
          <a:lstStyle/>
          <a:p>
            <a:pPr algn="ctr" defTabSz="800100">
              <a:lnSpc>
                <a:spcPct val="90000"/>
              </a:lnSpc>
            </a:pPr>
            <a:r>
              <a:rPr lang="en-US" sz="1400" b="1" u="none"/>
              <a:t>AP</a:t>
            </a:r>
          </a:p>
        </p:txBody>
      </p:sp>
      <p:sp>
        <p:nvSpPr>
          <p:cNvPr id="40987" name="Text Box 141"/>
          <p:cNvSpPr txBox="1">
            <a:spLocks noChangeArrowheads="1"/>
          </p:cNvSpPr>
          <p:nvPr/>
        </p:nvSpPr>
        <p:spPr bwMode="auto">
          <a:xfrm>
            <a:off x="5138738" y="1921513"/>
            <a:ext cx="484187" cy="27146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80006" tIns="40003" rIns="80006" bIns="40003">
            <a:spAutoFit/>
          </a:bodyPr>
          <a:lstStyle/>
          <a:p>
            <a:pPr algn="ctr" defTabSz="800100">
              <a:lnSpc>
                <a:spcPct val="90000"/>
              </a:lnSpc>
            </a:pPr>
            <a:r>
              <a:rPr lang="en-US" sz="1400" b="1" u="none"/>
              <a:t>Nav</a:t>
            </a:r>
          </a:p>
        </p:txBody>
      </p:sp>
      <p:sp>
        <p:nvSpPr>
          <p:cNvPr id="40988" name="Text Box 142"/>
          <p:cNvSpPr txBox="1">
            <a:spLocks noChangeArrowheads="1"/>
          </p:cNvSpPr>
          <p:nvPr/>
        </p:nvSpPr>
        <p:spPr bwMode="auto">
          <a:xfrm>
            <a:off x="6766026" y="1948501"/>
            <a:ext cx="341111" cy="27468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80006" tIns="40003" rIns="80006" bIns="40003">
            <a:spAutoFit/>
          </a:bodyPr>
          <a:lstStyle/>
          <a:p>
            <a:pPr algn="ctr" defTabSz="800100">
              <a:lnSpc>
                <a:spcPct val="90000"/>
              </a:lnSpc>
            </a:pPr>
            <a:r>
              <a:rPr lang="en-US" sz="1400" b="1" u="none" dirty="0" smtClean="0"/>
              <a:t>…</a:t>
            </a:r>
            <a:endParaRPr lang="en-US" sz="1400" b="1" u="none" dirty="0"/>
          </a:p>
        </p:txBody>
      </p:sp>
      <p:sp>
        <p:nvSpPr>
          <p:cNvPr id="40989" name="Text Box 143"/>
          <p:cNvSpPr txBox="1">
            <a:spLocks noChangeArrowheads="1"/>
          </p:cNvSpPr>
          <p:nvPr/>
        </p:nvSpPr>
        <p:spPr bwMode="auto">
          <a:xfrm>
            <a:off x="4637088" y="2848613"/>
            <a:ext cx="534987" cy="27146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80006" tIns="40003" rIns="80006" bIns="40003">
            <a:spAutoFit/>
          </a:bodyPr>
          <a:lstStyle/>
          <a:p>
            <a:pPr algn="ctr" defTabSz="800100">
              <a:lnSpc>
                <a:spcPct val="90000"/>
              </a:lnSpc>
            </a:pPr>
            <a:r>
              <a:rPr lang="en-US" sz="1400" b="1" u="none"/>
              <a:t>GPS</a:t>
            </a:r>
          </a:p>
        </p:txBody>
      </p:sp>
      <p:sp>
        <p:nvSpPr>
          <p:cNvPr id="40990" name="Text Box 144"/>
          <p:cNvSpPr txBox="1">
            <a:spLocks noChangeArrowheads="1"/>
          </p:cNvSpPr>
          <p:nvPr/>
        </p:nvSpPr>
        <p:spPr bwMode="auto">
          <a:xfrm>
            <a:off x="7102475" y="2902588"/>
            <a:ext cx="423862" cy="27146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80006" tIns="40003" rIns="80006" bIns="40003">
            <a:spAutoFit/>
          </a:bodyPr>
          <a:lstStyle/>
          <a:p>
            <a:pPr algn="ctr" defTabSz="800100">
              <a:lnSpc>
                <a:spcPct val="90000"/>
              </a:lnSpc>
            </a:pPr>
            <a:r>
              <a:rPr lang="en-US" sz="1400" b="1" u="none"/>
              <a:t>IFF</a:t>
            </a:r>
          </a:p>
        </p:txBody>
      </p:sp>
      <p:sp>
        <p:nvSpPr>
          <p:cNvPr id="40991" name="Text Box 145"/>
          <p:cNvSpPr txBox="1">
            <a:spLocks noChangeArrowheads="1"/>
          </p:cNvSpPr>
          <p:nvPr/>
        </p:nvSpPr>
        <p:spPr bwMode="auto">
          <a:xfrm>
            <a:off x="7023100" y="2388238"/>
            <a:ext cx="552450" cy="27146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80006" tIns="40003" rIns="80006" bIns="40003">
            <a:spAutoFit/>
          </a:bodyPr>
          <a:lstStyle/>
          <a:p>
            <a:pPr algn="ctr" defTabSz="800100">
              <a:lnSpc>
                <a:spcPct val="90000"/>
              </a:lnSpc>
            </a:pPr>
            <a:r>
              <a:rPr lang="en-US" sz="1400" b="1" u="none"/>
              <a:t>FLIR</a:t>
            </a:r>
          </a:p>
        </p:txBody>
      </p:sp>
      <p:sp>
        <p:nvSpPr>
          <p:cNvPr id="40992" name="Line 146"/>
          <p:cNvSpPr>
            <a:spLocks noChangeShapeType="1"/>
          </p:cNvSpPr>
          <p:nvPr/>
        </p:nvSpPr>
        <p:spPr bwMode="auto">
          <a:xfrm flipV="1">
            <a:off x="5203825" y="2554926"/>
            <a:ext cx="0" cy="42703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rot="10800000" wrap="none" anchor="ctr"/>
          <a:lstStyle/>
          <a:p>
            <a:endParaRPr lang="en-US"/>
          </a:p>
        </p:txBody>
      </p:sp>
      <p:sp>
        <p:nvSpPr>
          <p:cNvPr id="40993" name="Line 147"/>
          <p:cNvSpPr>
            <a:spLocks noChangeShapeType="1"/>
          </p:cNvSpPr>
          <p:nvPr/>
        </p:nvSpPr>
        <p:spPr bwMode="auto">
          <a:xfrm flipV="1">
            <a:off x="5213350" y="2237426"/>
            <a:ext cx="279400" cy="754063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rot="10800000" wrap="none" anchor="ctr"/>
          <a:lstStyle/>
          <a:p>
            <a:endParaRPr lang="en-US"/>
          </a:p>
        </p:txBody>
      </p:sp>
      <p:sp>
        <p:nvSpPr>
          <p:cNvPr id="40994" name="Line 148"/>
          <p:cNvSpPr>
            <a:spLocks noChangeShapeType="1"/>
          </p:cNvSpPr>
          <p:nvPr/>
        </p:nvSpPr>
        <p:spPr bwMode="auto">
          <a:xfrm flipV="1">
            <a:off x="5254625" y="2135826"/>
            <a:ext cx="830262" cy="83978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rot="10800000" wrap="none" anchor="ctr"/>
          <a:lstStyle/>
          <a:p>
            <a:endParaRPr lang="en-US"/>
          </a:p>
        </p:txBody>
      </p:sp>
      <p:sp>
        <p:nvSpPr>
          <p:cNvPr id="40995" name="Line 149"/>
          <p:cNvSpPr>
            <a:spLocks noChangeShapeType="1"/>
          </p:cNvSpPr>
          <p:nvPr/>
        </p:nvSpPr>
        <p:spPr bwMode="auto">
          <a:xfrm flipV="1">
            <a:off x="5254625" y="2237426"/>
            <a:ext cx="1460500" cy="7588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rot="10800000" wrap="none" anchor="ctr"/>
          <a:lstStyle/>
          <a:p>
            <a:endParaRPr lang="en-US"/>
          </a:p>
        </p:txBody>
      </p:sp>
      <p:sp>
        <p:nvSpPr>
          <p:cNvPr id="40996" name="Line 150"/>
          <p:cNvSpPr>
            <a:spLocks noChangeShapeType="1"/>
          </p:cNvSpPr>
          <p:nvPr/>
        </p:nvSpPr>
        <p:spPr bwMode="auto">
          <a:xfrm flipV="1">
            <a:off x="5289550" y="2554926"/>
            <a:ext cx="1787525" cy="436563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rot="10800000" wrap="none" anchor="ctr"/>
          <a:lstStyle/>
          <a:p>
            <a:endParaRPr lang="en-US"/>
          </a:p>
        </p:txBody>
      </p:sp>
      <p:sp>
        <p:nvSpPr>
          <p:cNvPr id="40997" name="Line 151"/>
          <p:cNvSpPr>
            <a:spLocks noChangeShapeType="1"/>
          </p:cNvSpPr>
          <p:nvPr/>
        </p:nvSpPr>
        <p:spPr bwMode="auto">
          <a:xfrm flipV="1">
            <a:off x="5260975" y="3013713"/>
            <a:ext cx="18161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rot="10800000" wrap="none" anchor="ctr"/>
          <a:lstStyle/>
          <a:p>
            <a:endParaRPr lang="en-US"/>
          </a:p>
        </p:txBody>
      </p:sp>
      <p:sp>
        <p:nvSpPr>
          <p:cNvPr id="40998" name="Line 152"/>
          <p:cNvSpPr>
            <a:spLocks noChangeShapeType="1"/>
          </p:cNvSpPr>
          <p:nvPr/>
        </p:nvSpPr>
        <p:spPr bwMode="auto">
          <a:xfrm>
            <a:off x="5213350" y="2554926"/>
            <a:ext cx="1863725" cy="436563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rot="10800000" wrap="none" anchor="ctr"/>
          <a:lstStyle/>
          <a:p>
            <a:endParaRPr lang="en-US"/>
          </a:p>
        </p:txBody>
      </p:sp>
      <p:sp>
        <p:nvSpPr>
          <p:cNvPr id="40999" name="Line 153"/>
          <p:cNvSpPr>
            <a:spLocks noChangeShapeType="1"/>
          </p:cNvSpPr>
          <p:nvPr/>
        </p:nvSpPr>
        <p:spPr bwMode="auto">
          <a:xfrm>
            <a:off x="5492750" y="2254888"/>
            <a:ext cx="1584325" cy="703263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rot="10800000" wrap="none" anchor="ctr"/>
          <a:lstStyle/>
          <a:p>
            <a:endParaRPr lang="en-US"/>
          </a:p>
        </p:txBody>
      </p:sp>
      <p:sp>
        <p:nvSpPr>
          <p:cNvPr id="41000" name="Line 154"/>
          <p:cNvSpPr>
            <a:spLocks noChangeShapeType="1"/>
          </p:cNvSpPr>
          <p:nvPr/>
        </p:nvSpPr>
        <p:spPr bwMode="auto">
          <a:xfrm>
            <a:off x="6292850" y="2161226"/>
            <a:ext cx="784225" cy="7969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rot="10800000" wrap="none" anchor="ctr"/>
          <a:lstStyle/>
          <a:p>
            <a:endParaRPr lang="en-US"/>
          </a:p>
        </p:txBody>
      </p:sp>
      <p:sp>
        <p:nvSpPr>
          <p:cNvPr id="41001" name="Line 155"/>
          <p:cNvSpPr>
            <a:spLocks noChangeShapeType="1"/>
          </p:cNvSpPr>
          <p:nvPr/>
        </p:nvSpPr>
        <p:spPr bwMode="auto">
          <a:xfrm>
            <a:off x="6715125" y="2240601"/>
            <a:ext cx="361950" cy="741363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rot="10800000" wrap="none" anchor="ctr"/>
          <a:lstStyle/>
          <a:p>
            <a:endParaRPr lang="en-US"/>
          </a:p>
        </p:txBody>
      </p:sp>
      <p:sp>
        <p:nvSpPr>
          <p:cNvPr id="41002" name="Line 156"/>
          <p:cNvSpPr>
            <a:spLocks noChangeShapeType="1"/>
          </p:cNvSpPr>
          <p:nvPr/>
        </p:nvSpPr>
        <p:spPr bwMode="auto">
          <a:xfrm>
            <a:off x="7077075" y="2581913"/>
            <a:ext cx="0" cy="4000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rot="10800000" wrap="none" anchor="ctr"/>
          <a:lstStyle/>
          <a:p>
            <a:endParaRPr lang="en-US"/>
          </a:p>
        </p:txBody>
      </p:sp>
      <p:sp>
        <p:nvSpPr>
          <p:cNvPr id="41003" name="Line 157"/>
          <p:cNvSpPr>
            <a:spLocks noChangeShapeType="1"/>
          </p:cNvSpPr>
          <p:nvPr/>
        </p:nvSpPr>
        <p:spPr bwMode="auto">
          <a:xfrm>
            <a:off x="5227638" y="2543813"/>
            <a:ext cx="1849437" cy="1587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rot="10800000" wrap="none" anchor="ctr"/>
          <a:lstStyle/>
          <a:p>
            <a:endParaRPr lang="en-US"/>
          </a:p>
        </p:txBody>
      </p:sp>
      <p:sp>
        <p:nvSpPr>
          <p:cNvPr id="41004" name="Line 158"/>
          <p:cNvSpPr>
            <a:spLocks noChangeShapeType="1"/>
          </p:cNvSpPr>
          <p:nvPr/>
        </p:nvSpPr>
        <p:spPr bwMode="auto">
          <a:xfrm flipV="1">
            <a:off x="5500688" y="2248538"/>
            <a:ext cx="1214437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rot="10800000" wrap="none" anchor="ctr"/>
          <a:lstStyle/>
          <a:p>
            <a:endParaRPr lang="en-US"/>
          </a:p>
        </p:txBody>
      </p:sp>
      <p:sp>
        <p:nvSpPr>
          <p:cNvPr id="41005" name="Line 159"/>
          <p:cNvSpPr>
            <a:spLocks noChangeShapeType="1"/>
          </p:cNvSpPr>
          <p:nvPr/>
        </p:nvSpPr>
        <p:spPr bwMode="auto">
          <a:xfrm>
            <a:off x="5553075" y="2251713"/>
            <a:ext cx="1524000" cy="2730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rot="10800000" wrap="none" anchor="ctr"/>
          <a:lstStyle/>
          <a:p>
            <a:endParaRPr lang="en-US"/>
          </a:p>
        </p:txBody>
      </p:sp>
      <p:sp>
        <p:nvSpPr>
          <p:cNvPr id="41006" name="Line 160"/>
          <p:cNvSpPr>
            <a:spLocks noChangeShapeType="1"/>
          </p:cNvSpPr>
          <p:nvPr/>
        </p:nvSpPr>
        <p:spPr bwMode="auto">
          <a:xfrm flipV="1">
            <a:off x="5213350" y="2237426"/>
            <a:ext cx="1501775" cy="28733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rot="10800000" wrap="none" anchor="ctr"/>
          <a:lstStyle/>
          <a:p>
            <a:endParaRPr lang="en-US"/>
          </a:p>
        </p:txBody>
      </p:sp>
      <p:sp>
        <p:nvSpPr>
          <p:cNvPr id="41007" name="Line 161"/>
          <p:cNvSpPr>
            <a:spLocks noChangeShapeType="1"/>
          </p:cNvSpPr>
          <p:nvPr/>
        </p:nvSpPr>
        <p:spPr bwMode="auto">
          <a:xfrm flipV="1">
            <a:off x="5213350" y="2161226"/>
            <a:ext cx="871537" cy="36353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rot="10800000" wrap="none" anchor="ctr"/>
          <a:lstStyle/>
          <a:p>
            <a:endParaRPr lang="en-US"/>
          </a:p>
        </p:txBody>
      </p:sp>
      <p:sp>
        <p:nvSpPr>
          <p:cNvPr id="41008" name="Line 162"/>
          <p:cNvSpPr>
            <a:spLocks noChangeShapeType="1"/>
          </p:cNvSpPr>
          <p:nvPr/>
        </p:nvSpPr>
        <p:spPr bwMode="auto">
          <a:xfrm>
            <a:off x="6292850" y="2161226"/>
            <a:ext cx="784225" cy="36353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rot="10800000" wrap="none" anchor="ctr"/>
          <a:lstStyle/>
          <a:p>
            <a:endParaRPr lang="en-US"/>
          </a:p>
        </p:txBody>
      </p:sp>
      <p:sp>
        <p:nvSpPr>
          <p:cNvPr id="41009" name="Text Box 163"/>
          <p:cNvSpPr txBox="1">
            <a:spLocks noChangeArrowheads="1"/>
          </p:cNvSpPr>
          <p:nvPr/>
        </p:nvSpPr>
        <p:spPr bwMode="auto">
          <a:xfrm>
            <a:off x="4735400" y="3719513"/>
            <a:ext cx="735450" cy="468586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80006" tIns="40003" rIns="80006" bIns="40003">
            <a:spAutoFit/>
          </a:bodyPr>
          <a:lstStyle/>
          <a:p>
            <a:pPr algn="ctr" defTabSz="800100">
              <a:lnSpc>
                <a:spcPct val="90000"/>
              </a:lnSpc>
            </a:pPr>
            <a:r>
              <a:rPr lang="en-US" sz="1400" b="1" u="none" dirty="0"/>
              <a:t>Cyclic </a:t>
            </a:r>
            <a:r>
              <a:rPr lang="en-US" sz="1400" b="1" u="none" dirty="0" smtClean="0"/>
              <a:t/>
            </a:r>
            <a:br>
              <a:rPr lang="en-US" sz="1400" b="1" u="none" dirty="0" smtClean="0"/>
            </a:br>
            <a:r>
              <a:rPr lang="en-US" sz="1400" b="1" u="none" dirty="0" smtClean="0"/>
              <a:t>Exec</a:t>
            </a:r>
            <a:endParaRPr lang="en-US" sz="1400" b="1" u="none" dirty="0"/>
          </a:p>
        </p:txBody>
      </p:sp>
      <p:sp>
        <p:nvSpPr>
          <p:cNvPr id="171" name="Text Box 138"/>
          <p:cNvSpPr txBox="1">
            <a:spLocks noChangeArrowheads="1"/>
          </p:cNvSpPr>
          <p:nvPr/>
        </p:nvSpPr>
        <p:spPr bwMode="auto">
          <a:xfrm>
            <a:off x="33338" y="982663"/>
            <a:ext cx="4413250" cy="2939266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</a:pPr>
            <a:r>
              <a:rPr lang="en-US" sz="2000" b="1" u="none" dirty="0">
                <a:solidFill>
                  <a:schemeClr val="bg1">
                    <a:lumMod val="75000"/>
                  </a:schemeClr>
                </a:solidFill>
              </a:rPr>
              <a:t>Key </a:t>
            </a:r>
            <a:r>
              <a:rPr lang="en-US" sz="2000" b="1" u="none" dirty="0" smtClean="0">
                <a:solidFill>
                  <a:schemeClr val="bg1">
                    <a:lumMod val="75000"/>
                  </a:schemeClr>
                </a:solidFill>
              </a:rPr>
              <a:t>Domain Characteristics</a:t>
            </a:r>
            <a:endParaRPr lang="en-US" sz="2000" b="1" u="none" dirty="0">
              <a:solidFill>
                <a:schemeClr val="bg1">
                  <a:lumMod val="75000"/>
                </a:schemeClr>
              </a:solidFill>
            </a:endParaRPr>
          </a:p>
          <a:p>
            <a:pPr marL="228600" lvl="1" indent="-228600" eaLnBrk="0" hangingPunct="0">
              <a:lnSpc>
                <a:spcPct val="100000"/>
              </a:lnSpc>
              <a:spcBef>
                <a:spcPts val="0"/>
              </a:spcBef>
              <a:buClrTx/>
              <a:buSzPct val="100000"/>
              <a:buFont typeface="Arial" pitchFamily="34" charset="0"/>
              <a:buChar char="•"/>
              <a:defRPr/>
            </a:pP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Hard &amp; soft real-time deadlines</a:t>
            </a:r>
          </a:p>
          <a:p>
            <a:pPr marL="458788" lvl="1" indent="-228600" eaLnBrk="0" hangingPunct="0">
              <a:lnSpc>
                <a:spcPct val="100000"/>
              </a:lnSpc>
              <a:spcBef>
                <a:spcPts val="0"/>
              </a:spcBef>
              <a:buClrTx/>
              <a:buSzPct val="100000"/>
              <a:buFont typeface="Arial" pitchFamily="34" charset="0"/>
              <a:buChar char="•"/>
              <a:defRPr/>
            </a:pP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~20-40 times per second (Hz)</a:t>
            </a:r>
          </a:p>
          <a:p>
            <a:pPr marL="228600" lvl="1" indent="-228600" eaLnBrk="0" hangingPunct="0">
              <a:lnSpc>
                <a:spcPct val="100000"/>
              </a:lnSpc>
              <a:spcBef>
                <a:spcPts val="0"/>
              </a:spcBef>
              <a:buClrTx/>
              <a:buSzPct val="100000"/>
              <a:buFont typeface="Arial" pitchFamily="34" charset="0"/>
              <a:buChar char="•"/>
              <a:defRPr/>
            </a:pP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Low latency &amp; jitter between </a:t>
            </a: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processor boards</a:t>
            </a:r>
            <a:endParaRPr lang="en-US" sz="2000" dirty="0">
              <a:solidFill>
                <a:schemeClr val="bg1">
                  <a:lumMod val="75000"/>
                </a:schemeClr>
              </a:solidFill>
            </a:endParaRPr>
          </a:p>
          <a:p>
            <a:pPr marL="458788" lvl="1" indent="-228600" eaLnBrk="0" hangingPunct="0">
              <a:lnSpc>
                <a:spcPct val="100000"/>
              </a:lnSpc>
              <a:spcBef>
                <a:spcPts val="0"/>
              </a:spcBef>
              <a:buClrTx/>
              <a:buSzPct val="100000"/>
              <a:buFont typeface="Arial" pitchFamily="34" charset="0"/>
              <a:buChar char="•"/>
              <a:defRPr/>
            </a:pP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&lt; 100 </a:t>
            </a: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microseconds (µs)</a:t>
            </a:r>
          </a:p>
          <a:p>
            <a:pPr marL="228600" lvl="1" indent="-228600" eaLnBrk="0" hangingPunct="0">
              <a:lnSpc>
                <a:spcPct val="100000"/>
              </a:lnSpc>
              <a:spcBef>
                <a:spcPts val="0"/>
              </a:spcBef>
              <a:buClrTx/>
              <a:buSzPct val="100000"/>
              <a:buFont typeface="Arial" pitchFamily="34" charset="0"/>
              <a:buChar char="•"/>
              <a:defRPr/>
            </a:pP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Periodic &amp; aperiodic processing</a:t>
            </a:r>
          </a:p>
          <a:p>
            <a:pPr marL="228600" lvl="1" indent="-228600" eaLnBrk="0" hangingPunct="0">
              <a:lnSpc>
                <a:spcPct val="100000"/>
              </a:lnSpc>
              <a:spcBef>
                <a:spcPts val="0"/>
              </a:spcBef>
              <a:buClrTx/>
              <a:buSzPct val="100000"/>
              <a:buFont typeface="Arial" pitchFamily="34" charset="0"/>
              <a:buChar char="•"/>
              <a:defRPr/>
            </a:pP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Complex dependencies</a:t>
            </a:r>
          </a:p>
          <a:p>
            <a:pPr marL="228600" lvl="1" indent="-228600" eaLnBrk="0" hangingPunct="0">
              <a:lnSpc>
                <a:spcPct val="100000"/>
              </a:lnSpc>
              <a:spcBef>
                <a:spcPts val="0"/>
              </a:spcBef>
              <a:buClrTx/>
              <a:buSzPct val="100000"/>
              <a:buFont typeface="Arial" pitchFamily="34" charset="0"/>
              <a:buChar char="•"/>
              <a:defRPr/>
            </a:pP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Continuous platform upgrades</a:t>
            </a:r>
          </a:p>
        </p:txBody>
      </p:sp>
      <p:sp>
        <p:nvSpPr>
          <p:cNvPr id="3" name="Rectangle 2"/>
          <p:cNvSpPr/>
          <p:nvPr/>
        </p:nvSpPr>
        <p:spPr>
          <a:xfrm>
            <a:off x="1919564" y="4798220"/>
            <a:ext cx="2506661" cy="13234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28600" lvl="1" indent="-228600" eaLnBrk="0" hangingPunct="0">
              <a:lnSpc>
                <a:spcPct val="100000"/>
              </a:lnSpc>
              <a:spcBef>
                <a:spcPts val="0"/>
              </a:spcBef>
              <a:buClrTx/>
              <a:buSzPct val="100000"/>
              <a:buFont typeface="Arial" pitchFamily="34" charset="0"/>
              <a:buChar char="•"/>
              <a:defRPr/>
            </a:pPr>
            <a:r>
              <a:rPr lang="en-US" sz="2000" dirty="0">
                <a:solidFill>
                  <a:srgbClr val="C00000"/>
                </a:solidFill>
              </a:rPr>
              <a:t>Tightly coupled</a:t>
            </a:r>
          </a:p>
          <a:p>
            <a:pPr marL="228600" lvl="1" indent="-228600" eaLnBrk="0" hangingPunct="0">
              <a:lnSpc>
                <a:spcPct val="100000"/>
              </a:lnSpc>
              <a:spcBef>
                <a:spcPts val="0"/>
              </a:spcBef>
              <a:buClrTx/>
              <a:buSzPct val="100000"/>
              <a:buFont typeface="Arial" pitchFamily="34" charset="0"/>
              <a:buChar char="•"/>
              <a:defRPr/>
            </a:pPr>
            <a:r>
              <a:rPr lang="en-US" sz="2000" dirty="0">
                <a:solidFill>
                  <a:srgbClr val="C00000"/>
                </a:solidFill>
              </a:rPr>
              <a:t>Hard to schedule</a:t>
            </a:r>
          </a:p>
          <a:p>
            <a:pPr marL="228600" lvl="1" indent="-228600" eaLnBrk="0" hangingPunct="0">
              <a:lnSpc>
                <a:spcPct val="100000"/>
              </a:lnSpc>
              <a:spcBef>
                <a:spcPts val="0"/>
              </a:spcBef>
              <a:buClrTx/>
              <a:buSzPct val="100000"/>
              <a:buFont typeface="Arial" pitchFamily="34" charset="0"/>
              <a:buChar char="•"/>
              <a:defRPr/>
            </a:pPr>
            <a:r>
              <a:rPr lang="en-US" sz="2000" dirty="0">
                <a:solidFill>
                  <a:srgbClr val="C00000"/>
                </a:solidFill>
              </a:rPr>
              <a:t>Brittle &amp; non-adaptive</a:t>
            </a:r>
          </a:p>
        </p:txBody>
      </p:sp>
      <p:pic>
        <p:nvPicPr>
          <p:cNvPr id="186" name="Picture 5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21730" y="3103810"/>
            <a:ext cx="1189816" cy="1149828"/>
          </a:xfrm>
          <a:prstGeom prst="rect">
            <a:avLst/>
          </a:prstGeom>
          <a:noFill/>
          <a:ln>
            <a:noFill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Rectangle 3"/>
          <p:cNvSpPr/>
          <p:nvPr/>
        </p:nvSpPr>
        <p:spPr>
          <a:xfrm>
            <a:off x="4817421" y="1112838"/>
            <a:ext cx="2642630" cy="5909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 defTabSz="800100"/>
            <a:r>
              <a:rPr lang="en-US" b="1" dirty="0" smtClean="0"/>
              <a:t>Common Avionics Functions</a:t>
            </a:r>
            <a:endParaRPr lang="en-US" dirty="0"/>
          </a:p>
        </p:txBody>
      </p:sp>
      <p:sp>
        <p:nvSpPr>
          <p:cNvPr id="203" name="Rectangle 2"/>
          <p:cNvSpPr>
            <a:spLocks noGrp="1" noChangeArrowheads="1"/>
          </p:cNvSpPr>
          <p:nvPr>
            <p:ph type="title"/>
          </p:nvPr>
        </p:nvSpPr>
        <p:spPr>
          <a:xfrm>
            <a:off x="86627" y="394632"/>
            <a:ext cx="8970745" cy="577917"/>
          </a:xfrm>
        </p:spPr>
        <p:txBody>
          <a:bodyPr/>
          <a:lstStyle/>
          <a:p>
            <a:r>
              <a:rPr lang="en-US" sz="3200" dirty="0" smtClean="0"/>
              <a:t>Motivating Example: Avionics Control Systems</a:t>
            </a:r>
          </a:p>
        </p:txBody>
      </p:sp>
      <p:sp>
        <p:nvSpPr>
          <p:cNvPr id="204" name="Rectangle 4"/>
          <p:cNvSpPr>
            <a:spLocks noChangeArrowheads="1"/>
          </p:cNvSpPr>
          <p:nvPr/>
        </p:nvSpPr>
        <p:spPr bwMode="auto">
          <a:xfrm>
            <a:off x="38101" y="6407150"/>
            <a:ext cx="9057371" cy="369332"/>
          </a:xfrm>
          <a:prstGeom prst="rect">
            <a:avLst/>
          </a:prstGeom>
          <a:solidFill>
            <a:srgbClr val="FFFF99"/>
          </a:solidFill>
          <a:ln w="12700">
            <a:solidFill>
              <a:schemeClr val="tx1"/>
            </a:solidFill>
            <a:miter lim="800000"/>
            <a:headEnd/>
            <a:tailEnd/>
          </a:ln>
          <a:scene3d>
            <a:camera prst="orthographicFront"/>
            <a:lightRig rig="threePt" dir="t"/>
          </a:scene3d>
          <a:sp3d>
            <a:bevelT/>
          </a:sp3d>
        </p:spPr>
        <p:txBody>
          <a:bodyPr wrap="square">
            <a:spAutoFit/>
          </a:bodyPr>
          <a:lstStyle/>
          <a:p>
            <a:pPr algn="ctr" eaLnBrk="1" hangingPunct="1"/>
            <a:r>
              <a:rPr lang="en-US" sz="2000" dirty="0" smtClean="0"/>
              <a:t>We’ll use “</a:t>
            </a:r>
            <a:r>
              <a:rPr lang="en-US" sz="2000" dirty="0" err="1" smtClean="0"/>
              <a:t>patlets</a:t>
            </a:r>
            <a:r>
              <a:rPr lang="en-US" sz="2000" dirty="0" smtClean="0"/>
              <a:t>” to show how pattern relationships can overcome limitations</a:t>
            </a:r>
            <a:endParaRPr lang="en-US" sz="2000" u="none" dirty="0"/>
          </a:p>
        </p:txBody>
      </p:sp>
    </p:spTree>
    <p:extLst>
      <p:ext uri="{BB962C8B-B14F-4D97-AF65-F5344CB8AC3E}">
        <p14:creationId xmlns:p14="http://schemas.microsoft.com/office/powerpoint/2010/main" val="352112558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488135"/>
            <a:ext cx="8839200" cy="381000"/>
          </a:xfrm>
        </p:spPr>
        <p:txBody>
          <a:bodyPr/>
          <a:lstStyle/>
          <a:p>
            <a:pPr eaLnBrk="1" hangingPunct="1"/>
            <a:r>
              <a:rPr lang="en-US" sz="3200" dirty="0" smtClean="0"/>
              <a:t>Topics Covered in this Part of the Module</a:t>
            </a:r>
          </a:p>
        </p:txBody>
      </p:sp>
      <p:sp>
        <p:nvSpPr>
          <p:cNvPr id="14" name="Rectangle 3" descr="Rectangle: Click to edit Master text styles&#10;Second level&#10;Third level&#10;Fourth level&#10;Fifth level"/>
          <p:cNvSpPr txBox="1">
            <a:spLocks noChangeArrowheads="1"/>
          </p:cNvSpPr>
          <p:nvPr/>
        </p:nvSpPr>
        <p:spPr bwMode="auto">
          <a:xfrm>
            <a:off x="0" y="1147482"/>
            <a:ext cx="4283242" cy="54317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169863" indent="-169863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-287338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341313" indent="-17145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627063" indent="-223838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860425" indent="-233363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33363" indent="-233363" eaLnBrk="1" hangingPunct="1">
              <a:spcBef>
                <a:spcPts val="600"/>
              </a:spcBef>
              <a:buClrTx/>
              <a:buFont typeface="Arial" pitchFamily="34" charset="0"/>
              <a:buChar char="•"/>
              <a:defRPr/>
            </a:pP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Motivate the need for pattern relationships above &amp; beyond pattern collections</a:t>
            </a:r>
          </a:p>
          <a:p>
            <a:pPr marL="233363" indent="-233363" eaLnBrk="1" hangingPunct="1">
              <a:spcBef>
                <a:spcPts val="600"/>
              </a:spcBef>
              <a:buClrTx/>
              <a:buFont typeface="Arial" pitchFamily="34" charset="0"/>
              <a:buChar char="•"/>
              <a:defRPr/>
            </a:pPr>
            <a:r>
              <a:rPr lang="en-US" sz="2000" dirty="0" smtClean="0"/>
              <a:t>Outline the common types of pattern relationships </a:t>
            </a:r>
          </a:p>
        </p:txBody>
      </p:sp>
      <p:pic>
        <p:nvPicPr>
          <p:cNvPr id="15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0800000">
            <a:off x="5738523" y="1665458"/>
            <a:ext cx="3180648" cy="466291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" name="Picture 2" descr="File:DNA Double Helix.png">
            <a:hlinkClick r:id="rId5"/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04589" y="2989438"/>
            <a:ext cx="4221243" cy="333893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6" name="Group 5"/>
          <p:cNvGrpSpPr>
            <a:grpSpLocks noChangeAspect="1"/>
          </p:cNvGrpSpPr>
          <p:nvPr/>
        </p:nvGrpSpPr>
        <p:grpSpPr>
          <a:xfrm>
            <a:off x="4483856" y="1193706"/>
            <a:ext cx="1931584" cy="1845836"/>
            <a:chOff x="4403121" y="760431"/>
            <a:chExt cx="2237098" cy="2222579"/>
          </a:xfrm>
        </p:grpSpPr>
        <p:grpSp>
          <p:nvGrpSpPr>
            <p:cNvPr id="7" name="Group 6"/>
            <p:cNvGrpSpPr/>
            <p:nvPr/>
          </p:nvGrpSpPr>
          <p:grpSpPr>
            <a:xfrm>
              <a:off x="4900319" y="760431"/>
              <a:ext cx="1739900" cy="2219325"/>
              <a:chOff x="5408402" y="3589126"/>
              <a:chExt cx="1739900" cy="2219325"/>
            </a:xfrm>
          </p:grpSpPr>
          <p:graphicFrame>
            <p:nvGraphicFramePr>
              <p:cNvPr id="11" name="Object 13"/>
              <p:cNvGraphicFramePr>
                <a:graphicFrameLocks noChangeAspect="1"/>
              </p:cNvGraphicFramePr>
              <p:nvPr>
                <p:extLst>
                  <p:ext uri="{D42A27DB-BD31-4B8C-83A1-F6EECF244321}">
                    <p14:modId xmlns:p14="http://schemas.microsoft.com/office/powerpoint/2010/main" val="3332768262"/>
                  </p:ext>
                </p:extLst>
              </p:nvPr>
            </p:nvGraphicFramePr>
            <p:xfrm>
              <a:off x="5408402" y="3589126"/>
              <a:ext cx="1739900" cy="2219325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61378" name="Visio" r:id="rId7" imgW="2777831" imgH="3692304" progId="Visio.Drawing.11">
                      <p:embed/>
                    </p:oleObj>
                  </mc:Choice>
                  <mc:Fallback>
                    <p:oleObj name="Visio" r:id="rId7" imgW="2777831" imgH="3692304" progId="Visio.Drawing.11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8"/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5408402" y="3589126"/>
                            <a:ext cx="1739900" cy="22193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12" name="Flowchart: Connector 11"/>
              <p:cNvSpPr>
                <a:spLocks noChangeAspect="1"/>
              </p:cNvSpPr>
              <p:nvPr/>
            </p:nvSpPr>
            <p:spPr bwMode="auto">
              <a:xfrm>
                <a:off x="5860552" y="3815176"/>
                <a:ext cx="349235" cy="337649"/>
              </a:xfrm>
              <a:prstGeom prst="flowChartConnector">
                <a:avLst/>
              </a:prstGeom>
              <a:solidFill>
                <a:schemeClr val="tx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  <a:spAutoFit/>
              </a:bodyPr>
              <a:lstStyle/>
              <a:p>
                <a:pPr algn="ctr" fontAlgn="base">
                  <a:spcBef>
                    <a:spcPct val="50000"/>
                  </a:spcBef>
                  <a:spcAft>
                    <a:spcPct val="0"/>
                  </a:spcAft>
                </a:pPr>
                <a:endParaRPr lang="en-US" i="1">
                  <a:solidFill>
                    <a:srgbClr val="000000"/>
                  </a:solidFill>
                  <a:latin typeface="Arial" charset="0"/>
                </a:endParaRPr>
              </a:p>
            </p:txBody>
          </p:sp>
        </p:grpSp>
        <p:grpSp>
          <p:nvGrpSpPr>
            <p:cNvPr id="8" name="Group 7"/>
            <p:cNvGrpSpPr/>
            <p:nvPr/>
          </p:nvGrpSpPr>
          <p:grpSpPr>
            <a:xfrm>
              <a:off x="4403121" y="763685"/>
              <a:ext cx="1670050" cy="2219325"/>
              <a:chOff x="1670299" y="3722688"/>
              <a:chExt cx="1670050" cy="2219325"/>
            </a:xfrm>
          </p:grpSpPr>
          <p:graphicFrame>
            <p:nvGraphicFramePr>
              <p:cNvPr id="9" name="Object 8"/>
              <p:cNvGraphicFramePr>
                <a:graphicFrameLocks noChangeAspect="1"/>
              </p:cNvGraphicFramePr>
              <p:nvPr>
                <p:extLst>
                  <p:ext uri="{D42A27DB-BD31-4B8C-83A1-F6EECF244321}">
                    <p14:modId xmlns:p14="http://schemas.microsoft.com/office/powerpoint/2010/main" val="1101069499"/>
                  </p:ext>
                </p:extLst>
              </p:nvPr>
            </p:nvGraphicFramePr>
            <p:xfrm>
              <a:off x="1670299" y="3722688"/>
              <a:ext cx="1670050" cy="2219325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61379" name="Visio" r:id="rId9" imgW="2777831" imgH="3692304" progId="Visio.Drawing.11">
                      <p:embed/>
                    </p:oleObj>
                  </mc:Choice>
                  <mc:Fallback>
                    <p:oleObj name="Visio" r:id="rId9" imgW="2777831" imgH="3692304" progId="Visio.Drawing.11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670299" y="3722688"/>
                            <a:ext cx="1670050" cy="22193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10" name="Flowchart: Connector 9"/>
              <p:cNvSpPr>
                <a:spLocks noChangeAspect="1"/>
              </p:cNvSpPr>
              <p:nvPr/>
            </p:nvSpPr>
            <p:spPr bwMode="auto">
              <a:xfrm>
                <a:off x="2552259" y="5278557"/>
                <a:ext cx="349235" cy="337649"/>
              </a:xfrm>
              <a:prstGeom prst="flowChartConnector">
                <a:avLst/>
              </a:prstGeom>
              <a:solidFill>
                <a:schemeClr val="bg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  <a:spAutoFit/>
              </a:bodyPr>
              <a:lstStyle/>
              <a:p>
                <a:pPr algn="ctr" fontAlgn="base">
                  <a:spcBef>
                    <a:spcPct val="50000"/>
                  </a:spcBef>
                  <a:spcAft>
                    <a:spcPct val="0"/>
                  </a:spcAft>
                </a:pPr>
                <a:endParaRPr lang="en-US" i="1">
                  <a:solidFill>
                    <a:srgbClr val="000000"/>
                  </a:solidFill>
                  <a:latin typeface="Arial" charset="0"/>
                </a:endParaRPr>
              </a:p>
            </p:txBody>
          </p:sp>
        </p:grpSp>
      </p:grpSp>
      <p:graphicFrame>
        <p:nvGraphicFramePr>
          <p:cNvPr id="13" name="Diagram 12"/>
          <p:cNvGraphicFramePr/>
          <p:nvPr>
            <p:extLst>
              <p:ext uri="{D42A27DB-BD31-4B8C-83A1-F6EECF244321}">
                <p14:modId xmlns:p14="http://schemas.microsoft.com/office/powerpoint/2010/main" val="3908152886"/>
              </p:ext>
            </p:extLst>
          </p:nvPr>
        </p:nvGraphicFramePr>
        <p:xfrm>
          <a:off x="218236" y="2801310"/>
          <a:ext cx="3197883" cy="1865441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11" r:lo="rId12" r:qs="rId13" r:cs="rId14"/>
          </a:graphicData>
        </a:graphic>
      </p:graphicFrame>
    </p:spTree>
    <p:extLst>
      <p:ext uri="{BB962C8B-B14F-4D97-AF65-F5344CB8AC3E}">
        <p14:creationId xmlns:p14="http://schemas.microsoft.com/office/powerpoint/2010/main" val="352797472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" name="Rectangle 33"/>
          <p:cNvSpPr/>
          <p:nvPr/>
        </p:nvSpPr>
        <p:spPr bwMode="auto">
          <a:xfrm>
            <a:off x="12700" y="6346294"/>
            <a:ext cx="9144000" cy="553453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41987" name="Rectangle 2"/>
          <p:cNvSpPr>
            <a:spLocks noGrp="1" noChangeArrowheads="1"/>
          </p:cNvSpPr>
          <p:nvPr>
            <p:ph type="title"/>
          </p:nvPr>
        </p:nvSpPr>
        <p:spPr>
          <a:xfrm>
            <a:off x="-63500" y="231400"/>
            <a:ext cx="9096375" cy="914400"/>
          </a:xfrm>
        </p:spPr>
        <p:txBody>
          <a:bodyPr/>
          <a:lstStyle/>
          <a:p>
            <a:r>
              <a:rPr lang="de-DE" sz="3200" dirty="0" smtClean="0"/>
              <a:t>Decoupling Avionics Components</a:t>
            </a:r>
          </a:p>
        </p:txBody>
      </p:sp>
      <p:sp>
        <p:nvSpPr>
          <p:cNvPr id="1664003" name="Text Box 3"/>
          <p:cNvSpPr txBox="1">
            <a:spLocks noChangeArrowheads="1"/>
          </p:cNvSpPr>
          <p:nvPr/>
        </p:nvSpPr>
        <p:spPr bwMode="auto">
          <a:xfrm>
            <a:off x="5416550" y="1020675"/>
            <a:ext cx="3616325" cy="5873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114300" indent="-114300">
              <a:lnSpc>
                <a:spcPct val="90000"/>
              </a:lnSpc>
            </a:pPr>
            <a:endParaRPr lang="en-US" b="1" u="none"/>
          </a:p>
          <a:p>
            <a:pPr marL="114300" indent="-114300">
              <a:lnSpc>
                <a:spcPct val="90000"/>
              </a:lnSpc>
              <a:buFontTx/>
              <a:buChar char="•"/>
            </a:pPr>
            <a:endParaRPr lang="en-US" u="none"/>
          </a:p>
        </p:txBody>
      </p:sp>
      <p:graphicFrame>
        <p:nvGraphicFramePr>
          <p:cNvPr id="1664004" name="Group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877643"/>
              </p:ext>
            </p:extLst>
          </p:nvPr>
        </p:nvGraphicFramePr>
        <p:xfrm>
          <a:off x="180975" y="1120688"/>
          <a:ext cx="5051425" cy="2044962"/>
        </p:xfrm>
        <a:graphic>
          <a:graphicData uri="http://schemas.openxmlformats.org/drawingml/2006/table">
            <a:tbl>
              <a:tblPr/>
              <a:tblGrid>
                <a:gridCol w="2765425"/>
                <a:gridCol w="2286000"/>
              </a:tblGrid>
              <a:tr h="33701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75000"/>
                        </a:spcBef>
                        <a:spcAft>
                          <a:spcPct val="0"/>
                        </a:spcAft>
                        <a:buClr>
                          <a:srgbClr val="006699"/>
                        </a:buClr>
                        <a:buSzPct val="8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Context 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66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75000"/>
                        </a:spcBef>
                        <a:spcAft>
                          <a:spcPct val="0"/>
                        </a:spcAft>
                        <a:buClr>
                          <a:srgbClr val="006699"/>
                        </a:buClr>
                        <a:buSzPct val="8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Problem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6699"/>
                    </a:solidFill>
                  </a:tcPr>
                </a:tc>
              </a:tr>
              <a:tr h="1679202">
                <a:tc>
                  <a:txBody>
                    <a:bodyPr/>
                    <a:lstStyle/>
                    <a:p>
                      <a:pPr marL="177800" marR="0" lvl="0" indent="-1778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Tx/>
                        <a:buChar char="•"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I/O driven app</a:t>
                      </a:r>
                    </a:p>
                    <a:p>
                      <a:pPr marL="177800" marR="0" lvl="0" indent="-1778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Tx/>
                        <a:buChar char="•"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omplex dependencies</a:t>
                      </a:r>
                    </a:p>
                    <a:p>
                      <a:pPr marL="177800" marR="0" lvl="0" indent="-1778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Tx/>
                        <a:buChar char="•"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Real-time constraint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marL="177800" marR="0" lvl="0" indent="-1778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Tx/>
                        <a:buChar char="•"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Tightly coupled components</a:t>
                      </a:r>
                    </a:p>
                    <a:p>
                      <a:pPr marL="177800" marR="0" lvl="0" indent="-1778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Tx/>
                        <a:buChar char="•"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Hard to schedule</a:t>
                      </a:r>
                    </a:p>
                    <a:p>
                      <a:pPr marL="177800" marR="0" lvl="0" indent="-1778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Tx/>
                        <a:buChar char="•"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ostly to evolv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5" name="AutoShape 11"/>
          <p:cNvSpPr>
            <a:spLocks noChangeArrowheads="1"/>
          </p:cNvSpPr>
          <p:nvPr/>
        </p:nvSpPr>
        <p:spPr bwMode="auto">
          <a:xfrm>
            <a:off x="1727366" y="3466843"/>
            <a:ext cx="5911913" cy="3224542"/>
          </a:xfrm>
          <a:prstGeom prst="roundRect">
            <a:avLst>
              <a:gd name="adj" fmla="val 16667"/>
            </a:avLst>
          </a:prstGeom>
          <a:solidFill>
            <a:schemeClr val="bg1">
              <a:lumMod val="85000"/>
            </a:schemeClr>
          </a:solidFill>
          <a:ln w="9525" algn="ctr">
            <a:solidFill>
              <a:schemeClr val="tx1"/>
            </a:solidFill>
            <a:round/>
            <a:headEnd/>
            <a:tailEnd/>
          </a:ln>
          <a:scene3d>
            <a:camera prst="orthographicFront"/>
            <a:lightRig rig="threePt" dir="t"/>
          </a:scene3d>
          <a:sp3d>
            <a:bevelT/>
          </a:sp3d>
        </p:spPr>
        <p:txBody>
          <a:bodyPr wrap="square" anchor="ctr">
            <a:spAutoFit/>
          </a:bodyPr>
          <a:lstStyle/>
          <a:p>
            <a:endParaRPr lang="en-US"/>
          </a:p>
        </p:txBody>
      </p:sp>
      <p:sp>
        <p:nvSpPr>
          <p:cNvPr id="6" name="Text Box 139"/>
          <p:cNvSpPr txBox="1">
            <a:spLocks noChangeArrowheads="1"/>
          </p:cNvSpPr>
          <p:nvPr/>
        </p:nvSpPr>
        <p:spPr bwMode="auto">
          <a:xfrm>
            <a:off x="4276686" y="3999251"/>
            <a:ext cx="1040021" cy="27468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80006" tIns="40003" rIns="80006" bIns="40003">
            <a:spAutoFit/>
          </a:bodyPr>
          <a:lstStyle/>
          <a:p>
            <a:pPr algn="ctr" defTabSz="800100">
              <a:lnSpc>
                <a:spcPct val="90000"/>
              </a:lnSpc>
            </a:pPr>
            <a:r>
              <a:rPr lang="en-US" sz="1400" b="1" u="none" dirty="0" smtClean="0"/>
              <a:t>Air Frame</a:t>
            </a:r>
            <a:endParaRPr lang="en-US" sz="1400" b="1" u="none" dirty="0"/>
          </a:p>
        </p:txBody>
      </p:sp>
      <p:sp>
        <p:nvSpPr>
          <p:cNvPr id="7" name="Text Box 140"/>
          <p:cNvSpPr txBox="1">
            <a:spLocks noChangeArrowheads="1"/>
          </p:cNvSpPr>
          <p:nvPr/>
        </p:nvSpPr>
        <p:spPr bwMode="auto">
          <a:xfrm>
            <a:off x="2176284" y="4438303"/>
            <a:ext cx="406400" cy="27146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80006" tIns="40003" rIns="80006" bIns="40003">
            <a:spAutoFit/>
          </a:bodyPr>
          <a:lstStyle/>
          <a:p>
            <a:pPr algn="ctr" defTabSz="800100">
              <a:lnSpc>
                <a:spcPct val="90000"/>
              </a:lnSpc>
            </a:pPr>
            <a:r>
              <a:rPr lang="en-US" sz="1400" b="1" u="none" dirty="0"/>
              <a:t>AP</a:t>
            </a:r>
          </a:p>
        </p:txBody>
      </p:sp>
      <p:sp>
        <p:nvSpPr>
          <p:cNvPr id="8" name="Text Box 141"/>
          <p:cNvSpPr txBox="1">
            <a:spLocks noChangeArrowheads="1"/>
          </p:cNvSpPr>
          <p:nvPr/>
        </p:nvSpPr>
        <p:spPr bwMode="auto">
          <a:xfrm>
            <a:off x="2932229" y="4092510"/>
            <a:ext cx="484187" cy="27146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80006" tIns="40003" rIns="80006" bIns="40003">
            <a:spAutoFit/>
          </a:bodyPr>
          <a:lstStyle/>
          <a:p>
            <a:pPr algn="ctr" defTabSz="800100">
              <a:lnSpc>
                <a:spcPct val="90000"/>
              </a:lnSpc>
            </a:pPr>
            <a:r>
              <a:rPr lang="en-US" sz="1400" b="1" u="none" dirty="0" err="1"/>
              <a:t>Nav</a:t>
            </a:r>
            <a:endParaRPr lang="en-US" sz="1400" b="1" u="none" dirty="0"/>
          </a:p>
        </p:txBody>
      </p:sp>
      <p:sp>
        <p:nvSpPr>
          <p:cNvPr id="9" name="Text Box 142"/>
          <p:cNvSpPr txBox="1">
            <a:spLocks noChangeArrowheads="1"/>
          </p:cNvSpPr>
          <p:nvPr/>
        </p:nvSpPr>
        <p:spPr bwMode="auto">
          <a:xfrm>
            <a:off x="6081968" y="4087416"/>
            <a:ext cx="341111" cy="27468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80006" tIns="40003" rIns="80006" bIns="40003">
            <a:spAutoFit/>
          </a:bodyPr>
          <a:lstStyle/>
          <a:p>
            <a:pPr algn="ctr" defTabSz="800100">
              <a:lnSpc>
                <a:spcPct val="90000"/>
              </a:lnSpc>
            </a:pPr>
            <a:r>
              <a:rPr lang="en-US" sz="1400" b="1" u="none" dirty="0" smtClean="0"/>
              <a:t>…</a:t>
            </a:r>
            <a:endParaRPr lang="en-US" sz="1400" b="1" u="none" dirty="0"/>
          </a:p>
        </p:txBody>
      </p:sp>
      <p:sp>
        <p:nvSpPr>
          <p:cNvPr id="10" name="Text Box 143"/>
          <p:cNvSpPr txBox="1">
            <a:spLocks noChangeArrowheads="1"/>
          </p:cNvSpPr>
          <p:nvPr/>
        </p:nvSpPr>
        <p:spPr bwMode="auto">
          <a:xfrm>
            <a:off x="2111990" y="5130773"/>
            <a:ext cx="534987" cy="27146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80006" tIns="40003" rIns="80006" bIns="40003">
            <a:spAutoFit/>
          </a:bodyPr>
          <a:lstStyle/>
          <a:p>
            <a:pPr algn="ctr" defTabSz="800100">
              <a:lnSpc>
                <a:spcPct val="90000"/>
              </a:lnSpc>
            </a:pPr>
            <a:r>
              <a:rPr lang="en-US" sz="1400" b="1" u="none" dirty="0"/>
              <a:t>GPS</a:t>
            </a:r>
          </a:p>
        </p:txBody>
      </p:sp>
      <p:sp>
        <p:nvSpPr>
          <p:cNvPr id="11" name="Text Box 144"/>
          <p:cNvSpPr txBox="1">
            <a:spLocks noChangeArrowheads="1"/>
          </p:cNvSpPr>
          <p:nvPr/>
        </p:nvSpPr>
        <p:spPr bwMode="auto">
          <a:xfrm>
            <a:off x="6862182" y="5137168"/>
            <a:ext cx="423862" cy="27146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80006" tIns="40003" rIns="80006" bIns="40003">
            <a:spAutoFit/>
          </a:bodyPr>
          <a:lstStyle/>
          <a:p>
            <a:pPr algn="ctr" defTabSz="800100">
              <a:lnSpc>
                <a:spcPct val="90000"/>
              </a:lnSpc>
            </a:pPr>
            <a:r>
              <a:rPr lang="en-US" sz="1400" b="1" u="none" dirty="0"/>
              <a:t>IFF</a:t>
            </a:r>
          </a:p>
        </p:txBody>
      </p:sp>
      <p:sp>
        <p:nvSpPr>
          <p:cNvPr id="12" name="Text Box 145"/>
          <p:cNvSpPr txBox="1">
            <a:spLocks noChangeArrowheads="1"/>
          </p:cNvSpPr>
          <p:nvPr/>
        </p:nvSpPr>
        <p:spPr bwMode="auto">
          <a:xfrm>
            <a:off x="6807815" y="4471324"/>
            <a:ext cx="552450" cy="27146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80006" tIns="40003" rIns="80006" bIns="40003">
            <a:spAutoFit/>
          </a:bodyPr>
          <a:lstStyle/>
          <a:p>
            <a:pPr algn="ctr" defTabSz="800100">
              <a:lnSpc>
                <a:spcPct val="90000"/>
              </a:lnSpc>
            </a:pPr>
            <a:r>
              <a:rPr lang="en-US" sz="1400" b="1" u="none" dirty="0"/>
              <a:t>FLIR</a:t>
            </a:r>
          </a:p>
        </p:txBody>
      </p:sp>
      <p:grpSp>
        <p:nvGrpSpPr>
          <p:cNvPr id="2" name="Group 1"/>
          <p:cNvGrpSpPr/>
          <p:nvPr/>
        </p:nvGrpSpPr>
        <p:grpSpPr>
          <a:xfrm>
            <a:off x="2689456" y="4336703"/>
            <a:ext cx="4016758" cy="877887"/>
            <a:chOff x="3765549" y="4544048"/>
            <a:chExt cx="1863725" cy="877887"/>
          </a:xfrm>
        </p:grpSpPr>
        <p:sp>
          <p:nvSpPr>
            <p:cNvPr id="13" name="Line 146"/>
            <p:cNvSpPr>
              <a:spLocks noChangeShapeType="1"/>
            </p:cNvSpPr>
            <p:nvPr/>
          </p:nvSpPr>
          <p:spPr bwMode="auto">
            <a:xfrm flipV="1">
              <a:off x="3768624" y="4981254"/>
              <a:ext cx="0" cy="42703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rot="10800000" wrap="none" anchor="ctr"/>
            <a:lstStyle/>
            <a:p>
              <a:endParaRPr lang="en-US"/>
            </a:p>
          </p:txBody>
        </p:sp>
        <p:sp>
          <p:nvSpPr>
            <p:cNvPr id="14" name="Line 147"/>
            <p:cNvSpPr>
              <a:spLocks noChangeShapeType="1"/>
            </p:cNvSpPr>
            <p:nvPr/>
          </p:nvSpPr>
          <p:spPr bwMode="auto">
            <a:xfrm flipV="1">
              <a:off x="3765549" y="4645648"/>
              <a:ext cx="279400" cy="75406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rot="10800000" wrap="none" anchor="ctr"/>
            <a:lstStyle/>
            <a:p>
              <a:endParaRPr lang="en-US"/>
            </a:p>
          </p:txBody>
        </p:sp>
        <p:sp>
          <p:nvSpPr>
            <p:cNvPr id="15" name="Line 148"/>
            <p:cNvSpPr>
              <a:spLocks noChangeShapeType="1"/>
            </p:cNvSpPr>
            <p:nvPr/>
          </p:nvSpPr>
          <p:spPr bwMode="auto">
            <a:xfrm flipV="1">
              <a:off x="3779838" y="4544048"/>
              <a:ext cx="857249" cy="82232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rot="10800000" wrap="none" anchor="ctr"/>
            <a:lstStyle/>
            <a:p>
              <a:endParaRPr lang="en-US"/>
            </a:p>
          </p:txBody>
        </p:sp>
        <p:sp>
          <p:nvSpPr>
            <p:cNvPr id="16" name="Line 149"/>
            <p:cNvSpPr>
              <a:spLocks noChangeShapeType="1"/>
            </p:cNvSpPr>
            <p:nvPr/>
          </p:nvSpPr>
          <p:spPr bwMode="auto">
            <a:xfrm flipV="1">
              <a:off x="3765550" y="4645647"/>
              <a:ext cx="1501775" cy="75882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rot="10800000" wrap="none" anchor="ctr"/>
            <a:lstStyle/>
            <a:p>
              <a:endParaRPr lang="en-US"/>
            </a:p>
          </p:txBody>
        </p:sp>
        <p:sp>
          <p:nvSpPr>
            <p:cNvPr id="17" name="Line 150"/>
            <p:cNvSpPr>
              <a:spLocks noChangeShapeType="1"/>
            </p:cNvSpPr>
            <p:nvPr/>
          </p:nvSpPr>
          <p:spPr bwMode="auto">
            <a:xfrm flipV="1">
              <a:off x="3779837" y="4963147"/>
              <a:ext cx="1849437" cy="43656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rot="10800000" wrap="none" anchor="ctr"/>
            <a:lstStyle/>
            <a:p>
              <a:endParaRPr lang="en-US"/>
            </a:p>
          </p:txBody>
        </p:sp>
        <p:sp>
          <p:nvSpPr>
            <p:cNvPr id="18" name="Line 151"/>
            <p:cNvSpPr>
              <a:spLocks noChangeShapeType="1"/>
            </p:cNvSpPr>
            <p:nvPr/>
          </p:nvSpPr>
          <p:spPr bwMode="auto">
            <a:xfrm flipV="1">
              <a:off x="3765550" y="5421935"/>
              <a:ext cx="186372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rot="10800000" wrap="none" anchor="ctr"/>
            <a:lstStyle/>
            <a:p>
              <a:endParaRPr lang="en-US"/>
            </a:p>
          </p:txBody>
        </p:sp>
        <p:sp>
          <p:nvSpPr>
            <p:cNvPr id="19" name="Line 152"/>
            <p:cNvSpPr>
              <a:spLocks noChangeShapeType="1"/>
            </p:cNvSpPr>
            <p:nvPr/>
          </p:nvSpPr>
          <p:spPr bwMode="auto">
            <a:xfrm>
              <a:off x="3765549" y="4963148"/>
              <a:ext cx="1863725" cy="43656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rot="10800000" wrap="none" anchor="ctr"/>
            <a:lstStyle/>
            <a:p>
              <a:endParaRPr lang="en-US"/>
            </a:p>
          </p:txBody>
        </p:sp>
        <p:sp>
          <p:nvSpPr>
            <p:cNvPr id="20" name="Line 153"/>
            <p:cNvSpPr>
              <a:spLocks noChangeShapeType="1"/>
            </p:cNvSpPr>
            <p:nvPr/>
          </p:nvSpPr>
          <p:spPr bwMode="auto">
            <a:xfrm>
              <a:off x="4044949" y="4663110"/>
              <a:ext cx="1584325" cy="70326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rot="10800000" wrap="none" anchor="ctr"/>
            <a:lstStyle/>
            <a:p>
              <a:endParaRPr lang="en-US"/>
            </a:p>
          </p:txBody>
        </p:sp>
        <p:sp>
          <p:nvSpPr>
            <p:cNvPr id="21" name="Line 154"/>
            <p:cNvSpPr>
              <a:spLocks noChangeShapeType="1"/>
            </p:cNvSpPr>
            <p:nvPr/>
          </p:nvSpPr>
          <p:spPr bwMode="auto">
            <a:xfrm>
              <a:off x="4845049" y="4569448"/>
              <a:ext cx="784225" cy="79692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rot="10800000" wrap="none" anchor="ctr"/>
            <a:lstStyle/>
            <a:p>
              <a:endParaRPr lang="en-US"/>
            </a:p>
          </p:txBody>
        </p:sp>
        <p:sp>
          <p:nvSpPr>
            <p:cNvPr id="22" name="Line 155"/>
            <p:cNvSpPr>
              <a:spLocks noChangeShapeType="1"/>
            </p:cNvSpPr>
            <p:nvPr/>
          </p:nvSpPr>
          <p:spPr bwMode="auto">
            <a:xfrm>
              <a:off x="5267324" y="4648823"/>
              <a:ext cx="361950" cy="74136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rot="10800000" wrap="none" anchor="ctr"/>
            <a:lstStyle/>
            <a:p>
              <a:endParaRPr lang="en-US"/>
            </a:p>
          </p:txBody>
        </p:sp>
        <p:sp>
          <p:nvSpPr>
            <p:cNvPr id="23" name="Line 156"/>
            <p:cNvSpPr>
              <a:spLocks noChangeShapeType="1"/>
            </p:cNvSpPr>
            <p:nvPr/>
          </p:nvSpPr>
          <p:spPr bwMode="auto">
            <a:xfrm>
              <a:off x="5629274" y="4990135"/>
              <a:ext cx="0" cy="40005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rot="10800000" wrap="none" anchor="ctr"/>
            <a:lstStyle/>
            <a:p>
              <a:endParaRPr lang="en-US"/>
            </a:p>
          </p:txBody>
        </p:sp>
        <p:sp>
          <p:nvSpPr>
            <p:cNvPr id="24" name="Line 157"/>
            <p:cNvSpPr>
              <a:spLocks noChangeShapeType="1"/>
            </p:cNvSpPr>
            <p:nvPr/>
          </p:nvSpPr>
          <p:spPr bwMode="auto">
            <a:xfrm>
              <a:off x="3779837" y="4952035"/>
              <a:ext cx="1849437" cy="1587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rot="10800000" wrap="none" anchor="ctr"/>
            <a:lstStyle/>
            <a:p>
              <a:endParaRPr lang="en-US"/>
            </a:p>
          </p:txBody>
        </p:sp>
        <p:sp>
          <p:nvSpPr>
            <p:cNvPr id="25" name="Line 158"/>
            <p:cNvSpPr>
              <a:spLocks noChangeShapeType="1"/>
            </p:cNvSpPr>
            <p:nvPr/>
          </p:nvSpPr>
          <p:spPr bwMode="auto">
            <a:xfrm flipV="1">
              <a:off x="4052887" y="4656760"/>
              <a:ext cx="1214437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rot="10800000" wrap="none" anchor="ctr"/>
            <a:lstStyle/>
            <a:p>
              <a:endParaRPr lang="en-US"/>
            </a:p>
          </p:txBody>
        </p:sp>
        <p:sp>
          <p:nvSpPr>
            <p:cNvPr id="26" name="Line 159"/>
            <p:cNvSpPr>
              <a:spLocks noChangeShapeType="1"/>
            </p:cNvSpPr>
            <p:nvPr/>
          </p:nvSpPr>
          <p:spPr bwMode="auto">
            <a:xfrm>
              <a:off x="4105274" y="4659935"/>
              <a:ext cx="1524000" cy="27305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rot="10800000" wrap="none" anchor="ctr"/>
            <a:lstStyle/>
            <a:p>
              <a:endParaRPr lang="en-US"/>
            </a:p>
          </p:txBody>
        </p:sp>
        <p:sp>
          <p:nvSpPr>
            <p:cNvPr id="27" name="Line 160"/>
            <p:cNvSpPr>
              <a:spLocks noChangeShapeType="1"/>
            </p:cNvSpPr>
            <p:nvPr/>
          </p:nvSpPr>
          <p:spPr bwMode="auto">
            <a:xfrm flipV="1">
              <a:off x="3765549" y="4645648"/>
              <a:ext cx="1501775" cy="28733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rot="10800000" wrap="none" anchor="ctr"/>
            <a:lstStyle/>
            <a:p>
              <a:endParaRPr lang="en-US"/>
            </a:p>
          </p:txBody>
        </p:sp>
        <p:sp>
          <p:nvSpPr>
            <p:cNvPr id="28" name="Line 161"/>
            <p:cNvSpPr>
              <a:spLocks noChangeShapeType="1"/>
            </p:cNvSpPr>
            <p:nvPr/>
          </p:nvSpPr>
          <p:spPr bwMode="auto">
            <a:xfrm flipV="1">
              <a:off x="3765549" y="4569448"/>
              <a:ext cx="871537" cy="36353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rot="10800000" wrap="none" anchor="ctr"/>
            <a:lstStyle/>
            <a:p>
              <a:endParaRPr lang="en-US"/>
            </a:p>
          </p:txBody>
        </p:sp>
        <p:sp>
          <p:nvSpPr>
            <p:cNvPr id="29" name="Line 162"/>
            <p:cNvSpPr>
              <a:spLocks noChangeShapeType="1"/>
            </p:cNvSpPr>
            <p:nvPr/>
          </p:nvSpPr>
          <p:spPr bwMode="auto">
            <a:xfrm>
              <a:off x="4845049" y="4569448"/>
              <a:ext cx="784225" cy="36353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rot="10800000" wrap="none" anchor="ctr"/>
            <a:lstStyle/>
            <a:p>
              <a:endParaRPr lang="en-US"/>
            </a:p>
          </p:txBody>
        </p:sp>
      </p:grpSp>
      <p:sp>
        <p:nvSpPr>
          <p:cNvPr id="30" name="Text Box 163"/>
          <p:cNvSpPr txBox="1">
            <a:spLocks noChangeArrowheads="1"/>
          </p:cNvSpPr>
          <p:nvPr/>
        </p:nvSpPr>
        <p:spPr bwMode="auto">
          <a:xfrm>
            <a:off x="3053918" y="5606055"/>
            <a:ext cx="735450" cy="468586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80006" tIns="40003" rIns="80006" bIns="40003">
            <a:spAutoFit/>
          </a:bodyPr>
          <a:lstStyle/>
          <a:p>
            <a:pPr algn="ctr" defTabSz="800100">
              <a:lnSpc>
                <a:spcPct val="90000"/>
              </a:lnSpc>
            </a:pPr>
            <a:r>
              <a:rPr lang="en-US" sz="1400" b="1" u="none" dirty="0"/>
              <a:t>Cyclic </a:t>
            </a:r>
            <a:r>
              <a:rPr lang="en-US" sz="1400" b="1" u="none" dirty="0" smtClean="0"/>
              <a:t/>
            </a:r>
            <a:br>
              <a:rPr lang="en-US" sz="1400" b="1" u="none" dirty="0" smtClean="0"/>
            </a:br>
            <a:r>
              <a:rPr lang="en-US" sz="1400" b="1" u="none" dirty="0" smtClean="0"/>
              <a:t>Exec</a:t>
            </a:r>
            <a:endParaRPr lang="en-US" sz="1400" b="1" u="none" dirty="0"/>
          </a:p>
        </p:txBody>
      </p:sp>
      <p:pic>
        <p:nvPicPr>
          <p:cNvPr id="31" name="Picture 5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88414" y="5365022"/>
            <a:ext cx="1189816" cy="1149828"/>
          </a:xfrm>
          <a:prstGeom prst="rect">
            <a:avLst/>
          </a:prstGeom>
          <a:noFill/>
          <a:ln>
            <a:noFill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2" name="Rectangle 31"/>
          <p:cNvSpPr/>
          <p:nvPr/>
        </p:nvSpPr>
        <p:spPr>
          <a:xfrm>
            <a:off x="2937148" y="3558146"/>
            <a:ext cx="3492348" cy="3416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 defTabSz="800100"/>
            <a:r>
              <a:rPr lang="en-US" b="1" dirty="0" smtClean="0"/>
              <a:t>Common Avionics Function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4030917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7" name="Rectangle 2"/>
          <p:cNvSpPr>
            <a:spLocks noGrp="1" noChangeArrowheads="1"/>
          </p:cNvSpPr>
          <p:nvPr>
            <p:ph type="title"/>
          </p:nvPr>
        </p:nvSpPr>
        <p:spPr>
          <a:xfrm>
            <a:off x="-63500" y="231400"/>
            <a:ext cx="9096375" cy="914400"/>
          </a:xfrm>
        </p:spPr>
        <p:txBody>
          <a:bodyPr/>
          <a:lstStyle/>
          <a:p>
            <a:r>
              <a:rPr lang="de-DE" sz="3200" dirty="0" smtClean="0"/>
              <a:t>Decoupling Avionics Components</a:t>
            </a:r>
          </a:p>
        </p:txBody>
      </p:sp>
      <p:graphicFrame>
        <p:nvGraphicFramePr>
          <p:cNvPr id="1664004" name="Group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738899775"/>
              </p:ext>
            </p:extLst>
          </p:nvPr>
        </p:nvGraphicFramePr>
        <p:xfrm>
          <a:off x="180975" y="1120688"/>
          <a:ext cx="8801100" cy="2044962"/>
        </p:xfrm>
        <a:graphic>
          <a:graphicData uri="http://schemas.openxmlformats.org/drawingml/2006/table">
            <a:tbl>
              <a:tblPr/>
              <a:tblGrid>
                <a:gridCol w="2765425"/>
                <a:gridCol w="2286000"/>
                <a:gridCol w="3749675"/>
              </a:tblGrid>
              <a:tr h="33701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75000"/>
                        </a:spcBef>
                        <a:spcAft>
                          <a:spcPct val="0"/>
                        </a:spcAft>
                        <a:buClr>
                          <a:srgbClr val="006699"/>
                        </a:buClr>
                        <a:buSzPct val="8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>
                              <a:lumMod val="85000"/>
                            </a:schemeClr>
                          </a:solidFill>
                          <a:effectLst/>
                          <a:latin typeface="Arial" charset="0"/>
                        </a:rPr>
                        <a:t>Context 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66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75000"/>
                        </a:spcBef>
                        <a:spcAft>
                          <a:spcPct val="0"/>
                        </a:spcAft>
                        <a:buClr>
                          <a:srgbClr val="006699"/>
                        </a:buClr>
                        <a:buSzPct val="8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>
                              <a:lumMod val="85000"/>
                            </a:schemeClr>
                          </a:solidFill>
                          <a:effectLst/>
                          <a:latin typeface="Arial" charset="0"/>
                        </a:rPr>
                        <a:t>Problem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66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75000"/>
                        </a:spcBef>
                        <a:spcAft>
                          <a:spcPct val="0"/>
                        </a:spcAft>
                        <a:buClr>
                          <a:srgbClr val="006699"/>
                        </a:buClr>
                        <a:buSzPct val="8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Soluti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6699"/>
                    </a:solidFill>
                  </a:tcPr>
                </a:tc>
              </a:tr>
              <a:tr h="1679202">
                <a:tc>
                  <a:txBody>
                    <a:bodyPr/>
                    <a:lstStyle/>
                    <a:p>
                      <a:pPr marL="177800" marR="0" lvl="0" indent="-1778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bg1">
                            <a:lumMod val="75000"/>
                          </a:schemeClr>
                        </a:buClr>
                        <a:buSzPct val="85000"/>
                        <a:buFontTx/>
                        <a:buChar char="•"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>
                              <a:lumMod val="75000"/>
                            </a:schemeClr>
                          </a:solidFill>
                          <a:effectLst/>
                          <a:latin typeface="Arial" charset="0"/>
                        </a:rPr>
                        <a:t>I/O driven app</a:t>
                      </a:r>
                    </a:p>
                    <a:p>
                      <a:pPr marL="177800" marR="0" lvl="0" indent="-1778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bg1">
                            <a:lumMod val="75000"/>
                          </a:schemeClr>
                        </a:buClr>
                        <a:buSzPct val="85000"/>
                        <a:buFontTx/>
                        <a:buChar char="•"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>
                              <a:lumMod val="75000"/>
                            </a:schemeClr>
                          </a:solidFill>
                          <a:effectLst/>
                          <a:latin typeface="Arial" charset="0"/>
                        </a:rPr>
                        <a:t>Complex dependencies</a:t>
                      </a:r>
                    </a:p>
                    <a:p>
                      <a:pPr marL="177800" marR="0" lvl="0" indent="-1778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bg1">
                            <a:lumMod val="75000"/>
                          </a:schemeClr>
                        </a:buClr>
                        <a:buSzPct val="85000"/>
                        <a:buFontTx/>
                        <a:buChar char="•"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>
                              <a:lumMod val="75000"/>
                            </a:schemeClr>
                          </a:solidFill>
                          <a:effectLst/>
                          <a:latin typeface="Arial" charset="0"/>
                        </a:rPr>
                        <a:t>Real-time constraint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marL="177800" marR="0" lvl="0" indent="-1778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bg1">
                            <a:lumMod val="75000"/>
                          </a:schemeClr>
                        </a:buClr>
                        <a:buSzPct val="85000"/>
                        <a:buFontTx/>
                        <a:buChar char="•"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>
                              <a:lumMod val="75000"/>
                            </a:schemeClr>
                          </a:solidFill>
                          <a:effectLst/>
                          <a:latin typeface="Arial" charset="0"/>
                        </a:rPr>
                        <a:t>Tightly coupled components</a:t>
                      </a:r>
                    </a:p>
                    <a:p>
                      <a:pPr marL="177800" marR="0" lvl="0" indent="-1778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bg1">
                            <a:lumMod val="75000"/>
                          </a:schemeClr>
                        </a:buClr>
                        <a:buSzPct val="85000"/>
                        <a:buFontTx/>
                        <a:buChar char="•"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>
                              <a:lumMod val="75000"/>
                            </a:schemeClr>
                          </a:solidFill>
                          <a:effectLst/>
                          <a:latin typeface="Arial" charset="0"/>
                        </a:rPr>
                        <a:t>Hard to schedule</a:t>
                      </a:r>
                    </a:p>
                    <a:p>
                      <a:pPr marL="177800" marR="0" lvl="0" indent="-1778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bg1">
                            <a:lumMod val="75000"/>
                          </a:schemeClr>
                        </a:buClr>
                        <a:buSzPct val="85000"/>
                        <a:buFontTx/>
                        <a:buChar char="•"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>
                              <a:lumMod val="75000"/>
                            </a:schemeClr>
                          </a:solidFill>
                          <a:effectLst/>
                          <a:latin typeface="Arial" charset="0"/>
                        </a:rPr>
                        <a:t>Costly to evolv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177800" marR="0" lvl="0" indent="-1778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Char char="•"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pply </a:t>
                      </a:r>
                      <a:r>
                        <a:rPr kumimoji="0" lang="en-US" sz="20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ublisher-Subscriber</a:t>
                      </a: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pattern to decouple producers that periodically generate I/O-driven data from consumers that process this data</a:t>
                      </a:r>
                      <a:endParaRPr kumimoji="0" 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2F2F2"/>
                    </a:solidFill>
                  </a:tcPr>
                </a:tc>
              </a:tr>
            </a:tbl>
          </a:graphicData>
        </a:graphic>
      </p:graphicFrame>
      <p:grpSp>
        <p:nvGrpSpPr>
          <p:cNvPr id="3" name="Group 19"/>
          <p:cNvGrpSpPr>
            <a:grpSpLocks/>
          </p:cNvGrpSpPr>
          <p:nvPr/>
        </p:nvGrpSpPr>
        <p:grpSpPr bwMode="auto">
          <a:xfrm>
            <a:off x="558801" y="3365500"/>
            <a:ext cx="4608512" cy="2876948"/>
            <a:chOff x="114" y="2348"/>
            <a:chExt cx="2487" cy="1673"/>
          </a:xfrm>
        </p:grpSpPr>
        <p:sp>
          <p:nvSpPr>
            <p:cNvPr id="42038" name="Line 20"/>
            <p:cNvSpPr>
              <a:spLocks noChangeShapeType="1"/>
            </p:cNvSpPr>
            <p:nvPr/>
          </p:nvSpPr>
          <p:spPr bwMode="auto">
            <a:xfrm flipV="1">
              <a:off x="1385" y="3123"/>
              <a:ext cx="0" cy="46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/>
            <a:p>
              <a:endParaRPr lang="en-US" sz="2000">
                <a:latin typeface="Arial" pitchFamily="34" charset="0"/>
                <a:cs typeface="Arial" pitchFamily="34" charset="0"/>
              </a:endParaRPr>
            </a:p>
          </p:txBody>
        </p:sp>
        <p:grpSp>
          <p:nvGrpSpPr>
            <p:cNvPr id="4" name="Group 21"/>
            <p:cNvGrpSpPr>
              <a:grpSpLocks/>
            </p:cNvGrpSpPr>
            <p:nvPr/>
          </p:nvGrpSpPr>
          <p:grpSpPr bwMode="auto">
            <a:xfrm>
              <a:off x="1024" y="3604"/>
              <a:ext cx="721" cy="417"/>
              <a:chOff x="1104" y="1488"/>
              <a:chExt cx="768" cy="432"/>
            </a:xfrm>
          </p:grpSpPr>
          <p:sp>
            <p:nvSpPr>
              <p:cNvPr id="42058" name="Rectangle 22"/>
              <p:cNvSpPr>
                <a:spLocks noChangeArrowheads="1"/>
              </p:cNvSpPr>
              <p:nvPr/>
            </p:nvSpPr>
            <p:spPr bwMode="auto">
              <a:xfrm>
                <a:off x="1104" y="1488"/>
                <a:ext cx="768" cy="180"/>
              </a:xfrm>
              <a:prstGeom prst="rect">
                <a:avLst/>
              </a:prstGeom>
              <a:solidFill>
                <a:srgbClr val="F2F2F2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lIns="92075" tIns="46038" rIns="92075" bIns="46038" anchor="ctr"/>
              <a:lstStyle/>
              <a:p>
                <a:pPr algn="ctr" defTabSz="762000" eaLnBrk="1" hangingPunct="1"/>
                <a:r>
                  <a:rPr lang="en-US" sz="1600" b="1" u="none">
                    <a:latin typeface="Arial" pitchFamily="34" charset="0"/>
                    <a:cs typeface="Arial" pitchFamily="34" charset="0"/>
                  </a:rPr>
                  <a:t>Event</a:t>
                </a:r>
                <a:endParaRPr lang="en-US" sz="1600" u="none"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42059" name="Rectangle 23"/>
              <p:cNvSpPr>
                <a:spLocks noChangeArrowheads="1"/>
              </p:cNvSpPr>
              <p:nvPr/>
            </p:nvSpPr>
            <p:spPr bwMode="auto">
              <a:xfrm>
                <a:off x="1104" y="1668"/>
                <a:ext cx="768" cy="252"/>
              </a:xfrm>
              <a:prstGeom prst="rect">
                <a:avLst/>
              </a:prstGeom>
              <a:solidFill>
                <a:srgbClr val="F2F2F2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lIns="92075" tIns="46038" rIns="92075" bIns="46038" anchor="ctr"/>
              <a:lstStyle/>
              <a:p>
                <a:pPr defTabSz="762000" eaLnBrk="1" hangingPunct="1"/>
                <a:endParaRPr lang="en-US" sz="1400" i="1" u="none">
                  <a:latin typeface="Arial" pitchFamily="34" charset="0"/>
                  <a:cs typeface="Arial" pitchFamily="34" charset="0"/>
                </a:endParaRPr>
              </a:p>
              <a:p>
                <a:pPr defTabSz="762000" eaLnBrk="1" hangingPunct="1"/>
                <a:endParaRPr lang="en-US" sz="1400" i="1" u="none">
                  <a:latin typeface="Arial" pitchFamily="34" charset="0"/>
                  <a:cs typeface="Arial" pitchFamily="34" charset="0"/>
                </a:endParaRPr>
              </a:p>
            </p:txBody>
          </p:sp>
        </p:grpSp>
        <p:sp>
          <p:nvSpPr>
            <p:cNvPr id="42040" name="Text Box 24"/>
            <p:cNvSpPr txBox="1">
              <a:spLocks noChangeArrowheads="1"/>
            </p:cNvSpPr>
            <p:nvPr/>
          </p:nvSpPr>
          <p:spPr bwMode="auto">
            <a:xfrm>
              <a:off x="1393" y="3465"/>
              <a:ext cx="138" cy="1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 defTabSz="762000"/>
              <a:r>
                <a:rPr lang="en-US" sz="1400" u="none">
                  <a:latin typeface="Arial" pitchFamily="34" charset="0"/>
                  <a:cs typeface="Arial" pitchFamily="34" charset="0"/>
                </a:rPr>
                <a:t>*</a:t>
              </a:r>
              <a:endParaRPr lang="en-US" u="none">
                <a:latin typeface="Arial" pitchFamily="34" charset="0"/>
                <a:cs typeface="Arial" pitchFamily="34" charset="0"/>
              </a:endParaRPr>
            </a:p>
          </p:txBody>
        </p:sp>
        <p:grpSp>
          <p:nvGrpSpPr>
            <p:cNvPr id="5" name="Group 25"/>
            <p:cNvGrpSpPr>
              <a:grpSpLocks/>
            </p:cNvGrpSpPr>
            <p:nvPr/>
          </p:nvGrpSpPr>
          <p:grpSpPr bwMode="auto">
            <a:xfrm>
              <a:off x="1880" y="2348"/>
              <a:ext cx="721" cy="556"/>
              <a:chOff x="1056" y="720"/>
              <a:chExt cx="768" cy="576"/>
            </a:xfrm>
          </p:grpSpPr>
          <p:sp>
            <p:nvSpPr>
              <p:cNvPr id="42056" name="Rectangle 26"/>
              <p:cNvSpPr>
                <a:spLocks noChangeArrowheads="1"/>
              </p:cNvSpPr>
              <p:nvPr/>
            </p:nvSpPr>
            <p:spPr bwMode="auto">
              <a:xfrm>
                <a:off x="1056" y="720"/>
                <a:ext cx="768" cy="288"/>
              </a:xfrm>
              <a:prstGeom prst="rect">
                <a:avLst/>
              </a:prstGeom>
              <a:solidFill>
                <a:srgbClr val="CCFFF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lIns="92075" tIns="46038" rIns="92075" bIns="46038" anchor="ctr"/>
              <a:lstStyle/>
              <a:p>
                <a:pPr algn="ctr" defTabSz="762000" eaLnBrk="1" hangingPunct="1"/>
                <a:endParaRPr lang="en-US" sz="1400" b="1" u="none">
                  <a:latin typeface="Arial" pitchFamily="34" charset="0"/>
                  <a:cs typeface="Arial" pitchFamily="34" charset="0"/>
                </a:endParaRPr>
              </a:p>
              <a:p>
                <a:pPr algn="ctr" defTabSz="762000" eaLnBrk="1" hangingPunct="1"/>
                <a:r>
                  <a:rPr lang="en-US" sz="1600" b="1" u="none">
                    <a:latin typeface="Arial" pitchFamily="34" charset="0"/>
                    <a:cs typeface="Arial" pitchFamily="34" charset="0"/>
                  </a:rPr>
                  <a:t>Subscriber</a:t>
                </a:r>
                <a:r>
                  <a:rPr lang="en-US" sz="1400" b="1" u="none">
                    <a:latin typeface="Arial" pitchFamily="34" charset="0"/>
                    <a:cs typeface="Arial" pitchFamily="34" charset="0"/>
                  </a:rPr>
                  <a:t/>
                </a:r>
                <a:br>
                  <a:rPr lang="en-US" sz="1400" b="1" u="none">
                    <a:latin typeface="Arial" pitchFamily="34" charset="0"/>
                    <a:cs typeface="Arial" pitchFamily="34" charset="0"/>
                  </a:rPr>
                </a:br>
                <a:endParaRPr lang="en-US" sz="1400" u="none"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42057" name="Rectangle 27"/>
              <p:cNvSpPr>
                <a:spLocks noChangeArrowheads="1"/>
              </p:cNvSpPr>
              <p:nvPr/>
            </p:nvSpPr>
            <p:spPr bwMode="auto">
              <a:xfrm>
                <a:off x="1056" y="1008"/>
                <a:ext cx="768" cy="288"/>
              </a:xfrm>
              <a:prstGeom prst="rect">
                <a:avLst/>
              </a:prstGeom>
              <a:solidFill>
                <a:srgbClr val="CCFFF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lIns="92075" tIns="46038" rIns="92075" bIns="46038" anchor="ctr"/>
              <a:lstStyle/>
              <a:p>
                <a:pPr defTabSz="762000" eaLnBrk="1" hangingPunct="1"/>
                <a:endParaRPr lang="en-US" sz="1400" u="none">
                  <a:latin typeface="Arial" pitchFamily="34" charset="0"/>
                  <a:cs typeface="Arial" pitchFamily="34" charset="0"/>
                </a:endParaRPr>
              </a:p>
              <a:p>
                <a:pPr defTabSz="762000" eaLnBrk="1" hangingPunct="1"/>
                <a:r>
                  <a:rPr lang="en-US" sz="1400" u="none">
                    <a:latin typeface="Arial" pitchFamily="34" charset="0"/>
                    <a:cs typeface="Arial" pitchFamily="34" charset="0"/>
                  </a:rPr>
                  <a:t>consume</a:t>
                </a:r>
              </a:p>
              <a:p>
                <a:pPr defTabSz="762000" eaLnBrk="1" hangingPunct="1"/>
                <a:endParaRPr lang="en-US" sz="1400" u="none">
                  <a:latin typeface="Arial" pitchFamily="34" charset="0"/>
                  <a:cs typeface="Arial" pitchFamily="34" charset="0"/>
                </a:endParaRPr>
              </a:p>
            </p:txBody>
          </p:sp>
        </p:grpSp>
        <p:sp>
          <p:nvSpPr>
            <p:cNvPr id="42042" name="Line 28"/>
            <p:cNvSpPr>
              <a:spLocks noChangeShapeType="1"/>
            </p:cNvSpPr>
            <p:nvPr/>
          </p:nvSpPr>
          <p:spPr bwMode="auto">
            <a:xfrm>
              <a:off x="799" y="2831"/>
              <a:ext cx="1081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sz="200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42043" name="Freeform 29"/>
            <p:cNvSpPr>
              <a:spLocks/>
            </p:cNvSpPr>
            <p:nvPr/>
          </p:nvSpPr>
          <p:spPr bwMode="auto">
            <a:xfrm>
              <a:off x="709" y="2915"/>
              <a:ext cx="451" cy="689"/>
            </a:xfrm>
            <a:custGeom>
              <a:avLst/>
              <a:gdLst>
                <a:gd name="T0" fmla="*/ 0 w 480"/>
                <a:gd name="T1" fmla="*/ 0 h 336"/>
                <a:gd name="T2" fmla="*/ 0 w 480"/>
                <a:gd name="T3" fmla="*/ 1241 h 336"/>
                <a:gd name="T4" fmla="*/ 398 w 480"/>
                <a:gd name="T5" fmla="*/ 1241 h 336"/>
                <a:gd name="T6" fmla="*/ 398 w 480"/>
                <a:gd name="T7" fmla="*/ 2897 h 33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0"/>
                <a:gd name="T13" fmla="*/ 0 h 336"/>
                <a:gd name="T14" fmla="*/ 480 w 480"/>
                <a:gd name="T15" fmla="*/ 336 h 336"/>
                <a:gd name="connsiteX0" fmla="*/ 0 w 10000"/>
                <a:gd name="connsiteY0" fmla="*/ 0 h 10000"/>
                <a:gd name="connsiteX1" fmla="*/ 0 w 10000"/>
                <a:gd name="connsiteY1" fmla="*/ 5036 h 10000"/>
                <a:gd name="connsiteX2" fmla="*/ 10000 w 10000"/>
                <a:gd name="connsiteY2" fmla="*/ 4286 h 10000"/>
                <a:gd name="connsiteX3" fmla="*/ 10000 w 10000"/>
                <a:gd name="connsiteY3" fmla="*/ 10000 h 10000"/>
                <a:gd name="connsiteX0" fmla="*/ 0 w 10000"/>
                <a:gd name="connsiteY0" fmla="*/ 0 h 10000"/>
                <a:gd name="connsiteX1" fmla="*/ 0 w 10000"/>
                <a:gd name="connsiteY1" fmla="*/ 5036 h 10000"/>
                <a:gd name="connsiteX2" fmla="*/ 9848 w 10000"/>
                <a:gd name="connsiteY2" fmla="*/ 5465 h 10000"/>
                <a:gd name="connsiteX3" fmla="*/ 10000 w 10000"/>
                <a:gd name="connsiteY3" fmla="*/ 10000 h 10000"/>
                <a:gd name="connsiteX0" fmla="*/ 0 w 10000"/>
                <a:gd name="connsiteY0" fmla="*/ 0 h 10000"/>
                <a:gd name="connsiteX1" fmla="*/ 152 w 10000"/>
                <a:gd name="connsiteY1" fmla="*/ 5572 h 10000"/>
                <a:gd name="connsiteX2" fmla="*/ 9848 w 10000"/>
                <a:gd name="connsiteY2" fmla="*/ 5465 h 10000"/>
                <a:gd name="connsiteX3" fmla="*/ 10000 w 10000"/>
                <a:gd name="connsiteY3" fmla="*/ 10000 h 100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10000" h="10000">
                  <a:moveTo>
                    <a:pt x="0" y="0"/>
                  </a:moveTo>
                  <a:cubicBezTo>
                    <a:pt x="51" y="1857"/>
                    <a:pt x="101" y="3715"/>
                    <a:pt x="152" y="5572"/>
                  </a:cubicBezTo>
                  <a:lnTo>
                    <a:pt x="9848" y="5465"/>
                  </a:lnTo>
                  <a:cubicBezTo>
                    <a:pt x="9899" y="6977"/>
                    <a:pt x="9949" y="8488"/>
                    <a:pt x="10000" y="10000"/>
                  </a:cubicBezTo>
                </a:path>
              </a:pathLst>
            </a:custGeom>
            <a:noFill/>
            <a:ln w="9525">
              <a:solidFill>
                <a:schemeClr val="tx1"/>
              </a:solidFill>
              <a:prstDash val="dash"/>
              <a:round/>
              <a:headEnd/>
              <a:tailEnd type="arrow" w="med" len="med"/>
            </a:ln>
          </p:spPr>
          <p:txBody>
            <a:bodyPr wrap="none" anchor="ctr"/>
            <a:lstStyle/>
            <a:p>
              <a:endParaRPr lang="en-US" sz="200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42044" name="Freeform 30"/>
            <p:cNvSpPr>
              <a:spLocks/>
            </p:cNvSpPr>
            <p:nvPr/>
          </p:nvSpPr>
          <p:spPr bwMode="auto">
            <a:xfrm>
              <a:off x="1610" y="2915"/>
              <a:ext cx="631" cy="689"/>
            </a:xfrm>
            <a:custGeom>
              <a:avLst/>
              <a:gdLst>
                <a:gd name="T0" fmla="*/ 557 w 672"/>
                <a:gd name="T1" fmla="*/ 0 h 336"/>
                <a:gd name="T2" fmla="*/ 557 w 672"/>
                <a:gd name="T3" fmla="*/ 1241 h 336"/>
                <a:gd name="T4" fmla="*/ 0 w 672"/>
                <a:gd name="T5" fmla="*/ 1241 h 336"/>
                <a:gd name="T6" fmla="*/ 0 w 672"/>
                <a:gd name="T7" fmla="*/ 2897 h 33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72"/>
                <a:gd name="T13" fmla="*/ 0 h 336"/>
                <a:gd name="T14" fmla="*/ 672 w 672"/>
                <a:gd name="T15" fmla="*/ 336 h 336"/>
                <a:gd name="connsiteX0" fmla="*/ 10000 w 10000"/>
                <a:gd name="connsiteY0" fmla="*/ 0 h 10000"/>
                <a:gd name="connsiteX1" fmla="*/ 10000 w 10000"/>
                <a:gd name="connsiteY1" fmla="*/ 5465 h 10000"/>
                <a:gd name="connsiteX2" fmla="*/ 0 w 10000"/>
                <a:gd name="connsiteY2" fmla="*/ 4286 h 10000"/>
                <a:gd name="connsiteX3" fmla="*/ 0 w 10000"/>
                <a:gd name="connsiteY3" fmla="*/ 10000 h 10000"/>
                <a:gd name="connsiteX0" fmla="*/ 10000 w 10000"/>
                <a:gd name="connsiteY0" fmla="*/ 0 h 10000"/>
                <a:gd name="connsiteX1" fmla="*/ 10000 w 10000"/>
                <a:gd name="connsiteY1" fmla="*/ 5465 h 10000"/>
                <a:gd name="connsiteX2" fmla="*/ 0 w 10000"/>
                <a:gd name="connsiteY2" fmla="*/ 5465 h 10000"/>
                <a:gd name="connsiteX3" fmla="*/ 0 w 10000"/>
                <a:gd name="connsiteY3" fmla="*/ 10000 h 100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10000" h="10000">
                  <a:moveTo>
                    <a:pt x="10000" y="0"/>
                  </a:moveTo>
                  <a:lnTo>
                    <a:pt x="10000" y="5465"/>
                  </a:lnTo>
                  <a:lnTo>
                    <a:pt x="0" y="5465"/>
                  </a:lnTo>
                  <a:lnTo>
                    <a:pt x="0" y="10000"/>
                  </a:lnTo>
                </a:path>
              </a:pathLst>
            </a:custGeom>
            <a:noFill/>
            <a:ln w="9525">
              <a:solidFill>
                <a:schemeClr val="tx1"/>
              </a:solidFill>
              <a:prstDash val="dash"/>
              <a:round/>
              <a:headEnd/>
              <a:tailEnd type="arrow" w="med" len="med"/>
            </a:ln>
          </p:spPr>
          <p:txBody>
            <a:bodyPr wrap="none" anchor="ctr"/>
            <a:lstStyle/>
            <a:p>
              <a:endParaRPr lang="en-US" sz="200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42045" name="Text Box 31"/>
            <p:cNvSpPr txBox="1">
              <a:spLocks noChangeArrowheads="1"/>
            </p:cNvSpPr>
            <p:nvPr/>
          </p:nvSpPr>
          <p:spPr bwMode="auto">
            <a:xfrm>
              <a:off x="743" y="3382"/>
              <a:ext cx="430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 defTabSz="762000"/>
              <a:r>
                <a:rPr lang="en-US" sz="1400" u="none">
                  <a:latin typeface="Arial" pitchFamily="34" charset="0"/>
                  <a:cs typeface="Arial" pitchFamily="34" charset="0"/>
                </a:rPr>
                <a:t>creates</a:t>
              </a:r>
            </a:p>
          </p:txBody>
        </p:sp>
        <p:sp>
          <p:nvSpPr>
            <p:cNvPr id="42046" name="Text Box 32"/>
            <p:cNvSpPr txBox="1">
              <a:spLocks noChangeArrowheads="1"/>
            </p:cNvSpPr>
            <p:nvPr/>
          </p:nvSpPr>
          <p:spPr bwMode="auto">
            <a:xfrm>
              <a:off x="1595" y="3382"/>
              <a:ext cx="472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 defTabSz="762000"/>
              <a:r>
                <a:rPr lang="en-US" sz="1400" u="none">
                  <a:latin typeface="Arial" pitchFamily="34" charset="0"/>
                  <a:cs typeface="Arial" pitchFamily="34" charset="0"/>
                </a:rPr>
                <a:t>receives</a:t>
              </a:r>
            </a:p>
          </p:txBody>
        </p:sp>
        <p:sp>
          <p:nvSpPr>
            <p:cNvPr id="42047" name="AutoShape 33"/>
            <p:cNvSpPr>
              <a:spLocks noChangeArrowheads="1"/>
            </p:cNvSpPr>
            <p:nvPr/>
          </p:nvSpPr>
          <p:spPr bwMode="auto">
            <a:xfrm>
              <a:off x="2375" y="2904"/>
              <a:ext cx="91" cy="139"/>
            </a:xfrm>
            <a:prstGeom prst="flowChartDecision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 sz="200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42048" name="Line 34"/>
            <p:cNvSpPr>
              <a:spLocks noChangeShapeType="1"/>
            </p:cNvSpPr>
            <p:nvPr/>
          </p:nvSpPr>
          <p:spPr bwMode="auto">
            <a:xfrm>
              <a:off x="2421" y="3054"/>
              <a:ext cx="0" cy="88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 sz="200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42049" name="Rectangle 35"/>
            <p:cNvSpPr>
              <a:spLocks noChangeArrowheads="1"/>
            </p:cNvSpPr>
            <p:nvPr/>
          </p:nvSpPr>
          <p:spPr bwMode="auto">
            <a:xfrm>
              <a:off x="921" y="2348"/>
              <a:ext cx="867" cy="186"/>
            </a:xfrm>
            <a:prstGeom prst="rect">
              <a:avLst/>
            </a:prstGeom>
            <a:solidFill>
              <a:srgbClr val="FF9999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2075" tIns="46038" rIns="92075" bIns="46038" anchor="ctr"/>
            <a:lstStyle/>
            <a:p>
              <a:pPr algn="ctr" defTabSz="762000" eaLnBrk="1" hangingPunct="1"/>
              <a:r>
                <a:rPr lang="en-US" sz="1600" b="1" u="none">
                  <a:latin typeface="Arial" pitchFamily="34" charset="0"/>
                  <a:cs typeface="Arial" pitchFamily="34" charset="0"/>
                </a:rPr>
                <a:t>Event Channel</a:t>
              </a:r>
            </a:p>
          </p:txBody>
        </p:sp>
        <p:sp>
          <p:nvSpPr>
            <p:cNvPr id="42050" name="Rectangle 36"/>
            <p:cNvSpPr>
              <a:spLocks noChangeArrowheads="1"/>
            </p:cNvSpPr>
            <p:nvPr/>
          </p:nvSpPr>
          <p:spPr bwMode="auto">
            <a:xfrm>
              <a:off x="921" y="2534"/>
              <a:ext cx="867" cy="726"/>
            </a:xfrm>
            <a:prstGeom prst="rect">
              <a:avLst/>
            </a:prstGeom>
            <a:solidFill>
              <a:srgbClr val="FF9999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2075" tIns="46038" rIns="92075" bIns="46038" anchor="ctr"/>
            <a:lstStyle/>
            <a:p>
              <a:pPr defTabSz="762000"/>
              <a:endParaRPr lang="en-US" sz="1400" u="none" dirty="0">
                <a:latin typeface="Arial" pitchFamily="34" charset="0"/>
                <a:cs typeface="Arial" pitchFamily="34" charset="0"/>
              </a:endParaRPr>
            </a:p>
            <a:p>
              <a:pPr defTabSz="762000"/>
              <a:endParaRPr lang="en-US" sz="1400" u="none" dirty="0">
                <a:latin typeface="Arial" pitchFamily="34" charset="0"/>
                <a:cs typeface="Arial" pitchFamily="34" charset="0"/>
              </a:endParaRPr>
            </a:p>
            <a:p>
              <a:pPr defTabSz="762000"/>
              <a:r>
                <a:rPr lang="en-US" sz="1400" u="none" dirty="0" err="1">
                  <a:latin typeface="Arial" pitchFamily="34" charset="0"/>
                  <a:cs typeface="Arial" pitchFamily="34" charset="0"/>
                </a:rPr>
                <a:t>attachPublisher</a:t>
              </a:r>
              <a:r>
                <a:rPr lang="en-US" sz="1400" u="none" dirty="0">
                  <a:latin typeface="Arial" pitchFamily="34" charset="0"/>
                  <a:cs typeface="Arial" pitchFamily="34" charset="0"/>
                </a:rPr>
                <a:t> </a:t>
              </a:r>
            </a:p>
            <a:p>
              <a:pPr defTabSz="762000"/>
              <a:r>
                <a:rPr lang="en-US" sz="1400" u="none" dirty="0" err="1">
                  <a:latin typeface="Arial" pitchFamily="34" charset="0"/>
                  <a:cs typeface="Arial" pitchFamily="34" charset="0"/>
                </a:rPr>
                <a:t>detachPublisher</a:t>
              </a:r>
              <a:endParaRPr lang="en-US" sz="1400" u="none" dirty="0">
                <a:latin typeface="Arial" pitchFamily="34" charset="0"/>
                <a:cs typeface="Arial" pitchFamily="34" charset="0"/>
              </a:endParaRPr>
            </a:p>
            <a:p>
              <a:pPr defTabSz="762000"/>
              <a:r>
                <a:rPr lang="en-US" sz="1400" u="none" dirty="0" err="1">
                  <a:latin typeface="Arial" pitchFamily="34" charset="0"/>
                  <a:cs typeface="Arial" pitchFamily="34" charset="0"/>
                </a:rPr>
                <a:t>attachSubscriber</a:t>
              </a:r>
              <a:endParaRPr lang="en-US" sz="1400" u="none" dirty="0">
                <a:latin typeface="Arial" pitchFamily="34" charset="0"/>
                <a:cs typeface="Arial" pitchFamily="34" charset="0"/>
              </a:endParaRPr>
            </a:p>
            <a:p>
              <a:pPr defTabSz="762000"/>
              <a:r>
                <a:rPr lang="en-US" sz="1400" u="none" dirty="0" err="1">
                  <a:latin typeface="Arial" pitchFamily="34" charset="0"/>
                  <a:cs typeface="Arial" pitchFamily="34" charset="0"/>
                </a:rPr>
                <a:t>detachSubscriber</a:t>
              </a:r>
              <a:endParaRPr lang="en-US" sz="1400" u="none" dirty="0">
                <a:latin typeface="Arial" pitchFamily="34" charset="0"/>
                <a:cs typeface="Arial" pitchFamily="34" charset="0"/>
              </a:endParaRPr>
            </a:p>
            <a:p>
              <a:pPr defTabSz="762000"/>
              <a:r>
                <a:rPr lang="en-US" sz="1400" u="none" dirty="0" err="1">
                  <a:latin typeface="Arial" pitchFamily="34" charset="0"/>
                  <a:cs typeface="Arial" pitchFamily="34" charset="0"/>
                </a:rPr>
                <a:t>pushEvent</a:t>
              </a:r>
              <a:endParaRPr lang="en-US" sz="1400" u="none" dirty="0">
                <a:latin typeface="Arial" pitchFamily="34" charset="0"/>
                <a:cs typeface="Arial" pitchFamily="34" charset="0"/>
              </a:endParaRPr>
            </a:p>
            <a:p>
              <a:pPr defTabSz="762000"/>
              <a:endParaRPr lang="en-US" sz="1400" u="none" dirty="0">
                <a:latin typeface="Arial" pitchFamily="34" charset="0"/>
                <a:cs typeface="Arial" pitchFamily="34" charset="0"/>
              </a:endParaRPr>
            </a:p>
            <a:p>
              <a:pPr defTabSz="762000"/>
              <a:endParaRPr lang="en-US" sz="1400" u="none" dirty="0">
                <a:latin typeface="Arial" pitchFamily="34" charset="0"/>
                <a:cs typeface="Arial" pitchFamily="34" charset="0"/>
              </a:endParaRPr>
            </a:p>
          </p:txBody>
        </p:sp>
        <p:grpSp>
          <p:nvGrpSpPr>
            <p:cNvPr id="6" name="Group 37"/>
            <p:cNvGrpSpPr>
              <a:grpSpLocks/>
            </p:cNvGrpSpPr>
            <p:nvPr/>
          </p:nvGrpSpPr>
          <p:grpSpPr bwMode="auto">
            <a:xfrm>
              <a:off x="1880" y="3604"/>
              <a:ext cx="721" cy="417"/>
              <a:chOff x="1056" y="720"/>
              <a:chExt cx="768" cy="576"/>
            </a:xfrm>
          </p:grpSpPr>
          <p:sp>
            <p:nvSpPr>
              <p:cNvPr id="42054" name="Rectangle 38"/>
              <p:cNvSpPr>
                <a:spLocks noChangeArrowheads="1"/>
              </p:cNvSpPr>
              <p:nvPr/>
            </p:nvSpPr>
            <p:spPr bwMode="auto">
              <a:xfrm>
                <a:off x="1056" y="720"/>
                <a:ext cx="768" cy="288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lIns="92075" tIns="46038" rIns="92075" bIns="46038" anchor="ctr"/>
              <a:lstStyle/>
              <a:p>
                <a:pPr algn="ctr" defTabSz="762000" eaLnBrk="1" hangingPunct="1"/>
                <a:endParaRPr lang="en-US" sz="1400" b="1" u="none">
                  <a:latin typeface="Arial" pitchFamily="34" charset="0"/>
                  <a:cs typeface="Arial" pitchFamily="34" charset="0"/>
                </a:endParaRPr>
              </a:p>
              <a:p>
                <a:pPr algn="ctr" defTabSz="762000" eaLnBrk="1" hangingPunct="1"/>
                <a:r>
                  <a:rPr lang="en-US" sz="1600" b="1" u="none">
                    <a:latin typeface="Arial" pitchFamily="34" charset="0"/>
                    <a:cs typeface="Arial" pitchFamily="34" charset="0"/>
                  </a:rPr>
                  <a:t>Filter</a:t>
                </a:r>
                <a:br>
                  <a:rPr lang="en-US" sz="1600" b="1" u="none">
                    <a:latin typeface="Arial" pitchFamily="34" charset="0"/>
                    <a:cs typeface="Arial" pitchFamily="34" charset="0"/>
                  </a:rPr>
                </a:br>
                <a:endParaRPr lang="en-US" sz="1600" u="none"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42055" name="Rectangle 39"/>
              <p:cNvSpPr>
                <a:spLocks noChangeArrowheads="1"/>
              </p:cNvSpPr>
              <p:nvPr/>
            </p:nvSpPr>
            <p:spPr bwMode="auto">
              <a:xfrm>
                <a:off x="1056" y="1008"/>
                <a:ext cx="768" cy="288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lIns="92075" tIns="46038" rIns="92075" bIns="46038" anchor="ctr"/>
              <a:lstStyle/>
              <a:p>
                <a:pPr defTabSz="762000" eaLnBrk="1" hangingPunct="1"/>
                <a:endParaRPr lang="en-US" sz="1400" u="none" dirty="0">
                  <a:latin typeface="Arial" pitchFamily="34" charset="0"/>
                  <a:cs typeface="Arial" pitchFamily="34" charset="0"/>
                </a:endParaRPr>
              </a:p>
              <a:p>
                <a:pPr defTabSz="762000" eaLnBrk="1" hangingPunct="1"/>
                <a:r>
                  <a:rPr lang="en-US" sz="1400" u="none" dirty="0" err="1">
                    <a:latin typeface="Arial" pitchFamily="34" charset="0"/>
                    <a:cs typeface="Arial" pitchFamily="34" charset="0"/>
                  </a:rPr>
                  <a:t>filterEvent</a:t>
                </a:r>
                <a:endParaRPr lang="en-US" sz="1400" u="none" dirty="0">
                  <a:latin typeface="Arial" pitchFamily="34" charset="0"/>
                  <a:cs typeface="Arial" pitchFamily="34" charset="0"/>
                </a:endParaRPr>
              </a:p>
              <a:p>
                <a:pPr defTabSz="762000" eaLnBrk="1" hangingPunct="1"/>
                <a:endParaRPr lang="en-US" sz="1400" u="none" dirty="0">
                  <a:latin typeface="Arial" pitchFamily="34" charset="0"/>
                  <a:cs typeface="Arial" pitchFamily="34" charset="0"/>
                </a:endParaRPr>
              </a:p>
            </p:txBody>
          </p:sp>
        </p:grpSp>
        <p:sp>
          <p:nvSpPr>
            <p:cNvPr id="42052" name="Rectangle 40"/>
            <p:cNvSpPr>
              <a:spLocks noChangeArrowheads="1"/>
            </p:cNvSpPr>
            <p:nvPr/>
          </p:nvSpPr>
          <p:spPr bwMode="auto">
            <a:xfrm>
              <a:off x="114" y="2698"/>
              <a:ext cx="721" cy="278"/>
            </a:xfrm>
            <a:prstGeom prst="rect">
              <a:avLst/>
            </a:prstGeom>
            <a:solidFill>
              <a:srgbClr val="FFFF99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2075" tIns="46038" rIns="92075" bIns="46038" anchor="ctr"/>
            <a:lstStyle/>
            <a:p>
              <a:pPr algn="ctr" defTabSz="762000" eaLnBrk="1" hangingPunct="1"/>
              <a:r>
                <a:rPr lang="en-US" sz="1600" b="1" u="none" dirty="0">
                  <a:latin typeface="Arial" pitchFamily="34" charset="0"/>
                  <a:cs typeface="Arial" pitchFamily="34" charset="0"/>
                </a:rPr>
                <a:t>Publisher</a:t>
              </a:r>
            </a:p>
          </p:txBody>
        </p:sp>
        <p:sp>
          <p:nvSpPr>
            <p:cNvPr id="42053" name="Rectangle 41"/>
            <p:cNvSpPr>
              <a:spLocks noChangeArrowheads="1"/>
            </p:cNvSpPr>
            <p:nvPr/>
          </p:nvSpPr>
          <p:spPr bwMode="auto">
            <a:xfrm>
              <a:off x="114" y="2976"/>
              <a:ext cx="721" cy="278"/>
            </a:xfrm>
            <a:prstGeom prst="rect">
              <a:avLst/>
            </a:prstGeom>
            <a:solidFill>
              <a:srgbClr val="FFFF99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2075" tIns="46038" rIns="92075" bIns="46038" anchor="ctr"/>
            <a:lstStyle/>
            <a:p>
              <a:pPr defTabSz="762000" eaLnBrk="1" hangingPunct="1"/>
              <a:r>
                <a:rPr lang="en-US" sz="1400" u="none">
                  <a:latin typeface="Arial" pitchFamily="34" charset="0"/>
                  <a:cs typeface="Arial" pitchFamily="34" charset="0"/>
                </a:rPr>
                <a:t>produce</a:t>
              </a:r>
            </a:p>
          </p:txBody>
        </p:sp>
      </p:grpSp>
      <p:sp>
        <p:nvSpPr>
          <p:cNvPr id="42037" name="Rectangle 42"/>
          <p:cNvSpPr>
            <a:spLocks noChangeArrowheads="1"/>
          </p:cNvSpPr>
          <p:nvPr/>
        </p:nvSpPr>
        <p:spPr bwMode="auto">
          <a:xfrm>
            <a:off x="180975" y="3383184"/>
            <a:ext cx="1382712" cy="396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000" b="1" u="none" dirty="0"/>
              <a:t>Structure </a:t>
            </a:r>
          </a:p>
        </p:txBody>
      </p:sp>
      <p:sp>
        <p:nvSpPr>
          <p:cNvPr id="31" name="Rectangle 4"/>
          <p:cNvSpPr>
            <a:spLocks noChangeArrowheads="1"/>
          </p:cNvSpPr>
          <p:nvPr/>
        </p:nvSpPr>
        <p:spPr bwMode="auto">
          <a:xfrm>
            <a:off x="635538" y="6419650"/>
            <a:ext cx="7642187" cy="369332"/>
          </a:xfrm>
          <a:prstGeom prst="rect">
            <a:avLst/>
          </a:prstGeom>
          <a:solidFill>
            <a:srgbClr val="FFFF99"/>
          </a:solidFill>
          <a:ln w="12700">
            <a:solidFill>
              <a:schemeClr val="tx1"/>
            </a:solidFill>
            <a:miter lim="800000"/>
            <a:headEnd/>
            <a:tailEnd/>
          </a:ln>
          <a:scene3d>
            <a:camera prst="orthographicFront"/>
            <a:lightRig rig="threePt" dir="t"/>
          </a:scene3d>
          <a:sp3d>
            <a:bevelT/>
          </a:sp3d>
        </p:spPr>
        <p:txBody>
          <a:bodyPr wrap="square">
            <a:spAutoFit/>
          </a:bodyPr>
          <a:lstStyle/>
          <a:p>
            <a:pPr algn="ctr"/>
            <a:r>
              <a:rPr lang="en-US" sz="2000" dirty="0" smtClean="0"/>
              <a:t>See </a:t>
            </a:r>
            <a:r>
              <a:rPr lang="en-US" sz="2000" dirty="0" smtClean="0">
                <a:hlinkClick r:id="rId3"/>
              </a:rPr>
              <a:t>en.wikipedia.org/wiki/Publish-</a:t>
            </a:r>
            <a:r>
              <a:rPr lang="en-US" sz="2000" dirty="0" err="1" smtClean="0">
                <a:hlinkClick r:id="rId3"/>
              </a:rPr>
              <a:t>subscribe_pattern</a:t>
            </a:r>
            <a:r>
              <a:rPr lang="en-US" sz="2000" dirty="0" smtClean="0"/>
              <a:t> for more info</a:t>
            </a:r>
            <a:endParaRPr lang="en-US" sz="2000" dirty="0"/>
          </a:p>
        </p:txBody>
      </p:sp>
      <p:sp>
        <p:nvSpPr>
          <p:cNvPr id="33" name="Text Box 33"/>
          <p:cNvSpPr txBox="1">
            <a:spLocks noChangeArrowheads="1"/>
          </p:cNvSpPr>
          <p:nvPr/>
        </p:nvSpPr>
        <p:spPr bwMode="auto">
          <a:xfrm>
            <a:off x="5558828" y="3690482"/>
            <a:ext cx="3296498" cy="1938992"/>
          </a:xfrm>
          <a:prstGeom prst="rect">
            <a:avLst/>
          </a:prstGeom>
          <a:solidFill>
            <a:srgbClr val="FFFF99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wrap="square">
            <a:spAutoFit/>
          </a:bodyPr>
          <a:lstStyle/>
          <a:p>
            <a:pPr algn="ctr">
              <a:lnSpc>
                <a:spcPct val="100000"/>
              </a:lnSpc>
              <a:spcBef>
                <a:spcPts val="600"/>
              </a:spcBef>
            </a:pPr>
            <a:r>
              <a:rPr lang="en-US" sz="2000" i="1" u="none" dirty="0" smtClean="0"/>
              <a:t>Publisher-Subscriber</a:t>
            </a:r>
            <a:r>
              <a:rPr lang="en-US" sz="2000" dirty="0"/>
              <a:t> </a:t>
            </a:r>
            <a:r>
              <a:rPr lang="en-US" sz="2000" u="none" dirty="0" smtClean="0"/>
              <a:t>allows publishers in a distributed system to disseminate events that convey info to subscriber(s) who may be interested in the info</a:t>
            </a:r>
            <a:endParaRPr lang="en-US" sz="2000" u="none" dirty="0"/>
          </a:p>
        </p:txBody>
      </p:sp>
    </p:spTree>
    <p:extLst>
      <p:ext uri="{BB962C8B-B14F-4D97-AF65-F5344CB8AC3E}">
        <p14:creationId xmlns:p14="http://schemas.microsoft.com/office/powerpoint/2010/main" val="416917356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" grpId="0" animBg="1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032" name="Line 45"/>
          <p:cNvSpPr>
            <a:spLocks noChangeShapeType="1"/>
          </p:cNvSpPr>
          <p:nvPr/>
        </p:nvSpPr>
        <p:spPr bwMode="auto">
          <a:xfrm>
            <a:off x="1944599" y="3984085"/>
            <a:ext cx="0" cy="235972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en-US" sz="2400">
              <a:latin typeface="Arial" pitchFamily="34" charset="0"/>
              <a:cs typeface="Arial" pitchFamily="34" charset="0"/>
            </a:endParaRPr>
          </a:p>
        </p:txBody>
      </p:sp>
      <p:sp>
        <p:nvSpPr>
          <p:cNvPr id="42033" name="Line 46"/>
          <p:cNvSpPr>
            <a:spLocks noChangeShapeType="1"/>
          </p:cNvSpPr>
          <p:nvPr/>
        </p:nvSpPr>
        <p:spPr bwMode="auto">
          <a:xfrm>
            <a:off x="519588" y="3978181"/>
            <a:ext cx="0" cy="235972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en-US" sz="2400">
              <a:latin typeface="Arial" pitchFamily="34" charset="0"/>
              <a:cs typeface="Arial" pitchFamily="34" charset="0"/>
            </a:endParaRPr>
          </a:p>
        </p:txBody>
      </p:sp>
      <p:sp>
        <p:nvSpPr>
          <p:cNvPr id="42034" name="Line 47"/>
          <p:cNvSpPr>
            <a:spLocks noChangeShapeType="1"/>
          </p:cNvSpPr>
          <p:nvPr/>
        </p:nvSpPr>
        <p:spPr bwMode="auto">
          <a:xfrm>
            <a:off x="3710524" y="3984085"/>
            <a:ext cx="0" cy="235972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en-US" sz="2400">
              <a:latin typeface="Arial" pitchFamily="34" charset="0"/>
              <a:cs typeface="Arial" pitchFamily="34" charset="0"/>
            </a:endParaRPr>
          </a:p>
        </p:txBody>
      </p:sp>
      <p:sp>
        <p:nvSpPr>
          <p:cNvPr id="42035" name="Line 48"/>
          <p:cNvSpPr>
            <a:spLocks noChangeShapeType="1"/>
          </p:cNvSpPr>
          <p:nvPr/>
        </p:nvSpPr>
        <p:spPr bwMode="auto">
          <a:xfrm>
            <a:off x="4788691" y="4582380"/>
            <a:ext cx="0" cy="1747649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en-US" sz="2400">
              <a:latin typeface="Arial" pitchFamily="34" charset="0"/>
              <a:cs typeface="Arial" pitchFamily="34" charset="0"/>
            </a:endParaRPr>
          </a:p>
        </p:txBody>
      </p:sp>
      <p:sp>
        <p:nvSpPr>
          <p:cNvPr id="42006" name="Line 49"/>
          <p:cNvSpPr>
            <a:spLocks noChangeShapeType="1"/>
          </p:cNvSpPr>
          <p:nvPr/>
        </p:nvSpPr>
        <p:spPr bwMode="auto">
          <a:xfrm flipH="1">
            <a:off x="1942606" y="4440143"/>
            <a:ext cx="1733538" cy="0"/>
          </a:xfrm>
          <a:prstGeom prst="line">
            <a:avLst/>
          </a:prstGeom>
          <a:noFill/>
          <a:ln w="12700">
            <a:solidFill>
              <a:schemeClr val="tx2"/>
            </a:solidFill>
            <a:round/>
            <a:headEnd type="none" w="sm" len="sm"/>
            <a:tailEnd type="stealth" w="med" len="med"/>
          </a:ln>
        </p:spPr>
        <p:txBody>
          <a:bodyPr wrap="none" anchor="ctr"/>
          <a:lstStyle/>
          <a:p>
            <a:endParaRPr lang="en-US" sz="2400">
              <a:latin typeface="Arial" pitchFamily="34" charset="0"/>
              <a:cs typeface="Arial" pitchFamily="34" charset="0"/>
            </a:endParaRPr>
          </a:p>
        </p:txBody>
      </p:sp>
      <p:sp>
        <p:nvSpPr>
          <p:cNvPr id="42007" name="Rectangle 50"/>
          <p:cNvSpPr>
            <a:spLocks noChangeArrowheads="1"/>
          </p:cNvSpPr>
          <p:nvPr/>
        </p:nvSpPr>
        <p:spPr bwMode="auto">
          <a:xfrm>
            <a:off x="1981184" y="4156851"/>
            <a:ext cx="1723323" cy="3145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92075" tIns="46038" rIns="92075" bIns="46038"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de-DE" sz="1600" u="none" dirty="0">
                <a:latin typeface="Arial" pitchFamily="34" charset="0"/>
                <a:cs typeface="Arial" pitchFamily="34" charset="0"/>
              </a:rPr>
              <a:t>attachSubscriber</a:t>
            </a:r>
          </a:p>
        </p:txBody>
      </p:sp>
      <p:sp>
        <p:nvSpPr>
          <p:cNvPr id="42008" name="Rectangle 51"/>
          <p:cNvSpPr>
            <a:spLocks noChangeArrowheads="1"/>
          </p:cNvSpPr>
          <p:nvPr/>
        </p:nvSpPr>
        <p:spPr bwMode="auto">
          <a:xfrm>
            <a:off x="557187" y="4356005"/>
            <a:ext cx="1173527" cy="3145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de-DE" sz="1600" u="none" dirty="0">
                <a:latin typeface="Arial" pitchFamily="34" charset="0"/>
                <a:cs typeface="Arial" pitchFamily="34" charset="0"/>
              </a:rPr>
              <a:t>produce</a:t>
            </a:r>
          </a:p>
        </p:txBody>
      </p:sp>
      <p:sp>
        <p:nvSpPr>
          <p:cNvPr id="42009" name="Rectangle 52"/>
          <p:cNvSpPr>
            <a:spLocks noChangeArrowheads="1"/>
          </p:cNvSpPr>
          <p:nvPr/>
        </p:nvSpPr>
        <p:spPr bwMode="auto">
          <a:xfrm>
            <a:off x="663240" y="4695730"/>
            <a:ext cx="1171788" cy="3145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de-DE" sz="1600" u="none" dirty="0">
                <a:latin typeface="Arial" pitchFamily="34" charset="0"/>
                <a:cs typeface="Arial" pitchFamily="34" charset="0"/>
              </a:rPr>
              <a:t>pushEvent</a:t>
            </a:r>
          </a:p>
        </p:txBody>
      </p:sp>
      <p:sp>
        <p:nvSpPr>
          <p:cNvPr id="42010" name="Rectangle 53"/>
          <p:cNvSpPr>
            <a:spLocks noChangeArrowheads="1"/>
          </p:cNvSpPr>
          <p:nvPr/>
        </p:nvSpPr>
        <p:spPr bwMode="auto">
          <a:xfrm>
            <a:off x="962815" y="4956080"/>
            <a:ext cx="705854" cy="193675"/>
          </a:xfrm>
          <a:prstGeom prst="rect">
            <a:avLst/>
          </a:prstGeom>
          <a:solidFill>
            <a:srgbClr val="EAEAEA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en-US" sz="2000" u="none">
              <a:latin typeface="Arial" pitchFamily="34" charset="0"/>
              <a:cs typeface="Arial" pitchFamily="34" charset="0"/>
            </a:endParaRPr>
          </a:p>
        </p:txBody>
      </p:sp>
      <p:sp>
        <p:nvSpPr>
          <p:cNvPr id="42011" name="Rectangle 54"/>
          <p:cNvSpPr>
            <a:spLocks noChangeArrowheads="1"/>
          </p:cNvSpPr>
          <p:nvPr/>
        </p:nvSpPr>
        <p:spPr bwMode="auto">
          <a:xfrm>
            <a:off x="1009333" y="4894168"/>
            <a:ext cx="1039657" cy="3145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de-DE" sz="1600" u="none" dirty="0">
                <a:latin typeface="Arial" pitchFamily="34" charset="0"/>
                <a:cs typeface="Arial" pitchFamily="34" charset="0"/>
              </a:rPr>
              <a:t>event</a:t>
            </a:r>
          </a:p>
        </p:txBody>
      </p:sp>
      <p:sp>
        <p:nvSpPr>
          <p:cNvPr id="42012" name="Line 55"/>
          <p:cNvSpPr>
            <a:spLocks noChangeShapeType="1"/>
          </p:cNvSpPr>
          <p:nvPr/>
        </p:nvSpPr>
        <p:spPr bwMode="auto">
          <a:xfrm>
            <a:off x="492693" y="4956080"/>
            <a:ext cx="1371221" cy="0"/>
          </a:xfrm>
          <a:prstGeom prst="line">
            <a:avLst/>
          </a:prstGeom>
          <a:noFill/>
          <a:ln w="12700">
            <a:solidFill>
              <a:schemeClr val="tx2"/>
            </a:solidFill>
            <a:round/>
            <a:headEnd type="none" w="sm" len="sm"/>
            <a:tailEnd type="stealth" w="med" len="lg"/>
          </a:ln>
        </p:spPr>
        <p:txBody>
          <a:bodyPr wrap="none" anchor="ctr"/>
          <a:lstStyle/>
          <a:p>
            <a:endParaRPr lang="en-US" sz="2400">
              <a:latin typeface="Arial" pitchFamily="34" charset="0"/>
              <a:cs typeface="Arial" pitchFamily="34" charset="0"/>
            </a:endParaRPr>
          </a:p>
        </p:txBody>
      </p:sp>
      <p:sp>
        <p:nvSpPr>
          <p:cNvPr id="42013" name="Rectangle 56"/>
          <p:cNvSpPr>
            <a:spLocks noChangeArrowheads="1"/>
          </p:cNvSpPr>
          <p:nvPr/>
        </p:nvSpPr>
        <p:spPr bwMode="auto">
          <a:xfrm>
            <a:off x="2462279" y="5343430"/>
            <a:ext cx="705854" cy="227013"/>
          </a:xfrm>
          <a:prstGeom prst="rect">
            <a:avLst/>
          </a:prstGeom>
          <a:solidFill>
            <a:srgbClr val="EAEAEA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 sz="2400">
              <a:latin typeface="Arial" pitchFamily="34" charset="0"/>
              <a:cs typeface="Arial" pitchFamily="34" charset="0"/>
            </a:endParaRPr>
          </a:p>
        </p:txBody>
      </p:sp>
      <p:sp>
        <p:nvSpPr>
          <p:cNvPr id="42014" name="Rectangle 57"/>
          <p:cNvSpPr>
            <a:spLocks noChangeArrowheads="1"/>
          </p:cNvSpPr>
          <p:nvPr/>
        </p:nvSpPr>
        <p:spPr bwMode="auto">
          <a:xfrm>
            <a:off x="2493233" y="5307390"/>
            <a:ext cx="1041396" cy="3145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de-DE" sz="1600" u="none" dirty="0">
                <a:latin typeface="Arial" pitchFamily="34" charset="0"/>
                <a:cs typeface="Arial" pitchFamily="34" charset="0"/>
              </a:rPr>
              <a:t>event</a:t>
            </a:r>
          </a:p>
        </p:txBody>
      </p:sp>
      <p:sp>
        <p:nvSpPr>
          <p:cNvPr id="42015" name="Line 58"/>
          <p:cNvSpPr>
            <a:spLocks noChangeShapeType="1"/>
          </p:cNvSpPr>
          <p:nvPr/>
        </p:nvSpPr>
        <p:spPr bwMode="auto">
          <a:xfrm flipV="1">
            <a:off x="1944600" y="5343430"/>
            <a:ext cx="1686902" cy="0"/>
          </a:xfrm>
          <a:prstGeom prst="line">
            <a:avLst/>
          </a:prstGeom>
          <a:noFill/>
          <a:ln w="12700">
            <a:solidFill>
              <a:schemeClr val="tx2"/>
            </a:solidFill>
            <a:round/>
            <a:headEnd type="none" w="sm" len="sm"/>
            <a:tailEnd type="stealth" w="med" len="lg"/>
          </a:ln>
        </p:spPr>
        <p:txBody>
          <a:bodyPr wrap="none" anchor="ctr"/>
          <a:lstStyle/>
          <a:p>
            <a:endParaRPr lang="en-US" sz="2400">
              <a:latin typeface="Arial" pitchFamily="34" charset="0"/>
              <a:cs typeface="Arial" pitchFamily="34" charset="0"/>
            </a:endParaRPr>
          </a:p>
        </p:txBody>
      </p:sp>
      <p:sp>
        <p:nvSpPr>
          <p:cNvPr id="42016" name="Rectangle 59"/>
          <p:cNvSpPr>
            <a:spLocks noChangeArrowheads="1"/>
          </p:cNvSpPr>
          <p:nvPr/>
        </p:nvSpPr>
        <p:spPr bwMode="auto">
          <a:xfrm>
            <a:off x="2306486" y="5065618"/>
            <a:ext cx="1171788" cy="3145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de-DE" sz="1600" u="none" dirty="0">
                <a:latin typeface="Arial" pitchFamily="34" charset="0"/>
                <a:cs typeface="Arial" pitchFamily="34" charset="0"/>
              </a:rPr>
              <a:t>pushEvent</a:t>
            </a:r>
          </a:p>
        </p:txBody>
      </p:sp>
      <p:sp>
        <p:nvSpPr>
          <p:cNvPr id="42031" name="Rectangle 64"/>
          <p:cNvSpPr>
            <a:spLocks noChangeArrowheads="1"/>
          </p:cNvSpPr>
          <p:nvPr/>
        </p:nvSpPr>
        <p:spPr bwMode="auto">
          <a:xfrm>
            <a:off x="3747372" y="5469405"/>
            <a:ext cx="1138176" cy="65966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de-DE" sz="1600" u="none" dirty="0">
                <a:latin typeface="Arial" pitchFamily="34" charset="0"/>
                <a:cs typeface="Arial" pitchFamily="34" charset="0"/>
              </a:rPr>
              <a:t>consume</a:t>
            </a:r>
          </a:p>
          <a:p>
            <a:pPr eaLnBrk="1" hangingPunct="1">
              <a:spcBef>
                <a:spcPct val="50000"/>
              </a:spcBef>
            </a:pPr>
            <a:endParaRPr lang="de-DE" sz="1600" u="none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42018" name="Line 65"/>
          <p:cNvSpPr>
            <a:spLocks noChangeShapeType="1"/>
          </p:cNvSpPr>
          <p:nvPr/>
        </p:nvSpPr>
        <p:spPr bwMode="auto">
          <a:xfrm flipV="1">
            <a:off x="3793730" y="5732368"/>
            <a:ext cx="985996" cy="0"/>
          </a:xfrm>
          <a:prstGeom prst="line">
            <a:avLst/>
          </a:prstGeom>
          <a:noFill/>
          <a:ln w="12700">
            <a:solidFill>
              <a:schemeClr val="tx2"/>
            </a:solidFill>
            <a:round/>
            <a:headEnd type="none" w="sm" len="sm"/>
            <a:tailEnd type="stealth" w="med" len="lg"/>
          </a:ln>
        </p:spPr>
        <p:txBody>
          <a:bodyPr wrap="none" anchor="ctr"/>
          <a:lstStyle/>
          <a:p>
            <a:endParaRPr lang="en-US" sz="2400">
              <a:latin typeface="Arial" pitchFamily="34" charset="0"/>
              <a:cs typeface="Arial" pitchFamily="34" charset="0"/>
            </a:endParaRPr>
          </a:p>
        </p:txBody>
      </p:sp>
      <p:sp>
        <p:nvSpPr>
          <p:cNvPr id="42019" name="Line 66"/>
          <p:cNvSpPr>
            <a:spLocks noChangeShapeType="1"/>
          </p:cNvSpPr>
          <p:nvPr/>
        </p:nvSpPr>
        <p:spPr bwMode="auto">
          <a:xfrm flipH="1">
            <a:off x="1944597" y="6249893"/>
            <a:ext cx="1758441" cy="0"/>
          </a:xfrm>
          <a:prstGeom prst="line">
            <a:avLst/>
          </a:prstGeom>
          <a:noFill/>
          <a:ln w="12700">
            <a:solidFill>
              <a:schemeClr val="tx2"/>
            </a:solidFill>
            <a:round/>
            <a:headEnd type="none" w="sm" len="sm"/>
            <a:tailEnd type="stealth" w="med" len="med"/>
          </a:ln>
        </p:spPr>
        <p:txBody>
          <a:bodyPr wrap="none" anchor="ctr"/>
          <a:lstStyle/>
          <a:p>
            <a:endParaRPr lang="en-US" sz="2400">
              <a:latin typeface="Arial" pitchFamily="34" charset="0"/>
              <a:cs typeface="Arial" pitchFamily="34" charset="0"/>
            </a:endParaRPr>
          </a:p>
        </p:txBody>
      </p:sp>
      <p:sp>
        <p:nvSpPr>
          <p:cNvPr id="42020" name="Rectangle 67"/>
          <p:cNvSpPr>
            <a:spLocks noChangeArrowheads="1"/>
          </p:cNvSpPr>
          <p:nvPr/>
        </p:nvSpPr>
        <p:spPr bwMode="auto">
          <a:xfrm>
            <a:off x="1908739" y="5965730"/>
            <a:ext cx="1827875" cy="3145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92075" tIns="46038" rIns="92075" bIns="46038"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de-DE" sz="1600" u="none" dirty="0">
                <a:latin typeface="Arial" pitchFamily="34" charset="0"/>
                <a:cs typeface="Arial" pitchFamily="34" charset="0"/>
              </a:rPr>
              <a:t>detachSubscriber</a:t>
            </a:r>
          </a:p>
        </p:txBody>
      </p:sp>
      <p:sp>
        <p:nvSpPr>
          <p:cNvPr id="42021" name="Rectangle 68"/>
          <p:cNvSpPr>
            <a:spLocks noChangeArrowheads="1"/>
          </p:cNvSpPr>
          <p:nvPr/>
        </p:nvSpPr>
        <p:spPr bwMode="auto">
          <a:xfrm>
            <a:off x="4259120" y="4527455"/>
            <a:ext cx="859210" cy="314574"/>
          </a:xfrm>
          <a:prstGeom prst="rect">
            <a:avLst/>
          </a:prstGeom>
          <a:solidFill>
            <a:srgbClr val="F2F2F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92075" tIns="46038" rIns="92075" bIns="46038">
            <a:spAutoFit/>
          </a:bodyPr>
          <a:lstStyle/>
          <a:p>
            <a:pPr eaLnBrk="1" hangingPunct="1"/>
            <a:r>
              <a:rPr lang="de-DE" sz="1600" u="none">
                <a:latin typeface="Arial" pitchFamily="34" charset="0"/>
                <a:cs typeface="Arial" pitchFamily="34" charset="0"/>
              </a:rPr>
              <a:t>: </a:t>
            </a:r>
            <a:r>
              <a:rPr lang="de-DE" sz="1600" b="1">
                <a:latin typeface="Arial" pitchFamily="34" charset="0"/>
                <a:cs typeface="Arial" pitchFamily="34" charset="0"/>
              </a:rPr>
              <a:t>Event</a:t>
            </a:r>
          </a:p>
        </p:txBody>
      </p:sp>
      <p:sp>
        <p:nvSpPr>
          <p:cNvPr id="42022" name="Rectangle 69"/>
          <p:cNvSpPr>
            <a:spLocks noChangeArrowheads="1"/>
          </p:cNvSpPr>
          <p:nvPr/>
        </p:nvSpPr>
        <p:spPr bwMode="auto">
          <a:xfrm>
            <a:off x="3488813" y="3784505"/>
            <a:ext cx="1426355" cy="314574"/>
          </a:xfrm>
          <a:prstGeom prst="rect">
            <a:avLst/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square" lIns="92075" tIns="46038" rIns="92075" bIns="46038">
            <a:spAutoFit/>
          </a:bodyPr>
          <a:lstStyle/>
          <a:p>
            <a:pPr eaLnBrk="1" hangingPunct="1"/>
            <a:r>
              <a:rPr lang="de-DE" sz="1600" u="none" dirty="0">
                <a:latin typeface="Arial" pitchFamily="34" charset="0"/>
                <a:cs typeface="Arial" pitchFamily="34" charset="0"/>
              </a:rPr>
              <a:t>: </a:t>
            </a:r>
            <a:r>
              <a:rPr lang="de-DE" sz="1600" b="1" dirty="0">
                <a:latin typeface="Arial" pitchFamily="34" charset="0"/>
                <a:cs typeface="Arial" pitchFamily="34" charset="0"/>
              </a:rPr>
              <a:t>Subscriber</a:t>
            </a:r>
          </a:p>
        </p:txBody>
      </p:sp>
      <p:sp>
        <p:nvSpPr>
          <p:cNvPr id="42023" name="Rectangle 70"/>
          <p:cNvSpPr>
            <a:spLocks noChangeArrowheads="1"/>
          </p:cNvSpPr>
          <p:nvPr/>
        </p:nvSpPr>
        <p:spPr bwMode="auto">
          <a:xfrm>
            <a:off x="1560286" y="3784505"/>
            <a:ext cx="1823747" cy="314574"/>
          </a:xfrm>
          <a:prstGeom prst="rect">
            <a:avLst/>
          </a:prstGeom>
          <a:solidFill>
            <a:srgbClr val="FF99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square" lIns="92075" tIns="46038" rIns="92075" bIns="46038">
            <a:spAutoFit/>
          </a:bodyPr>
          <a:lstStyle/>
          <a:p>
            <a:pPr eaLnBrk="1" hangingPunct="1"/>
            <a:r>
              <a:rPr lang="de-DE" sz="1600" u="none">
                <a:latin typeface="Arial" pitchFamily="34" charset="0"/>
                <a:cs typeface="Arial" pitchFamily="34" charset="0"/>
              </a:rPr>
              <a:t>: </a:t>
            </a:r>
            <a:r>
              <a:rPr lang="de-DE" sz="1600" b="1">
                <a:latin typeface="Arial" pitchFamily="34" charset="0"/>
                <a:cs typeface="Arial" pitchFamily="34" charset="0"/>
              </a:rPr>
              <a:t>Event Channel</a:t>
            </a:r>
          </a:p>
        </p:txBody>
      </p:sp>
      <p:sp>
        <p:nvSpPr>
          <p:cNvPr id="42024" name="Rectangle 71"/>
          <p:cNvSpPr>
            <a:spLocks noChangeArrowheads="1"/>
          </p:cNvSpPr>
          <p:nvPr/>
        </p:nvSpPr>
        <p:spPr bwMode="auto">
          <a:xfrm>
            <a:off x="28977" y="3784505"/>
            <a:ext cx="1404309" cy="314574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square" lIns="92075" tIns="46038" rIns="92075" bIns="46038">
            <a:spAutoFit/>
          </a:bodyPr>
          <a:lstStyle/>
          <a:p>
            <a:pPr algn="ctr" eaLnBrk="1" hangingPunct="1"/>
            <a:r>
              <a:rPr lang="de-DE" sz="1600" u="none" dirty="0">
                <a:latin typeface="Arial" pitchFamily="34" charset="0"/>
                <a:cs typeface="Arial" pitchFamily="34" charset="0"/>
              </a:rPr>
              <a:t>: </a:t>
            </a:r>
            <a:r>
              <a:rPr lang="de-DE" sz="1600" b="1" dirty="0">
                <a:latin typeface="Arial" pitchFamily="34" charset="0"/>
                <a:cs typeface="Arial" pitchFamily="34" charset="0"/>
              </a:rPr>
              <a:t>Publisher</a:t>
            </a:r>
          </a:p>
        </p:txBody>
      </p:sp>
      <p:sp>
        <p:nvSpPr>
          <p:cNvPr id="42025" name="Line 72"/>
          <p:cNvSpPr>
            <a:spLocks noChangeShapeType="1"/>
          </p:cNvSpPr>
          <p:nvPr/>
        </p:nvSpPr>
        <p:spPr bwMode="auto">
          <a:xfrm>
            <a:off x="568163" y="4622705"/>
            <a:ext cx="367531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stealth" w="med" len="med"/>
          </a:ln>
        </p:spPr>
        <p:txBody>
          <a:bodyPr wrap="none"/>
          <a:lstStyle/>
          <a:p>
            <a:endParaRPr lang="en-US" sz="2400">
              <a:latin typeface="Arial" pitchFamily="34" charset="0"/>
              <a:cs typeface="Arial" pitchFamily="34" charset="0"/>
            </a:endParaRPr>
          </a:p>
        </p:txBody>
      </p:sp>
      <p:sp>
        <p:nvSpPr>
          <p:cNvPr id="40" name="Text Box 3"/>
          <p:cNvSpPr txBox="1">
            <a:spLocks noChangeArrowheads="1"/>
          </p:cNvSpPr>
          <p:nvPr/>
        </p:nvSpPr>
        <p:spPr bwMode="auto">
          <a:xfrm>
            <a:off x="5416550" y="1020675"/>
            <a:ext cx="3616325" cy="5873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114300" indent="-114300">
              <a:lnSpc>
                <a:spcPct val="90000"/>
              </a:lnSpc>
            </a:pPr>
            <a:endParaRPr lang="en-US" b="1" u="none"/>
          </a:p>
          <a:p>
            <a:pPr marL="114300" indent="-114300">
              <a:lnSpc>
                <a:spcPct val="90000"/>
              </a:lnSpc>
              <a:buFontTx/>
              <a:buChar char="•"/>
            </a:pPr>
            <a:endParaRPr lang="en-US" u="none"/>
          </a:p>
        </p:txBody>
      </p:sp>
      <p:sp>
        <p:nvSpPr>
          <p:cNvPr id="42" name="Rectangle 2"/>
          <p:cNvSpPr>
            <a:spLocks noGrp="1" noChangeArrowheads="1"/>
          </p:cNvSpPr>
          <p:nvPr>
            <p:ph type="title"/>
          </p:nvPr>
        </p:nvSpPr>
        <p:spPr>
          <a:xfrm>
            <a:off x="-63500" y="231400"/>
            <a:ext cx="9096375" cy="914400"/>
          </a:xfrm>
        </p:spPr>
        <p:txBody>
          <a:bodyPr/>
          <a:lstStyle/>
          <a:p>
            <a:r>
              <a:rPr lang="de-DE" sz="3200" dirty="0" smtClean="0"/>
              <a:t>Decoupling Avionics Components</a:t>
            </a:r>
          </a:p>
        </p:txBody>
      </p:sp>
      <p:sp>
        <p:nvSpPr>
          <p:cNvPr id="43" name="Rectangle 42"/>
          <p:cNvSpPr>
            <a:spLocks noChangeArrowheads="1"/>
          </p:cNvSpPr>
          <p:nvPr/>
        </p:nvSpPr>
        <p:spPr bwMode="auto">
          <a:xfrm>
            <a:off x="180975" y="3383184"/>
            <a:ext cx="1431802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000" b="1" u="none" dirty="0" smtClean="0"/>
              <a:t>Dynamics</a:t>
            </a:r>
            <a:endParaRPr lang="en-US" sz="2000" b="1" u="none" dirty="0"/>
          </a:p>
        </p:txBody>
      </p:sp>
      <p:graphicFrame>
        <p:nvGraphicFramePr>
          <p:cNvPr id="38" name="Group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6483867"/>
              </p:ext>
            </p:extLst>
          </p:nvPr>
        </p:nvGraphicFramePr>
        <p:xfrm>
          <a:off x="180975" y="1120688"/>
          <a:ext cx="8801100" cy="2044962"/>
        </p:xfrm>
        <a:graphic>
          <a:graphicData uri="http://schemas.openxmlformats.org/drawingml/2006/table">
            <a:tbl>
              <a:tblPr/>
              <a:tblGrid>
                <a:gridCol w="2765425"/>
                <a:gridCol w="2286000"/>
                <a:gridCol w="3749675"/>
              </a:tblGrid>
              <a:tr h="33701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75000"/>
                        </a:spcBef>
                        <a:spcAft>
                          <a:spcPct val="0"/>
                        </a:spcAft>
                        <a:buClr>
                          <a:srgbClr val="006699"/>
                        </a:buClr>
                        <a:buSzPct val="8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>
                              <a:lumMod val="85000"/>
                            </a:schemeClr>
                          </a:solidFill>
                          <a:effectLst/>
                          <a:latin typeface="Arial" charset="0"/>
                        </a:rPr>
                        <a:t>Context 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66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75000"/>
                        </a:spcBef>
                        <a:spcAft>
                          <a:spcPct val="0"/>
                        </a:spcAft>
                        <a:buClr>
                          <a:srgbClr val="006699"/>
                        </a:buClr>
                        <a:buSzPct val="8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>
                              <a:lumMod val="85000"/>
                            </a:schemeClr>
                          </a:solidFill>
                          <a:effectLst/>
                          <a:latin typeface="Arial" charset="0"/>
                        </a:rPr>
                        <a:t>Problem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66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75000"/>
                        </a:spcBef>
                        <a:spcAft>
                          <a:spcPct val="0"/>
                        </a:spcAft>
                        <a:buClr>
                          <a:srgbClr val="006699"/>
                        </a:buClr>
                        <a:buSzPct val="8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>
                              <a:lumMod val="85000"/>
                            </a:schemeClr>
                          </a:solidFill>
                          <a:effectLst/>
                          <a:latin typeface="Arial" charset="0"/>
                        </a:rPr>
                        <a:t>Soluti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6699"/>
                    </a:solidFill>
                  </a:tcPr>
                </a:tc>
              </a:tr>
              <a:tr h="1679202">
                <a:tc>
                  <a:txBody>
                    <a:bodyPr/>
                    <a:lstStyle/>
                    <a:p>
                      <a:pPr marL="177800" marR="0" lvl="0" indent="-1778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bg1">
                            <a:lumMod val="75000"/>
                          </a:schemeClr>
                        </a:buClr>
                        <a:buSzPct val="85000"/>
                        <a:buFontTx/>
                        <a:buChar char="•"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>
                              <a:lumMod val="75000"/>
                            </a:schemeClr>
                          </a:solidFill>
                          <a:effectLst/>
                          <a:latin typeface="Arial" charset="0"/>
                        </a:rPr>
                        <a:t>I/O driven app</a:t>
                      </a:r>
                    </a:p>
                    <a:p>
                      <a:pPr marL="177800" marR="0" lvl="0" indent="-1778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bg1">
                            <a:lumMod val="75000"/>
                          </a:schemeClr>
                        </a:buClr>
                        <a:buSzPct val="85000"/>
                        <a:buFontTx/>
                        <a:buChar char="•"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>
                              <a:lumMod val="75000"/>
                            </a:schemeClr>
                          </a:solidFill>
                          <a:effectLst/>
                          <a:latin typeface="Arial" charset="0"/>
                        </a:rPr>
                        <a:t>Complex dependencies</a:t>
                      </a:r>
                    </a:p>
                    <a:p>
                      <a:pPr marL="177800" marR="0" lvl="0" indent="-1778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bg1">
                            <a:lumMod val="75000"/>
                          </a:schemeClr>
                        </a:buClr>
                        <a:buSzPct val="85000"/>
                        <a:buFontTx/>
                        <a:buChar char="•"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>
                              <a:lumMod val="75000"/>
                            </a:schemeClr>
                          </a:solidFill>
                          <a:effectLst/>
                          <a:latin typeface="Arial" charset="0"/>
                        </a:rPr>
                        <a:t>Real-time constraint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marL="177800" marR="0" lvl="0" indent="-1778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bg1">
                            <a:lumMod val="75000"/>
                          </a:schemeClr>
                        </a:buClr>
                        <a:buSzPct val="85000"/>
                        <a:buFontTx/>
                        <a:buChar char="•"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>
                              <a:lumMod val="75000"/>
                            </a:schemeClr>
                          </a:solidFill>
                          <a:effectLst/>
                          <a:latin typeface="Arial" charset="0"/>
                        </a:rPr>
                        <a:t>Tightly coupled components</a:t>
                      </a:r>
                    </a:p>
                    <a:p>
                      <a:pPr marL="177800" marR="0" lvl="0" indent="-1778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bg1">
                            <a:lumMod val="75000"/>
                          </a:schemeClr>
                        </a:buClr>
                        <a:buSzPct val="85000"/>
                        <a:buFontTx/>
                        <a:buChar char="•"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>
                              <a:lumMod val="75000"/>
                            </a:schemeClr>
                          </a:solidFill>
                          <a:effectLst/>
                          <a:latin typeface="Arial" charset="0"/>
                        </a:rPr>
                        <a:t>Hard to schedule</a:t>
                      </a:r>
                    </a:p>
                    <a:p>
                      <a:pPr marL="177800" marR="0" lvl="0" indent="-1778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bg1">
                            <a:lumMod val="75000"/>
                          </a:schemeClr>
                        </a:buClr>
                        <a:buSzPct val="85000"/>
                        <a:buFontTx/>
                        <a:buChar char="•"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>
                              <a:lumMod val="75000"/>
                            </a:schemeClr>
                          </a:solidFill>
                          <a:effectLst/>
                          <a:latin typeface="Arial" charset="0"/>
                        </a:rPr>
                        <a:t>Costly to evolv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177800" marR="0" lvl="0" indent="-1778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Char char="•"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>
                              <a:lumMod val="75000"/>
                            </a:schemeClr>
                          </a:solidFill>
                          <a:effectLst/>
                          <a:latin typeface="Arial" charset="0"/>
                        </a:rPr>
                        <a:t>Apply </a:t>
                      </a:r>
                      <a:r>
                        <a:rPr kumimoji="0" lang="en-US" sz="20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>
                              <a:lumMod val="75000"/>
                            </a:schemeClr>
                          </a:solidFill>
                          <a:effectLst/>
                          <a:latin typeface="Arial" charset="0"/>
                        </a:rPr>
                        <a:t>Publisher-Subscriber</a:t>
                      </a: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>
                              <a:lumMod val="75000"/>
                            </a:schemeClr>
                          </a:solidFill>
                          <a:effectLst/>
                          <a:latin typeface="Arial" charset="0"/>
                        </a:rPr>
                        <a:t> pattern to decouple producers that periodically generate I/O-driven data from consumers that process this data</a:t>
                      </a:r>
                      <a:endParaRPr kumimoji="0" 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>
                            <a:lumMod val="75000"/>
                          </a:schemeClr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2F2F2"/>
                    </a:solidFill>
                  </a:tcPr>
                </a:tc>
              </a:tr>
            </a:tbl>
          </a:graphicData>
        </a:graphic>
      </p:graphicFrame>
      <p:sp>
        <p:nvSpPr>
          <p:cNvPr id="39" name="Rectangle 4"/>
          <p:cNvSpPr>
            <a:spLocks noChangeArrowheads="1"/>
          </p:cNvSpPr>
          <p:nvPr/>
        </p:nvSpPr>
        <p:spPr bwMode="auto">
          <a:xfrm>
            <a:off x="635538" y="6419650"/>
            <a:ext cx="7642187" cy="369332"/>
          </a:xfrm>
          <a:prstGeom prst="rect">
            <a:avLst/>
          </a:prstGeom>
          <a:solidFill>
            <a:srgbClr val="FFFF99"/>
          </a:solidFill>
          <a:ln w="12700">
            <a:solidFill>
              <a:schemeClr val="tx1"/>
            </a:solidFill>
            <a:miter lim="800000"/>
            <a:headEnd/>
            <a:tailEnd/>
          </a:ln>
          <a:scene3d>
            <a:camera prst="orthographicFront"/>
            <a:lightRig rig="threePt" dir="t"/>
          </a:scene3d>
          <a:sp3d>
            <a:bevelT/>
          </a:sp3d>
        </p:spPr>
        <p:txBody>
          <a:bodyPr wrap="square">
            <a:spAutoFit/>
          </a:bodyPr>
          <a:lstStyle/>
          <a:p>
            <a:pPr algn="ctr"/>
            <a:r>
              <a:rPr lang="en-US" sz="2000" i="1" dirty="0" smtClean="0"/>
              <a:t>Publisher-Subscriber</a:t>
            </a:r>
            <a:r>
              <a:rPr lang="en-US" sz="2000" dirty="0" smtClean="0"/>
              <a:t> pattern is closely related to </a:t>
            </a:r>
            <a:r>
              <a:rPr lang="en-US" sz="2000" i="1" dirty="0" smtClean="0"/>
              <a:t>Observer</a:t>
            </a:r>
            <a:r>
              <a:rPr lang="en-US" sz="2000" dirty="0" smtClean="0"/>
              <a:t> pattern</a:t>
            </a:r>
            <a:endParaRPr lang="en-US" sz="2000" dirty="0"/>
          </a:p>
        </p:txBody>
      </p:sp>
      <p:sp>
        <p:nvSpPr>
          <p:cNvPr id="37" name="Text Box 33"/>
          <p:cNvSpPr txBox="1">
            <a:spLocks noChangeArrowheads="1"/>
          </p:cNvSpPr>
          <p:nvPr/>
        </p:nvSpPr>
        <p:spPr bwMode="auto">
          <a:xfrm>
            <a:off x="5558828" y="3690482"/>
            <a:ext cx="3296498" cy="1938992"/>
          </a:xfrm>
          <a:prstGeom prst="rect">
            <a:avLst/>
          </a:prstGeom>
          <a:solidFill>
            <a:srgbClr val="FFFF99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wrap="square">
            <a:spAutoFit/>
          </a:bodyPr>
          <a:lstStyle/>
          <a:p>
            <a:pPr algn="ctr">
              <a:lnSpc>
                <a:spcPct val="100000"/>
              </a:lnSpc>
              <a:spcBef>
                <a:spcPts val="600"/>
              </a:spcBef>
            </a:pPr>
            <a:r>
              <a:rPr lang="en-US" sz="2000" i="1" u="none" dirty="0" smtClean="0"/>
              <a:t>Publisher-Subscriber</a:t>
            </a:r>
            <a:r>
              <a:rPr lang="en-US" sz="2000" dirty="0"/>
              <a:t> </a:t>
            </a:r>
            <a:r>
              <a:rPr lang="en-US" sz="2000" u="none" dirty="0" smtClean="0"/>
              <a:t>allows publishers in a distributed system to disseminate events that convey info to subscriber(s) who may be interested in the info</a:t>
            </a:r>
            <a:endParaRPr lang="en-US" sz="2000" u="none" dirty="0"/>
          </a:p>
        </p:txBody>
      </p:sp>
      <p:sp>
        <p:nvSpPr>
          <p:cNvPr id="2" name="Rectangle 1"/>
          <p:cNvSpPr/>
          <p:nvPr/>
        </p:nvSpPr>
        <p:spPr bwMode="auto">
          <a:xfrm>
            <a:off x="430304" y="4513292"/>
            <a:ext cx="151444" cy="539625"/>
          </a:xfrm>
          <a:prstGeom prst="rect">
            <a:avLst/>
          </a:prstGeom>
          <a:solidFill>
            <a:schemeClr val="bg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41" name="Rectangle 40"/>
          <p:cNvSpPr/>
          <p:nvPr/>
        </p:nvSpPr>
        <p:spPr bwMode="auto">
          <a:xfrm>
            <a:off x="1869602" y="4897280"/>
            <a:ext cx="151444" cy="539625"/>
          </a:xfrm>
          <a:prstGeom prst="rect">
            <a:avLst/>
          </a:prstGeom>
          <a:solidFill>
            <a:schemeClr val="bg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44" name="Rectangle 43"/>
          <p:cNvSpPr/>
          <p:nvPr/>
        </p:nvSpPr>
        <p:spPr bwMode="auto">
          <a:xfrm>
            <a:off x="3634802" y="5292970"/>
            <a:ext cx="151444" cy="539625"/>
          </a:xfrm>
          <a:prstGeom prst="rect">
            <a:avLst/>
          </a:prstGeom>
          <a:solidFill>
            <a:schemeClr val="bg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46" name="Rectangle 45"/>
          <p:cNvSpPr/>
          <p:nvPr/>
        </p:nvSpPr>
        <p:spPr bwMode="auto">
          <a:xfrm>
            <a:off x="3634802" y="4257648"/>
            <a:ext cx="151444" cy="286176"/>
          </a:xfrm>
          <a:prstGeom prst="rect">
            <a:avLst/>
          </a:prstGeom>
          <a:solidFill>
            <a:schemeClr val="bg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47" name="Rectangle 46"/>
          <p:cNvSpPr/>
          <p:nvPr/>
        </p:nvSpPr>
        <p:spPr bwMode="auto">
          <a:xfrm>
            <a:off x="3634802" y="6057629"/>
            <a:ext cx="151444" cy="286176"/>
          </a:xfrm>
          <a:prstGeom prst="rect">
            <a:avLst/>
          </a:prstGeom>
          <a:solidFill>
            <a:schemeClr val="bg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9226450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" grpId="0" animBg="1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83" name="Group 182"/>
          <p:cNvGrpSpPr/>
          <p:nvPr/>
        </p:nvGrpSpPr>
        <p:grpSpPr>
          <a:xfrm>
            <a:off x="7326700" y="5270458"/>
            <a:ext cx="1425826" cy="1084964"/>
            <a:chOff x="2369691" y="1432194"/>
            <a:chExt cx="2677115" cy="2169927"/>
          </a:xfrm>
        </p:grpSpPr>
        <p:pic>
          <p:nvPicPr>
            <p:cNvPr id="184" name="Picture 2" descr="http://farm8.staticflickr.com/7125/6941824942_63ebe99ba2_b.jpg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369691" y="1432194"/>
              <a:ext cx="2677115" cy="216992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85" name="Rectangle 184"/>
            <p:cNvSpPr/>
            <p:nvPr/>
          </p:nvSpPr>
          <p:spPr bwMode="auto">
            <a:xfrm rot="4986622">
              <a:off x="4240010" y="1693199"/>
              <a:ext cx="386111" cy="691091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</p:grpSp>
      <p:sp>
        <p:nvSpPr>
          <p:cNvPr id="171" name="Freeform 6"/>
          <p:cNvSpPr>
            <a:spLocks/>
          </p:cNvSpPr>
          <p:nvPr/>
        </p:nvSpPr>
        <p:spPr bwMode="auto">
          <a:xfrm rot="16200000" flipH="1">
            <a:off x="6759575" y="5059362"/>
            <a:ext cx="617537" cy="747713"/>
          </a:xfrm>
          <a:custGeom>
            <a:avLst/>
            <a:gdLst>
              <a:gd name="T0" fmla="*/ 0 w 335"/>
              <a:gd name="T1" fmla="*/ 0 h 471"/>
              <a:gd name="T2" fmla="*/ 2147483647 w 335"/>
              <a:gd name="T3" fmla="*/ 2147483647 h 471"/>
              <a:gd name="T4" fmla="*/ 2147483647 w 335"/>
              <a:gd name="T5" fmla="*/ 2147483647 h 471"/>
              <a:gd name="T6" fmla="*/ 0 60000 65536"/>
              <a:gd name="T7" fmla="*/ 0 60000 65536"/>
              <a:gd name="T8" fmla="*/ 0 60000 65536"/>
              <a:gd name="T9" fmla="*/ 0 w 335"/>
              <a:gd name="T10" fmla="*/ 0 h 471"/>
              <a:gd name="T11" fmla="*/ 335 w 335"/>
              <a:gd name="T12" fmla="*/ 471 h 471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335" h="471">
                <a:moveTo>
                  <a:pt x="0" y="0"/>
                </a:moveTo>
                <a:lnTo>
                  <a:pt x="335" y="2"/>
                </a:lnTo>
                <a:lnTo>
                  <a:pt x="335" y="471"/>
                </a:lnTo>
              </a:path>
            </a:pathLst>
          </a:cu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en-US"/>
          </a:p>
        </p:txBody>
      </p:sp>
      <p:pic>
        <p:nvPicPr>
          <p:cNvPr id="172" name="Picture 3" descr="middleware-patterns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542775" y="4997450"/>
            <a:ext cx="1392238" cy="5857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73" name="Rectangle 4"/>
          <p:cNvSpPr>
            <a:spLocks noChangeArrowheads="1"/>
          </p:cNvSpPr>
          <p:nvPr/>
        </p:nvSpPr>
        <p:spPr bwMode="auto">
          <a:xfrm>
            <a:off x="5488700" y="4954788"/>
            <a:ext cx="609600" cy="2286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900" b="1" u="none" dirty="0"/>
              <a:t>Board 1</a:t>
            </a:r>
          </a:p>
        </p:txBody>
      </p:sp>
      <p:sp>
        <p:nvSpPr>
          <p:cNvPr id="174" name="Line 5"/>
          <p:cNvSpPr>
            <a:spLocks noChangeShapeType="1"/>
          </p:cNvSpPr>
          <p:nvPr/>
        </p:nvSpPr>
        <p:spPr bwMode="auto">
          <a:xfrm>
            <a:off x="6604975" y="6073116"/>
            <a:ext cx="1026138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square">
            <a:spAutoFit/>
          </a:bodyPr>
          <a:lstStyle/>
          <a:p>
            <a:endParaRPr lang="en-US"/>
          </a:p>
        </p:txBody>
      </p:sp>
      <p:sp>
        <p:nvSpPr>
          <p:cNvPr id="175" name="Line 7"/>
          <p:cNvSpPr>
            <a:spLocks noChangeShapeType="1"/>
          </p:cNvSpPr>
          <p:nvPr/>
        </p:nvSpPr>
        <p:spPr bwMode="auto">
          <a:xfrm>
            <a:off x="6067425" y="5591175"/>
            <a:ext cx="0" cy="2603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176" name="Rectangle 8"/>
          <p:cNvSpPr>
            <a:spLocks noChangeArrowheads="1"/>
          </p:cNvSpPr>
          <p:nvPr/>
        </p:nvSpPr>
        <p:spPr bwMode="auto">
          <a:xfrm>
            <a:off x="6035675" y="5575100"/>
            <a:ext cx="431800" cy="2286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900" b="1" u="none" dirty="0"/>
              <a:t>VME</a:t>
            </a:r>
          </a:p>
        </p:txBody>
      </p:sp>
      <p:sp>
        <p:nvSpPr>
          <p:cNvPr id="177" name="Rectangle 9"/>
          <p:cNvSpPr>
            <a:spLocks noChangeArrowheads="1"/>
          </p:cNvSpPr>
          <p:nvPr/>
        </p:nvSpPr>
        <p:spPr bwMode="auto">
          <a:xfrm>
            <a:off x="6849063" y="5777141"/>
            <a:ext cx="438150" cy="2286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900" b="1" u="none"/>
              <a:t>1553</a:t>
            </a:r>
          </a:p>
        </p:txBody>
      </p:sp>
      <p:pic>
        <p:nvPicPr>
          <p:cNvPr id="178" name="Picture 13" descr="middleware-patterns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212738" y="5758650"/>
            <a:ext cx="1392237" cy="5857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80" name="Rectangle 14"/>
          <p:cNvSpPr>
            <a:spLocks noChangeArrowheads="1"/>
          </p:cNvSpPr>
          <p:nvPr/>
        </p:nvSpPr>
        <p:spPr bwMode="auto">
          <a:xfrm>
            <a:off x="5168288" y="5715988"/>
            <a:ext cx="609600" cy="2286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900" b="1" u="none" dirty="0"/>
              <a:t>Board 2</a:t>
            </a:r>
          </a:p>
        </p:txBody>
      </p:sp>
      <p:sp>
        <p:nvSpPr>
          <p:cNvPr id="43011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230187"/>
            <a:ext cx="9144000" cy="914401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3200" dirty="0" smtClean="0"/>
              <a:t>Applying the Publisher-Subscriber Pattern</a:t>
            </a:r>
          </a:p>
        </p:txBody>
      </p:sp>
      <p:sp>
        <p:nvSpPr>
          <p:cNvPr id="43019" name="AutoShape 10"/>
          <p:cNvSpPr>
            <a:spLocks noChangeArrowheads="1"/>
          </p:cNvSpPr>
          <p:nvPr/>
        </p:nvSpPr>
        <p:spPr bwMode="auto">
          <a:xfrm rot="19641075" flipH="1">
            <a:off x="5689338" y="3951288"/>
            <a:ext cx="893762" cy="1274762"/>
          </a:xfrm>
          <a:prstGeom prst="flowChartMerge">
            <a:avLst/>
          </a:prstGeom>
          <a:gradFill rotWithShape="1">
            <a:gsLst>
              <a:gs pos="0">
                <a:srgbClr val="EAEAEA"/>
              </a:gs>
              <a:gs pos="100000">
                <a:srgbClr val="6C6C6C"/>
              </a:gs>
            </a:gsLst>
            <a:lin ang="5400000" scaled="1"/>
          </a:gra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43020" name="AutoShape 11"/>
          <p:cNvSpPr>
            <a:spLocks noChangeArrowheads="1"/>
          </p:cNvSpPr>
          <p:nvPr/>
        </p:nvSpPr>
        <p:spPr bwMode="auto">
          <a:xfrm>
            <a:off x="4430713" y="1095375"/>
            <a:ext cx="2936875" cy="3262313"/>
          </a:xfrm>
          <a:prstGeom prst="roundRect">
            <a:avLst>
              <a:gd name="adj" fmla="val 16667"/>
            </a:avLst>
          </a:prstGeom>
          <a:solidFill>
            <a:schemeClr val="bg1">
              <a:lumMod val="85000"/>
            </a:schemeClr>
          </a:solidFill>
          <a:ln w="9525" algn="ctr">
            <a:solidFill>
              <a:schemeClr val="tx1"/>
            </a:solidFill>
            <a:round/>
            <a:headEnd/>
            <a:tailEnd/>
          </a:ln>
          <a:scene3d>
            <a:camera prst="orthographicFront"/>
            <a:lightRig rig="threePt" dir="t"/>
          </a:scene3d>
          <a:sp3d>
            <a:bevelT/>
          </a:sp3d>
        </p:spPr>
        <p:txBody>
          <a:bodyPr wrap="square" anchor="ctr">
            <a:spAutoFit/>
          </a:bodyPr>
          <a:lstStyle/>
          <a:p>
            <a:endParaRPr lang="en-US"/>
          </a:p>
        </p:txBody>
      </p:sp>
      <p:sp>
        <p:nvSpPr>
          <p:cNvPr id="43021" name="Rectangle 12"/>
          <p:cNvSpPr>
            <a:spLocks noChangeArrowheads="1"/>
          </p:cNvSpPr>
          <p:nvPr/>
        </p:nvSpPr>
        <p:spPr bwMode="auto">
          <a:xfrm>
            <a:off x="7367588" y="4713075"/>
            <a:ext cx="1489075" cy="738664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en-US" sz="1400" b="1" i="1" u="none" dirty="0"/>
              <a:t>1: Sensors  </a:t>
            </a:r>
          </a:p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en-US" sz="1400" b="1" i="1" u="none" dirty="0"/>
              <a:t>    generate </a:t>
            </a:r>
          </a:p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en-US" sz="1400" b="1" i="1" u="none" dirty="0"/>
              <a:t>    data</a:t>
            </a:r>
          </a:p>
        </p:txBody>
      </p:sp>
      <p:sp>
        <p:nvSpPr>
          <p:cNvPr id="43025" name="Rectangle 135"/>
          <p:cNvSpPr>
            <a:spLocks noChangeArrowheads="1"/>
          </p:cNvSpPr>
          <p:nvPr/>
        </p:nvSpPr>
        <p:spPr bwMode="auto">
          <a:xfrm>
            <a:off x="7367588" y="4073475"/>
            <a:ext cx="1827212" cy="52322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228600" indent="-228600">
              <a:lnSpc>
                <a:spcPct val="100000"/>
              </a:lnSpc>
              <a:spcBef>
                <a:spcPts val="0"/>
              </a:spcBef>
            </a:pPr>
            <a:r>
              <a:rPr lang="en-US" sz="1400" b="1" i="1" u="none" dirty="0"/>
              <a:t>2: I/O via interrupts</a:t>
            </a:r>
          </a:p>
        </p:txBody>
      </p:sp>
      <p:sp>
        <p:nvSpPr>
          <p:cNvPr id="43026" name="Rectangle 136"/>
          <p:cNvSpPr>
            <a:spLocks noChangeArrowheads="1"/>
          </p:cNvSpPr>
          <p:nvPr/>
        </p:nvSpPr>
        <p:spPr bwMode="auto">
          <a:xfrm>
            <a:off x="7367588" y="1910960"/>
            <a:ext cx="2132012" cy="76020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en-US" sz="1400" b="1" i="1" u="none" dirty="0"/>
              <a:t>4: Event Channel </a:t>
            </a:r>
          </a:p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en-US" sz="1400" b="1" i="1" u="none" dirty="0"/>
              <a:t>    pushes events </a:t>
            </a:r>
          </a:p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en-US" sz="1400" b="1" i="1" u="none" dirty="0"/>
              <a:t>    to </a:t>
            </a:r>
            <a:r>
              <a:rPr lang="en-US" sz="1400" b="1" i="1" u="none" dirty="0" smtClean="0"/>
              <a:t>subscriber(s</a:t>
            </a:r>
            <a:r>
              <a:rPr lang="en-US" sz="1400" b="1" i="1" u="none" dirty="0"/>
              <a:t>)</a:t>
            </a:r>
          </a:p>
        </p:txBody>
      </p:sp>
      <p:sp>
        <p:nvSpPr>
          <p:cNvPr id="43027" name="Rectangle 137"/>
          <p:cNvSpPr>
            <a:spLocks noChangeArrowheads="1"/>
          </p:cNvSpPr>
          <p:nvPr/>
        </p:nvSpPr>
        <p:spPr bwMode="auto">
          <a:xfrm>
            <a:off x="7367588" y="840475"/>
            <a:ext cx="1489075" cy="95410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en-US" sz="1400" b="1" i="1" u="none" dirty="0"/>
              <a:t>5: Subscribers </a:t>
            </a:r>
          </a:p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en-US" sz="1400" b="1" i="1" u="none" dirty="0"/>
              <a:t>    perform </a:t>
            </a:r>
          </a:p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en-US" sz="1400" b="1" i="1" u="none" dirty="0"/>
              <a:t>    avionics </a:t>
            </a:r>
          </a:p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en-US" sz="1400" b="1" i="1" u="none" dirty="0"/>
              <a:t>    operations</a:t>
            </a:r>
          </a:p>
        </p:txBody>
      </p:sp>
      <p:sp>
        <p:nvSpPr>
          <p:cNvPr id="43028" name="AutoShape 138"/>
          <p:cNvSpPr>
            <a:spLocks noChangeArrowheads="1"/>
          </p:cNvSpPr>
          <p:nvPr/>
        </p:nvSpPr>
        <p:spPr bwMode="auto">
          <a:xfrm>
            <a:off x="4672013" y="3741738"/>
            <a:ext cx="612775" cy="339725"/>
          </a:xfrm>
          <a:prstGeom prst="roundRect">
            <a:avLst>
              <a:gd name="adj" fmla="val 16667"/>
            </a:avLst>
          </a:prstGeom>
          <a:solidFill>
            <a:srgbClr val="FFFF99"/>
          </a:solidFill>
          <a:ln w="9525" algn="ctr">
            <a:solidFill>
              <a:schemeClr val="tx1"/>
            </a:solidFill>
            <a:round/>
            <a:headEnd/>
            <a:tailEnd/>
          </a:ln>
          <a:scene3d>
            <a:camera prst="orthographicFront"/>
            <a:lightRig rig="threePt" dir="t"/>
          </a:scene3d>
          <a:sp3d>
            <a:bevelT/>
          </a:sp3d>
        </p:spPr>
        <p:txBody>
          <a:bodyPr anchor="ctr">
            <a:spAutoFit/>
          </a:bodyPr>
          <a:lstStyle/>
          <a:p>
            <a:pPr algn="ctr"/>
            <a:r>
              <a:rPr lang="en-US" sz="1400" b="1" u="none"/>
              <a:t>GPS</a:t>
            </a:r>
          </a:p>
        </p:txBody>
      </p:sp>
      <p:sp>
        <p:nvSpPr>
          <p:cNvPr id="43029" name="AutoShape 139"/>
          <p:cNvSpPr>
            <a:spLocks noChangeArrowheads="1"/>
          </p:cNvSpPr>
          <p:nvPr/>
        </p:nvSpPr>
        <p:spPr bwMode="auto">
          <a:xfrm>
            <a:off x="5649913" y="3753259"/>
            <a:ext cx="577850" cy="316682"/>
          </a:xfrm>
          <a:prstGeom prst="roundRect">
            <a:avLst>
              <a:gd name="adj" fmla="val 16667"/>
            </a:avLst>
          </a:prstGeom>
          <a:solidFill>
            <a:srgbClr val="FFFF99"/>
          </a:solidFill>
          <a:ln w="9525" algn="ctr">
            <a:solidFill>
              <a:schemeClr val="tx1"/>
            </a:solidFill>
            <a:round/>
            <a:headEnd/>
            <a:tailEnd/>
          </a:ln>
          <a:scene3d>
            <a:camera prst="orthographicFront"/>
            <a:lightRig rig="threePt" dir="t"/>
          </a:scene3d>
          <a:sp3d>
            <a:bevelT/>
          </a:sp3d>
        </p:spPr>
        <p:txBody>
          <a:bodyPr wrap="square" anchor="ctr">
            <a:spAutoFit/>
          </a:bodyPr>
          <a:lstStyle/>
          <a:p>
            <a:pPr algn="ctr"/>
            <a:r>
              <a:rPr lang="en-US" sz="1400" b="1" u="none"/>
              <a:t>IFF</a:t>
            </a:r>
          </a:p>
        </p:txBody>
      </p:sp>
      <p:sp>
        <p:nvSpPr>
          <p:cNvPr id="43030" name="AutoShape 140"/>
          <p:cNvSpPr>
            <a:spLocks noChangeArrowheads="1"/>
          </p:cNvSpPr>
          <p:nvPr/>
        </p:nvSpPr>
        <p:spPr bwMode="auto">
          <a:xfrm>
            <a:off x="6475413" y="3741738"/>
            <a:ext cx="733425" cy="339725"/>
          </a:xfrm>
          <a:prstGeom prst="roundRect">
            <a:avLst>
              <a:gd name="adj" fmla="val 16667"/>
            </a:avLst>
          </a:prstGeom>
          <a:solidFill>
            <a:srgbClr val="FFFF99"/>
          </a:solidFill>
          <a:ln w="9525" algn="ctr">
            <a:solidFill>
              <a:schemeClr val="tx1"/>
            </a:solidFill>
            <a:round/>
            <a:headEnd/>
            <a:tailEnd/>
          </a:ln>
          <a:scene3d>
            <a:camera prst="orthographicFront"/>
            <a:lightRig rig="threePt" dir="t"/>
          </a:scene3d>
          <a:sp3d>
            <a:bevelT/>
          </a:sp3d>
        </p:spPr>
        <p:txBody>
          <a:bodyPr anchor="ctr">
            <a:spAutoFit/>
          </a:bodyPr>
          <a:lstStyle/>
          <a:p>
            <a:pPr algn="ctr"/>
            <a:r>
              <a:rPr lang="en-US" sz="1400" b="1" u="none"/>
              <a:t>FLIR</a:t>
            </a:r>
          </a:p>
        </p:txBody>
      </p:sp>
      <p:sp>
        <p:nvSpPr>
          <p:cNvPr id="43031" name="AutoShape 141"/>
          <p:cNvSpPr>
            <a:spLocks noChangeArrowheads="1"/>
          </p:cNvSpPr>
          <p:nvPr/>
        </p:nvSpPr>
        <p:spPr bwMode="auto">
          <a:xfrm>
            <a:off x="4511675" y="1358900"/>
            <a:ext cx="690563" cy="339725"/>
          </a:xfrm>
          <a:prstGeom prst="roundRect">
            <a:avLst>
              <a:gd name="adj" fmla="val 16667"/>
            </a:avLst>
          </a:prstGeom>
          <a:solidFill>
            <a:srgbClr val="CCFFFF"/>
          </a:solidFill>
          <a:ln w="9525" algn="ctr">
            <a:solidFill>
              <a:schemeClr val="tx1"/>
            </a:solidFill>
            <a:round/>
            <a:headEnd/>
            <a:tailEnd/>
          </a:ln>
          <a:scene3d>
            <a:camera prst="orthographicFront"/>
            <a:lightRig rig="threePt" dir="t"/>
          </a:scene3d>
          <a:sp3d>
            <a:bevelT/>
          </a:sp3d>
        </p:spPr>
        <p:txBody>
          <a:bodyPr anchor="ctr">
            <a:spAutoFit/>
          </a:bodyPr>
          <a:lstStyle/>
          <a:p>
            <a:pPr algn="ctr"/>
            <a:r>
              <a:rPr lang="en-US" sz="1400" b="1" u="none"/>
              <a:t>HUD</a:t>
            </a:r>
          </a:p>
        </p:txBody>
      </p:sp>
      <p:sp>
        <p:nvSpPr>
          <p:cNvPr id="43032" name="AutoShape 142"/>
          <p:cNvSpPr>
            <a:spLocks noChangeArrowheads="1"/>
          </p:cNvSpPr>
          <p:nvPr/>
        </p:nvSpPr>
        <p:spPr bwMode="auto">
          <a:xfrm>
            <a:off x="5208588" y="1782763"/>
            <a:ext cx="658812" cy="339725"/>
          </a:xfrm>
          <a:prstGeom prst="roundRect">
            <a:avLst>
              <a:gd name="adj" fmla="val 16667"/>
            </a:avLst>
          </a:prstGeom>
          <a:solidFill>
            <a:srgbClr val="CCFFFF"/>
          </a:solidFill>
          <a:ln w="9525" algn="ctr">
            <a:solidFill>
              <a:schemeClr val="tx1"/>
            </a:solidFill>
            <a:round/>
            <a:headEnd/>
            <a:tailEnd/>
          </a:ln>
          <a:scene3d>
            <a:camera prst="orthographicFront"/>
            <a:lightRig rig="threePt" dir="t"/>
          </a:scene3d>
          <a:sp3d>
            <a:bevelT/>
          </a:sp3d>
        </p:spPr>
        <p:txBody>
          <a:bodyPr anchor="ctr">
            <a:spAutoFit/>
          </a:bodyPr>
          <a:lstStyle/>
          <a:p>
            <a:pPr algn="ctr"/>
            <a:r>
              <a:rPr lang="en-US" sz="1400" b="1" u="none"/>
              <a:t>Nav</a:t>
            </a:r>
          </a:p>
        </p:txBody>
      </p:sp>
      <p:sp>
        <p:nvSpPr>
          <p:cNvPr id="43033" name="AutoShape 143"/>
          <p:cNvSpPr>
            <a:spLocks noChangeArrowheads="1"/>
          </p:cNvSpPr>
          <p:nvPr/>
        </p:nvSpPr>
        <p:spPr bwMode="auto">
          <a:xfrm>
            <a:off x="5626100" y="1381534"/>
            <a:ext cx="733425" cy="316682"/>
          </a:xfrm>
          <a:prstGeom prst="roundRect">
            <a:avLst>
              <a:gd name="adj" fmla="val 16667"/>
            </a:avLst>
          </a:prstGeom>
          <a:solidFill>
            <a:srgbClr val="CCFFFF"/>
          </a:solidFill>
          <a:ln w="9525" algn="ctr">
            <a:solidFill>
              <a:schemeClr val="tx1"/>
            </a:solidFill>
            <a:round/>
            <a:headEnd/>
            <a:tailEnd/>
          </a:ln>
          <a:scene3d>
            <a:camera prst="orthographicFront"/>
            <a:lightRig rig="threePt" dir="t"/>
          </a:scene3d>
          <a:sp3d>
            <a:bevelT/>
          </a:sp3d>
        </p:spPr>
        <p:txBody>
          <a:bodyPr anchor="ctr">
            <a:spAutoFit/>
          </a:bodyPr>
          <a:lstStyle/>
          <a:p>
            <a:pPr algn="ctr"/>
            <a:r>
              <a:rPr lang="en-US" sz="1400" b="1" u="none" dirty="0" smtClean="0"/>
              <a:t>…</a:t>
            </a:r>
            <a:endParaRPr lang="en-US" sz="1400" b="1" u="none" dirty="0"/>
          </a:p>
        </p:txBody>
      </p:sp>
      <p:sp>
        <p:nvSpPr>
          <p:cNvPr id="43034" name="AutoShape 144"/>
          <p:cNvSpPr>
            <a:spLocks noChangeArrowheads="1"/>
          </p:cNvSpPr>
          <p:nvPr/>
        </p:nvSpPr>
        <p:spPr bwMode="auto">
          <a:xfrm>
            <a:off x="6475413" y="1614488"/>
            <a:ext cx="812800" cy="508000"/>
          </a:xfrm>
          <a:prstGeom prst="roundRect">
            <a:avLst>
              <a:gd name="adj" fmla="val 16667"/>
            </a:avLst>
          </a:prstGeom>
          <a:solidFill>
            <a:srgbClr val="CCFFFF"/>
          </a:solidFill>
          <a:ln w="9525" algn="ctr">
            <a:solidFill>
              <a:schemeClr val="tx1"/>
            </a:solidFill>
            <a:round/>
            <a:headEnd/>
            <a:tailEnd/>
          </a:ln>
          <a:scene3d>
            <a:camera prst="orthographicFront"/>
            <a:lightRig rig="threePt" dir="t"/>
          </a:scene3d>
          <a:sp3d>
            <a:bevelT/>
          </a:sp3d>
        </p:spPr>
        <p:txBody>
          <a:bodyPr anchor="ctr">
            <a:spAutoFit/>
          </a:bodyPr>
          <a:lstStyle/>
          <a:p>
            <a:pPr algn="ctr"/>
            <a:r>
              <a:rPr lang="en-US" sz="1200" b="1" u="none"/>
              <a:t>Air Frame</a:t>
            </a:r>
          </a:p>
        </p:txBody>
      </p:sp>
      <p:sp>
        <p:nvSpPr>
          <p:cNvPr id="43035" name="Rectangle 145"/>
          <p:cNvSpPr>
            <a:spLocks noChangeArrowheads="1"/>
          </p:cNvSpPr>
          <p:nvPr/>
        </p:nvSpPr>
        <p:spPr bwMode="auto">
          <a:xfrm>
            <a:off x="5486400" y="4083050"/>
            <a:ext cx="1049338" cy="27463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200" b="1" u="none" dirty="0"/>
              <a:t>Publishers</a:t>
            </a:r>
            <a:r>
              <a:rPr lang="en-US" sz="1200" u="none" dirty="0"/>
              <a:t>  </a:t>
            </a:r>
          </a:p>
        </p:txBody>
      </p:sp>
      <p:sp>
        <p:nvSpPr>
          <p:cNvPr id="43036" name="Rectangle 146"/>
          <p:cNvSpPr>
            <a:spLocks noChangeArrowheads="1"/>
          </p:cNvSpPr>
          <p:nvPr/>
        </p:nvSpPr>
        <p:spPr bwMode="auto">
          <a:xfrm>
            <a:off x="5362575" y="1096963"/>
            <a:ext cx="1149350" cy="27463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200" b="1" u="none"/>
              <a:t>Subscribers</a:t>
            </a:r>
            <a:r>
              <a:rPr lang="en-US" sz="1200" u="none"/>
              <a:t>  </a:t>
            </a:r>
          </a:p>
        </p:txBody>
      </p:sp>
      <p:sp>
        <p:nvSpPr>
          <p:cNvPr id="43037" name="Line 147"/>
          <p:cNvSpPr>
            <a:spLocks noChangeShapeType="1"/>
          </p:cNvSpPr>
          <p:nvPr/>
        </p:nvSpPr>
        <p:spPr bwMode="auto">
          <a:xfrm flipV="1">
            <a:off x="5045075" y="3165475"/>
            <a:ext cx="492125" cy="5762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43038" name="Line 148"/>
          <p:cNvSpPr>
            <a:spLocks noChangeShapeType="1"/>
          </p:cNvSpPr>
          <p:nvPr/>
        </p:nvSpPr>
        <p:spPr bwMode="auto">
          <a:xfrm flipH="1" flipV="1">
            <a:off x="5867400" y="3165475"/>
            <a:ext cx="0" cy="5762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43039" name="Line 149"/>
          <p:cNvSpPr>
            <a:spLocks noChangeShapeType="1"/>
          </p:cNvSpPr>
          <p:nvPr/>
        </p:nvSpPr>
        <p:spPr bwMode="auto">
          <a:xfrm flipH="1" flipV="1">
            <a:off x="6245225" y="3165475"/>
            <a:ext cx="444500" cy="5762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43040" name="Rectangle 150"/>
          <p:cNvSpPr>
            <a:spLocks noChangeArrowheads="1"/>
          </p:cNvSpPr>
          <p:nvPr/>
        </p:nvSpPr>
        <p:spPr bwMode="auto">
          <a:xfrm>
            <a:off x="5327650" y="3349625"/>
            <a:ext cx="1566863" cy="3048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400" b="1" u="none" dirty="0">
                <a:latin typeface="Courier New" pitchFamily="49" charset="0"/>
              </a:rPr>
              <a:t>push(event)  </a:t>
            </a:r>
          </a:p>
        </p:txBody>
      </p:sp>
      <p:sp>
        <p:nvSpPr>
          <p:cNvPr id="43041" name="Line 151"/>
          <p:cNvSpPr>
            <a:spLocks noChangeShapeType="1"/>
          </p:cNvSpPr>
          <p:nvPr/>
        </p:nvSpPr>
        <p:spPr bwMode="auto">
          <a:xfrm flipH="1" flipV="1">
            <a:off x="4872038" y="1720850"/>
            <a:ext cx="501650" cy="9826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43042" name="Line 152"/>
          <p:cNvSpPr>
            <a:spLocks noChangeShapeType="1"/>
          </p:cNvSpPr>
          <p:nvPr/>
        </p:nvSpPr>
        <p:spPr bwMode="auto">
          <a:xfrm flipH="1" flipV="1">
            <a:off x="5829300" y="2127250"/>
            <a:ext cx="0" cy="4635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43043" name="Line 153"/>
          <p:cNvSpPr>
            <a:spLocks noChangeShapeType="1"/>
          </p:cNvSpPr>
          <p:nvPr/>
        </p:nvSpPr>
        <p:spPr bwMode="auto">
          <a:xfrm flipV="1">
            <a:off x="6359525" y="2122488"/>
            <a:ext cx="682625" cy="5857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43044" name="Rectangle 154"/>
          <p:cNvSpPr>
            <a:spLocks noChangeArrowheads="1"/>
          </p:cNvSpPr>
          <p:nvPr/>
        </p:nvSpPr>
        <p:spPr bwMode="auto">
          <a:xfrm>
            <a:off x="4660900" y="2198688"/>
            <a:ext cx="1566863" cy="3048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400" b="1" u="none" dirty="0">
                <a:latin typeface="Courier New" pitchFamily="49" charset="0"/>
              </a:rPr>
              <a:t>push(event)  </a:t>
            </a:r>
          </a:p>
        </p:txBody>
      </p:sp>
      <p:sp>
        <p:nvSpPr>
          <p:cNvPr id="43045" name="Line 155"/>
          <p:cNvSpPr>
            <a:spLocks noChangeShapeType="1"/>
          </p:cNvSpPr>
          <p:nvPr/>
        </p:nvSpPr>
        <p:spPr bwMode="auto">
          <a:xfrm flipV="1">
            <a:off x="6140450" y="1720850"/>
            <a:ext cx="0" cy="9826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43046" name="AutoShape 156"/>
          <p:cNvSpPr>
            <a:spLocks noChangeArrowheads="1"/>
          </p:cNvSpPr>
          <p:nvPr/>
        </p:nvSpPr>
        <p:spPr bwMode="auto">
          <a:xfrm>
            <a:off x="5373688" y="2590800"/>
            <a:ext cx="985837" cy="574675"/>
          </a:xfrm>
          <a:prstGeom prst="roundRect">
            <a:avLst>
              <a:gd name="adj" fmla="val 16667"/>
            </a:avLst>
          </a:prstGeom>
          <a:solidFill>
            <a:srgbClr val="FF9999"/>
          </a:solidFill>
          <a:ln w="9525" algn="ctr">
            <a:solidFill>
              <a:schemeClr val="tx1"/>
            </a:solidFill>
            <a:round/>
            <a:headEnd/>
            <a:tailEnd/>
          </a:ln>
          <a:scene3d>
            <a:camera prst="orthographicFront"/>
            <a:lightRig rig="threePt" dir="t"/>
          </a:scene3d>
          <a:sp3d>
            <a:bevelT/>
          </a:sp3d>
        </p:spPr>
        <p:txBody>
          <a:bodyPr anchor="ctr">
            <a:spAutoFit/>
          </a:bodyPr>
          <a:lstStyle/>
          <a:p>
            <a:pPr algn="ctr"/>
            <a:r>
              <a:rPr lang="en-US" sz="1400" b="1" u="none"/>
              <a:t>Event Channel</a:t>
            </a:r>
          </a:p>
        </p:txBody>
      </p:sp>
      <p:sp>
        <p:nvSpPr>
          <p:cNvPr id="43047" name="Rectangle 157"/>
          <p:cNvSpPr>
            <a:spLocks noChangeArrowheads="1"/>
          </p:cNvSpPr>
          <p:nvPr/>
        </p:nvSpPr>
        <p:spPr bwMode="auto">
          <a:xfrm>
            <a:off x="7367588" y="2787546"/>
            <a:ext cx="1566863" cy="1169551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en-US" sz="1400" b="1" i="1" u="none" dirty="0"/>
              <a:t>3: Sensor </a:t>
            </a:r>
          </a:p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en-US" sz="1400" b="1" i="1" u="none" dirty="0"/>
              <a:t>    publishers   </a:t>
            </a:r>
          </a:p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en-US" sz="1400" b="1" i="1" u="none" dirty="0"/>
              <a:t>    push events </a:t>
            </a:r>
          </a:p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en-US" sz="1400" b="1" i="1" u="none" dirty="0"/>
              <a:t>    to event </a:t>
            </a:r>
          </a:p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en-US" sz="1400" b="1" i="1" u="none" dirty="0"/>
              <a:t>    channel</a:t>
            </a:r>
          </a:p>
        </p:txBody>
      </p:sp>
      <p:sp>
        <p:nvSpPr>
          <p:cNvPr id="181" name="Rectangle 180"/>
          <p:cNvSpPr/>
          <p:nvPr/>
        </p:nvSpPr>
        <p:spPr bwMode="auto">
          <a:xfrm>
            <a:off x="12700" y="6393447"/>
            <a:ext cx="9144000" cy="553453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82" name="Rectangle 4"/>
          <p:cNvSpPr>
            <a:spLocks noChangeArrowheads="1"/>
          </p:cNvSpPr>
          <p:nvPr/>
        </p:nvSpPr>
        <p:spPr bwMode="auto">
          <a:xfrm>
            <a:off x="41575" y="6419850"/>
            <a:ext cx="9063923" cy="369332"/>
          </a:xfrm>
          <a:prstGeom prst="rect">
            <a:avLst/>
          </a:prstGeom>
          <a:solidFill>
            <a:srgbClr val="FFFF99"/>
          </a:solidFill>
          <a:ln w="12700">
            <a:solidFill>
              <a:schemeClr val="tx1"/>
            </a:solidFill>
            <a:miter lim="800000"/>
            <a:headEnd/>
            <a:tailEnd/>
          </a:ln>
          <a:scene3d>
            <a:camera prst="orthographicFront"/>
            <a:lightRig rig="threePt" dir="t"/>
          </a:scene3d>
          <a:sp3d>
            <a:bevelT/>
          </a:sp3d>
        </p:spPr>
        <p:txBody>
          <a:bodyPr wrap="square">
            <a:spAutoFit/>
          </a:bodyPr>
          <a:lstStyle/>
          <a:p>
            <a:pPr algn="ctr"/>
            <a:r>
              <a:rPr lang="en-US" sz="2000" dirty="0" smtClean="0">
                <a:hlinkClick r:id="rId5"/>
              </a:rPr>
              <a:t>www.dre.vanderbilt.edu</a:t>
            </a:r>
            <a:r>
              <a:rPr lang="en-US" sz="2000" dirty="0">
                <a:hlinkClick r:id="rId5"/>
              </a:rPr>
              <a:t>/~</a:t>
            </a:r>
            <a:r>
              <a:rPr lang="en-US" sz="2000" dirty="0" smtClean="0">
                <a:hlinkClick r:id="rId5"/>
              </a:rPr>
              <a:t>schmidt/corba-research-realtime.html</a:t>
            </a:r>
            <a:r>
              <a:rPr lang="en-US" sz="2000" dirty="0" smtClean="0"/>
              <a:t> has more info</a:t>
            </a:r>
            <a:endParaRPr lang="en-US" sz="2000" dirty="0"/>
          </a:p>
        </p:txBody>
      </p:sp>
      <p:sp>
        <p:nvSpPr>
          <p:cNvPr id="44" name="Rectangle 159"/>
          <p:cNvSpPr>
            <a:spLocks noChangeArrowheads="1"/>
          </p:cNvSpPr>
          <p:nvPr/>
        </p:nvSpPr>
        <p:spPr bwMode="auto">
          <a:xfrm>
            <a:off x="-5408" y="1108013"/>
            <a:ext cx="4436121" cy="140038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227013" lvl="1" indent="-227013" eaLnBrk="0" hangingPunct="0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Tx/>
              <a:buSzPct val="100000"/>
              <a:buFont typeface="Arial" pitchFamily="34" charset="0"/>
              <a:buChar char="•"/>
              <a:defRPr/>
            </a:pPr>
            <a:r>
              <a:rPr lang="en-US" sz="2000" dirty="0" smtClean="0"/>
              <a:t>This pattern decouples </a:t>
            </a:r>
            <a:r>
              <a:rPr lang="en-US" sz="2000" dirty="0"/>
              <a:t>sensor </a:t>
            </a:r>
            <a:r>
              <a:rPr lang="en-US" sz="2000" dirty="0" smtClean="0"/>
              <a:t>event producers from control system event consumers via</a:t>
            </a:r>
            <a:endParaRPr lang="en-US" sz="2000" dirty="0"/>
          </a:p>
          <a:p>
            <a:pPr marL="463550" lvl="1" indent="-228600" eaLnBrk="0" hangingPunct="0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Tx/>
              <a:buSzPct val="100000"/>
              <a:buFont typeface="Arial" pitchFamily="34" charset="0"/>
              <a:buChar char="•"/>
              <a:defRPr/>
            </a:pPr>
            <a:r>
              <a:rPr lang="en-US" sz="2000" dirty="0"/>
              <a:t>Anonymous </a:t>
            </a:r>
            <a:r>
              <a:rPr lang="en-US" sz="2000" dirty="0" smtClean="0"/>
              <a:t>pub/sub interaction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238744972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83" name="Group 182"/>
          <p:cNvGrpSpPr/>
          <p:nvPr/>
        </p:nvGrpSpPr>
        <p:grpSpPr>
          <a:xfrm>
            <a:off x="7326700" y="5270458"/>
            <a:ext cx="1425826" cy="1084964"/>
            <a:chOff x="2369691" y="1432194"/>
            <a:chExt cx="2677115" cy="2169927"/>
          </a:xfrm>
        </p:grpSpPr>
        <p:pic>
          <p:nvPicPr>
            <p:cNvPr id="184" name="Picture 2" descr="http://farm8.staticflickr.com/7125/6941824942_63ebe99ba2_b.jpg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369691" y="1432194"/>
              <a:ext cx="2677115" cy="216992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85" name="Rectangle 184"/>
            <p:cNvSpPr/>
            <p:nvPr/>
          </p:nvSpPr>
          <p:spPr bwMode="auto">
            <a:xfrm rot="4986622">
              <a:off x="4240010" y="1693199"/>
              <a:ext cx="386111" cy="691091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</p:grpSp>
      <p:sp>
        <p:nvSpPr>
          <p:cNvPr id="171" name="Freeform 6"/>
          <p:cNvSpPr>
            <a:spLocks/>
          </p:cNvSpPr>
          <p:nvPr/>
        </p:nvSpPr>
        <p:spPr bwMode="auto">
          <a:xfrm rot="16200000" flipH="1">
            <a:off x="6759575" y="5059362"/>
            <a:ext cx="617537" cy="747713"/>
          </a:xfrm>
          <a:custGeom>
            <a:avLst/>
            <a:gdLst>
              <a:gd name="T0" fmla="*/ 0 w 335"/>
              <a:gd name="T1" fmla="*/ 0 h 471"/>
              <a:gd name="T2" fmla="*/ 2147483647 w 335"/>
              <a:gd name="T3" fmla="*/ 2147483647 h 471"/>
              <a:gd name="T4" fmla="*/ 2147483647 w 335"/>
              <a:gd name="T5" fmla="*/ 2147483647 h 471"/>
              <a:gd name="T6" fmla="*/ 0 60000 65536"/>
              <a:gd name="T7" fmla="*/ 0 60000 65536"/>
              <a:gd name="T8" fmla="*/ 0 60000 65536"/>
              <a:gd name="T9" fmla="*/ 0 w 335"/>
              <a:gd name="T10" fmla="*/ 0 h 471"/>
              <a:gd name="T11" fmla="*/ 335 w 335"/>
              <a:gd name="T12" fmla="*/ 471 h 471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335" h="471">
                <a:moveTo>
                  <a:pt x="0" y="0"/>
                </a:moveTo>
                <a:lnTo>
                  <a:pt x="335" y="2"/>
                </a:lnTo>
                <a:lnTo>
                  <a:pt x="335" y="471"/>
                </a:lnTo>
              </a:path>
            </a:pathLst>
          </a:cu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en-US"/>
          </a:p>
        </p:txBody>
      </p:sp>
      <p:pic>
        <p:nvPicPr>
          <p:cNvPr id="172" name="Picture 3" descr="middleware-patterns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542775" y="4997450"/>
            <a:ext cx="1392238" cy="5857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73" name="Rectangle 4"/>
          <p:cNvSpPr>
            <a:spLocks noChangeArrowheads="1"/>
          </p:cNvSpPr>
          <p:nvPr/>
        </p:nvSpPr>
        <p:spPr bwMode="auto">
          <a:xfrm>
            <a:off x="5488700" y="4954788"/>
            <a:ext cx="609600" cy="2286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900" b="1" u="none" dirty="0"/>
              <a:t>Board 1</a:t>
            </a:r>
          </a:p>
        </p:txBody>
      </p:sp>
      <p:sp>
        <p:nvSpPr>
          <p:cNvPr id="174" name="Line 5"/>
          <p:cNvSpPr>
            <a:spLocks noChangeShapeType="1"/>
          </p:cNvSpPr>
          <p:nvPr/>
        </p:nvSpPr>
        <p:spPr bwMode="auto">
          <a:xfrm>
            <a:off x="6604975" y="6073116"/>
            <a:ext cx="1026138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square">
            <a:spAutoFit/>
          </a:bodyPr>
          <a:lstStyle/>
          <a:p>
            <a:endParaRPr lang="en-US"/>
          </a:p>
        </p:txBody>
      </p:sp>
      <p:sp>
        <p:nvSpPr>
          <p:cNvPr id="175" name="Line 7"/>
          <p:cNvSpPr>
            <a:spLocks noChangeShapeType="1"/>
          </p:cNvSpPr>
          <p:nvPr/>
        </p:nvSpPr>
        <p:spPr bwMode="auto">
          <a:xfrm>
            <a:off x="6067425" y="5591175"/>
            <a:ext cx="0" cy="2603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176" name="Rectangle 8"/>
          <p:cNvSpPr>
            <a:spLocks noChangeArrowheads="1"/>
          </p:cNvSpPr>
          <p:nvPr/>
        </p:nvSpPr>
        <p:spPr bwMode="auto">
          <a:xfrm>
            <a:off x="6035675" y="5575100"/>
            <a:ext cx="431800" cy="2286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900" b="1" u="none" dirty="0"/>
              <a:t>VME</a:t>
            </a:r>
          </a:p>
        </p:txBody>
      </p:sp>
      <p:sp>
        <p:nvSpPr>
          <p:cNvPr id="177" name="Rectangle 9"/>
          <p:cNvSpPr>
            <a:spLocks noChangeArrowheads="1"/>
          </p:cNvSpPr>
          <p:nvPr/>
        </p:nvSpPr>
        <p:spPr bwMode="auto">
          <a:xfrm>
            <a:off x="6849063" y="5777141"/>
            <a:ext cx="438150" cy="2286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900" b="1" u="none"/>
              <a:t>1553</a:t>
            </a:r>
          </a:p>
        </p:txBody>
      </p:sp>
      <p:pic>
        <p:nvPicPr>
          <p:cNvPr id="178" name="Picture 13" descr="middleware-patterns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212738" y="5758650"/>
            <a:ext cx="1392237" cy="5857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80" name="Rectangle 14"/>
          <p:cNvSpPr>
            <a:spLocks noChangeArrowheads="1"/>
          </p:cNvSpPr>
          <p:nvPr/>
        </p:nvSpPr>
        <p:spPr bwMode="auto">
          <a:xfrm>
            <a:off x="5168288" y="5715988"/>
            <a:ext cx="609600" cy="2286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900" b="1" u="none" dirty="0"/>
              <a:t>Board 2</a:t>
            </a:r>
          </a:p>
        </p:txBody>
      </p:sp>
      <p:sp>
        <p:nvSpPr>
          <p:cNvPr id="43011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230187"/>
            <a:ext cx="9144000" cy="914401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3200" dirty="0" smtClean="0"/>
              <a:t>Applying the Publisher-Subscriber Pattern</a:t>
            </a:r>
          </a:p>
        </p:txBody>
      </p:sp>
      <p:sp>
        <p:nvSpPr>
          <p:cNvPr id="43019" name="AutoShape 10"/>
          <p:cNvSpPr>
            <a:spLocks noChangeArrowheads="1"/>
          </p:cNvSpPr>
          <p:nvPr/>
        </p:nvSpPr>
        <p:spPr bwMode="auto">
          <a:xfrm rot="19641075" flipH="1">
            <a:off x="5689338" y="3951288"/>
            <a:ext cx="893762" cy="1274762"/>
          </a:xfrm>
          <a:prstGeom prst="flowChartMerge">
            <a:avLst/>
          </a:prstGeom>
          <a:gradFill rotWithShape="1">
            <a:gsLst>
              <a:gs pos="0">
                <a:srgbClr val="EAEAEA"/>
              </a:gs>
              <a:gs pos="100000">
                <a:srgbClr val="6C6C6C"/>
              </a:gs>
            </a:gsLst>
            <a:lin ang="5400000" scaled="1"/>
          </a:gra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43020" name="AutoShape 11"/>
          <p:cNvSpPr>
            <a:spLocks noChangeArrowheads="1"/>
          </p:cNvSpPr>
          <p:nvPr/>
        </p:nvSpPr>
        <p:spPr bwMode="auto">
          <a:xfrm>
            <a:off x="4430713" y="1095375"/>
            <a:ext cx="2936875" cy="3262313"/>
          </a:xfrm>
          <a:prstGeom prst="roundRect">
            <a:avLst>
              <a:gd name="adj" fmla="val 16667"/>
            </a:avLst>
          </a:prstGeom>
          <a:solidFill>
            <a:schemeClr val="bg1">
              <a:lumMod val="85000"/>
            </a:schemeClr>
          </a:solidFill>
          <a:ln w="9525" algn="ctr">
            <a:solidFill>
              <a:schemeClr val="tx1"/>
            </a:solidFill>
            <a:round/>
            <a:headEnd/>
            <a:tailEnd/>
          </a:ln>
          <a:scene3d>
            <a:camera prst="orthographicFront"/>
            <a:lightRig rig="threePt" dir="t"/>
          </a:scene3d>
          <a:sp3d>
            <a:bevelT/>
          </a:sp3d>
        </p:spPr>
        <p:txBody>
          <a:bodyPr wrap="square" anchor="ctr">
            <a:spAutoFit/>
          </a:bodyPr>
          <a:lstStyle/>
          <a:p>
            <a:endParaRPr lang="en-US"/>
          </a:p>
        </p:txBody>
      </p:sp>
      <p:sp>
        <p:nvSpPr>
          <p:cNvPr id="43021" name="Rectangle 12"/>
          <p:cNvSpPr>
            <a:spLocks noChangeArrowheads="1"/>
          </p:cNvSpPr>
          <p:nvPr/>
        </p:nvSpPr>
        <p:spPr bwMode="auto">
          <a:xfrm>
            <a:off x="7367588" y="4713075"/>
            <a:ext cx="1489075" cy="738664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en-US" sz="1400" b="1" i="1" u="none" dirty="0"/>
              <a:t>1: Sensors  </a:t>
            </a:r>
          </a:p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en-US" sz="1400" b="1" i="1" u="none" dirty="0"/>
              <a:t>    generate </a:t>
            </a:r>
          </a:p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en-US" sz="1400" b="1" i="1" u="none" dirty="0"/>
              <a:t>    data</a:t>
            </a:r>
          </a:p>
        </p:txBody>
      </p:sp>
      <p:sp>
        <p:nvSpPr>
          <p:cNvPr id="43025" name="Rectangle 135"/>
          <p:cNvSpPr>
            <a:spLocks noChangeArrowheads="1"/>
          </p:cNvSpPr>
          <p:nvPr/>
        </p:nvSpPr>
        <p:spPr bwMode="auto">
          <a:xfrm>
            <a:off x="7367588" y="4073475"/>
            <a:ext cx="1827212" cy="52322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228600" indent="-228600">
              <a:lnSpc>
                <a:spcPct val="100000"/>
              </a:lnSpc>
              <a:spcBef>
                <a:spcPts val="0"/>
              </a:spcBef>
            </a:pPr>
            <a:r>
              <a:rPr lang="en-US" sz="1400" b="1" i="1" u="none" dirty="0"/>
              <a:t>2: I/O via interrupts</a:t>
            </a:r>
          </a:p>
        </p:txBody>
      </p:sp>
      <p:sp>
        <p:nvSpPr>
          <p:cNvPr id="43026" name="Rectangle 136"/>
          <p:cNvSpPr>
            <a:spLocks noChangeArrowheads="1"/>
          </p:cNvSpPr>
          <p:nvPr/>
        </p:nvSpPr>
        <p:spPr bwMode="auto">
          <a:xfrm>
            <a:off x="7367588" y="1910960"/>
            <a:ext cx="2132012" cy="76020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en-US" sz="1400" b="1" i="1" u="none" dirty="0"/>
              <a:t>4: Event Channel </a:t>
            </a:r>
          </a:p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en-US" sz="1400" b="1" i="1" u="none" dirty="0"/>
              <a:t>    pushes events </a:t>
            </a:r>
          </a:p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en-US" sz="1400" b="1" i="1" u="none" dirty="0"/>
              <a:t>    to </a:t>
            </a:r>
            <a:r>
              <a:rPr lang="en-US" sz="1400" b="1" i="1" u="none" dirty="0" smtClean="0"/>
              <a:t>subscriber(s</a:t>
            </a:r>
            <a:r>
              <a:rPr lang="en-US" sz="1400" b="1" i="1" u="none" dirty="0"/>
              <a:t>)</a:t>
            </a:r>
          </a:p>
        </p:txBody>
      </p:sp>
      <p:sp>
        <p:nvSpPr>
          <p:cNvPr id="43027" name="Rectangle 137"/>
          <p:cNvSpPr>
            <a:spLocks noChangeArrowheads="1"/>
          </p:cNvSpPr>
          <p:nvPr/>
        </p:nvSpPr>
        <p:spPr bwMode="auto">
          <a:xfrm>
            <a:off x="7367588" y="840475"/>
            <a:ext cx="1489075" cy="95410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en-US" sz="1400" b="1" i="1" u="none" dirty="0"/>
              <a:t>5: Subscribers </a:t>
            </a:r>
          </a:p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en-US" sz="1400" b="1" i="1" u="none" dirty="0"/>
              <a:t>    perform </a:t>
            </a:r>
          </a:p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en-US" sz="1400" b="1" i="1" u="none" dirty="0"/>
              <a:t>    avionics </a:t>
            </a:r>
          </a:p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en-US" sz="1400" b="1" i="1" u="none" dirty="0"/>
              <a:t>    operations</a:t>
            </a:r>
          </a:p>
        </p:txBody>
      </p:sp>
      <p:sp>
        <p:nvSpPr>
          <p:cNvPr id="43028" name="AutoShape 138"/>
          <p:cNvSpPr>
            <a:spLocks noChangeArrowheads="1"/>
          </p:cNvSpPr>
          <p:nvPr/>
        </p:nvSpPr>
        <p:spPr bwMode="auto">
          <a:xfrm>
            <a:off x="4672013" y="3741738"/>
            <a:ext cx="612775" cy="339725"/>
          </a:xfrm>
          <a:prstGeom prst="roundRect">
            <a:avLst>
              <a:gd name="adj" fmla="val 16667"/>
            </a:avLst>
          </a:prstGeom>
          <a:solidFill>
            <a:srgbClr val="FFFF99"/>
          </a:solidFill>
          <a:ln w="9525" algn="ctr">
            <a:solidFill>
              <a:schemeClr val="tx1"/>
            </a:solidFill>
            <a:round/>
            <a:headEnd/>
            <a:tailEnd/>
          </a:ln>
          <a:scene3d>
            <a:camera prst="orthographicFront"/>
            <a:lightRig rig="threePt" dir="t"/>
          </a:scene3d>
          <a:sp3d>
            <a:bevelT/>
          </a:sp3d>
        </p:spPr>
        <p:txBody>
          <a:bodyPr anchor="ctr">
            <a:spAutoFit/>
          </a:bodyPr>
          <a:lstStyle/>
          <a:p>
            <a:pPr algn="ctr"/>
            <a:r>
              <a:rPr lang="en-US" sz="1400" b="1" u="none"/>
              <a:t>GPS</a:t>
            </a:r>
          </a:p>
        </p:txBody>
      </p:sp>
      <p:sp>
        <p:nvSpPr>
          <p:cNvPr id="43029" name="AutoShape 139"/>
          <p:cNvSpPr>
            <a:spLocks noChangeArrowheads="1"/>
          </p:cNvSpPr>
          <p:nvPr/>
        </p:nvSpPr>
        <p:spPr bwMode="auto">
          <a:xfrm>
            <a:off x="5649913" y="3753259"/>
            <a:ext cx="577850" cy="316682"/>
          </a:xfrm>
          <a:prstGeom prst="roundRect">
            <a:avLst>
              <a:gd name="adj" fmla="val 16667"/>
            </a:avLst>
          </a:prstGeom>
          <a:solidFill>
            <a:srgbClr val="FFFF99"/>
          </a:solidFill>
          <a:ln w="9525" algn="ctr">
            <a:solidFill>
              <a:schemeClr val="tx1"/>
            </a:solidFill>
            <a:round/>
            <a:headEnd/>
            <a:tailEnd/>
          </a:ln>
          <a:scene3d>
            <a:camera prst="orthographicFront"/>
            <a:lightRig rig="threePt" dir="t"/>
          </a:scene3d>
          <a:sp3d>
            <a:bevelT/>
          </a:sp3d>
        </p:spPr>
        <p:txBody>
          <a:bodyPr wrap="square" anchor="ctr">
            <a:spAutoFit/>
          </a:bodyPr>
          <a:lstStyle/>
          <a:p>
            <a:pPr algn="ctr"/>
            <a:r>
              <a:rPr lang="en-US" sz="1400" b="1" u="none"/>
              <a:t>IFF</a:t>
            </a:r>
          </a:p>
        </p:txBody>
      </p:sp>
      <p:sp>
        <p:nvSpPr>
          <p:cNvPr id="43030" name="AutoShape 140"/>
          <p:cNvSpPr>
            <a:spLocks noChangeArrowheads="1"/>
          </p:cNvSpPr>
          <p:nvPr/>
        </p:nvSpPr>
        <p:spPr bwMode="auto">
          <a:xfrm>
            <a:off x="6475413" y="3741738"/>
            <a:ext cx="733425" cy="339725"/>
          </a:xfrm>
          <a:prstGeom prst="roundRect">
            <a:avLst>
              <a:gd name="adj" fmla="val 16667"/>
            </a:avLst>
          </a:prstGeom>
          <a:solidFill>
            <a:srgbClr val="FFFF99"/>
          </a:solidFill>
          <a:ln w="9525" algn="ctr">
            <a:solidFill>
              <a:schemeClr val="tx1"/>
            </a:solidFill>
            <a:round/>
            <a:headEnd/>
            <a:tailEnd/>
          </a:ln>
          <a:scene3d>
            <a:camera prst="orthographicFront"/>
            <a:lightRig rig="threePt" dir="t"/>
          </a:scene3d>
          <a:sp3d>
            <a:bevelT/>
          </a:sp3d>
        </p:spPr>
        <p:txBody>
          <a:bodyPr anchor="ctr">
            <a:spAutoFit/>
          </a:bodyPr>
          <a:lstStyle/>
          <a:p>
            <a:pPr algn="ctr"/>
            <a:r>
              <a:rPr lang="en-US" sz="1400" b="1" u="none"/>
              <a:t>FLIR</a:t>
            </a:r>
          </a:p>
        </p:txBody>
      </p:sp>
      <p:sp>
        <p:nvSpPr>
          <p:cNvPr id="43031" name="AutoShape 141"/>
          <p:cNvSpPr>
            <a:spLocks noChangeArrowheads="1"/>
          </p:cNvSpPr>
          <p:nvPr/>
        </p:nvSpPr>
        <p:spPr bwMode="auto">
          <a:xfrm>
            <a:off x="4511675" y="1358900"/>
            <a:ext cx="690563" cy="339725"/>
          </a:xfrm>
          <a:prstGeom prst="roundRect">
            <a:avLst>
              <a:gd name="adj" fmla="val 16667"/>
            </a:avLst>
          </a:prstGeom>
          <a:solidFill>
            <a:srgbClr val="CCFFFF"/>
          </a:solidFill>
          <a:ln w="9525" algn="ctr">
            <a:solidFill>
              <a:schemeClr val="tx1"/>
            </a:solidFill>
            <a:round/>
            <a:headEnd/>
            <a:tailEnd/>
          </a:ln>
          <a:scene3d>
            <a:camera prst="orthographicFront"/>
            <a:lightRig rig="threePt" dir="t"/>
          </a:scene3d>
          <a:sp3d>
            <a:bevelT/>
          </a:sp3d>
        </p:spPr>
        <p:txBody>
          <a:bodyPr anchor="ctr">
            <a:spAutoFit/>
          </a:bodyPr>
          <a:lstStyle/>
          <a:p>
            <a:pPr algn="ctr"/>
            <a:r>
              <a:rPr lang="en-US" sz="1400" b="1" u="none"/>
              <a:t>HUD</a:t>
            </a:r>
          </a:p>
        </p:txBody>
      </p:sp>
      <p:sp>
        <p:nvSpPr>
          <p:cNvPr id="43032" name="AutoShape 142"/>
          <p:cNvSpPr>
            <a:spLocks noChangeArrowheads="1"/>
          </p:cNvSpPr>
          <p:nvPr/>
        </p:nvSpPr>
        <p:spPr bwMode="auto">
          <a:xfrm>
            <a:off x="5208588" y="1782763"/>
            <a:ext cx="658812" cy="339725"/>
          </a:xfrm>
          <a:prstGeom prst="roundRect">
            <a:avLst>
              <a:gd name="adj" fmla="val 16667"/>
            </a:avLst>
          </a:prstGeom>
          <a:solidFill>
            <a:srgbClr val="CCFFFF"/>
          </a:solidFill>
          <a:ln w="9525" algn="ctr">
            <a:solidFill>
              <a:schemeClr val="tx1"/>
            </a:solidFill>
            <a:round/>
            <a:headEnd/>
            <a:tailEnd/>
          </a:ln>
          <a:scene3d>
            <a:camera prst="orthographicFront"/>
            <a:lightRig rig="threePt" dir="t"/>
          </a:scene3d>
          <a:sp3d>
            <a:bevelT/>
          </a:sp3d>
        </p:spPr>
        <p:txBody>
          <a:bodyPr anchor="ctr">
            <a:spAutoFit/>
          </a:bodyPr>
          <a:lstStyle/>
          <a:p>
            <a:pPr algn="ctr"/>
            <a:r>
              <a:rPr lang="en-US" sz="1400" b="1" u="none"/>
              <a:t>Nav</a:t>
            </a:r>
          </a:p>
        </p:txBody>
      </p:sp>
      <p:sp>
        <p:nvSpPr>
          <p:cNvPr id="43033" name="AutoShape 143"/>
          <p:cNvSpPr>
            <a:spLocks noChangeArrowheads="1"/>
          </p:cNvSpPr>
          <p:nvPr/>
        </p:nvSpPr>
        <p:spPr bwMode="auto">
          <a:xfrm>
            <a:off x="5626100" y="1381534"/>
            <a:ext cx="733425" cy="316682"/>
          </a:xfrm>
          <a:prstGeom prst="roundRect">
            <a:avLst>
              <a:gd name="adj" fmla="val 16667"/>
            </a:avLst>
          </a:prstGeom>
          <a:solidFill>
            <a:srgbClr val="CCFFFF"/>
          </a:solidFill>
          <a:ln w="9525" algn="ctr">
            <a:solidFill>
              <a:schemeClr val="tx1"/>
            </a:solidFill>
            <a:round/>
            <a:headEnd/>
            <a:tailEnd/>
          </a:ln>
          <a:scene3d>
            <a:camera prst="orthographicFront"/>
            <a:lightRig rig="threePt" dir="t"/>
          </a:scene3d>
          <a:sp3d>
            <a:bevelT/>
          </a:sp3d>
        </p:spPr>
        <p:txBody>
          <a:bodyPr anchor="ctr">
            <a:spAutoFit/>
          </a:bodyPr>
          <a:lstStyle/>
          <a:p>
            <a:pPr algn="ctr"/>
            <a:r>
              <a:rPr lang="en-US" sz="1400" b="1" u="none" dirty="0" smtClean="0"/>
              <a:t>…</a:t>
            </a:r>
            <a:endParaRPr lang="en-US" sz="1400" b="1" u="none" dirty="0"/>
          </a:p>
        </p:txBody>
      </p:sp>
      <p:sp>
        <p:nvSpPr>
          <p:cNvPr id="43034" name="AutoShape 144"/>
          <p:cNvSpPr>
            <a:spLocks noChangeArrowheads="1"/>
          </p:cNvSpPr>
          <p:nvPr/>
        </p:nvSpPr>
        <p:spPr bwMode="auto">
          <a:xfrm>
            <a:off x="6475413" y="1614488"/>
            <a:ext cx="812800" cy="508000"/>
          </a:xfrm>
          <a:prstGeom prst="roundRect">
            <a:avLst>
              <a:gd name="adj" fmla="val 16667"/>
            </a:avLst>
          </a:prstGeom>
          <a:solidFill>
            <a:srgbClr val="CCFFFF"/>
          </a:solidFill>
          <a:ln w="9525" algn="ctr">
            <a:solidFill>
              <a:schemeClr val="tx1"/>
            </a:solidFill>
            <a:round/>
            <a:headEnd/>
            <a:tailEnd/>
          </a:ln>
          <a:scene3d>
            <a:camera prst="orthographicFront"/>
            <a:lightRig rig="threePt" dir="t"/>
          </a:scene3d>
          <a:sp3d>
            <a:bevelT/>
          </a:sp3d>
        </p:spPr>
        <p:txBody>
          <a:bodyPr anchor="ctr">
            <a:spAutoFit/>
          </a:bodyPr>
          <a:lstStyle/>
          <a:p>
            <a:pPr algn="ctr"/>
            <a:r>
              <a:rPr lang="en-US" sz="1200" b="1" u="none"/>
              <a:t>Air Frame</a:t>
            </a:r>
          </a:p>
        </p:txBody>
      </p:sp>
      <p:sp>
        <p:nvSpPr>
          <p:cNvPr id="43035" name="Rectangle 145"/>
          <p:cNvSpPr>
            <a:spLocks noChangeArrowheads="1"/>
          </p:cNvSpPr>
          <p:nvPr/>
        </p:nvSpPr>
        <p:spPr bwMode="auto">
          <a:xfrm>
            <a:off x="5486400" y="4083050"/>
            <a:ext cx="1049338" cy="27463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200" b="1" u="none" dirty="0"/>
              <a:t>Publishers</a:t>
            </a:r>
            <a:r>
              <a:rPr lang="en-US" sz="1200" u="none" dirty="0"/>
              <a:t>  </a:t>
            </a:r>
          </a:p>
        </p:txBody>
      </p:sp>
      <p:sp>
        <p:nvSpPr>
          <p:cNvPr id="43036" name="Rectangle 146"/>
          <p:cNvSpPr>
            <a:spLocks noChangeArrowheads="1"/>
          </p:cNvSpPr>
          <p:nvPr/>
        </p:nvSpPr>
        <p:spPr bwMode="auto">
          <a:xfrm>
            <a:off x="5362575" y="1096963"/>
            <a:ext cx="1149350" cy="27463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200" b="1" u="none"/>
              <a:t>Subscribers</a:t>
            </a:r>
            <a:r>
              <a:rPr lang="en-US" sz="1200" u="none"/>
              <a:t>  </a:t>
            </a:r>
          </a:p>
        </p:txBody>
      </p:sp>
      <p:sp>
        <p:nvSpPr>
          <p:cNvPr id="43037" name="Line 147"/>
          <p:cNvSpPr>
            <a:spLocks noChangeShapeType="1"/>
          </p:cNvSpPr>
          <p:nvPr/>
        </p:nvSpPr>
        <p:spPr bwMode="auto">
          <a:xfrm flipV="1">
            <a:off x="5045075" y="3165475"/>
            <a:ext cx="492125" cy="5762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43038" name="Line 148"/>
          <p:cNvSpPr>
            <a:spLocks noChangeShapeType="1"/>
          </p:cNvSpPr>
          <p:nvPr/>
        </p:nvSpPr>
        <p:spPr bwMode="auto">
          <a:xfrm flipH="1" flipV="1">
            <a:off x="5867400" y="3165475"/>
            <a:ext cx="0" cy="5762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43039" name="Line 149"/>
          <p:cNvSpPr>
            <a:spLocks noChangeShapeType="1"/>
          </p:cNvSpPr>
          <p:nvPr/>
        </p:nvSpPr>
        <p:spPr bwMode="auto">
          <a:xfrm flipH="1" flipV="1">
            <a:off x="6245225" y="3165475"/>
            <a:ext cx="444500" cy="5762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43040" name="Rectangle 150"/>
          <p:cNvSpPr>
            <a:spLocks noChangeArrowheads="1"/>
          </p:cNvSpPr>
          <p:nvPr/>
        </p:nvSpPr>
        <p:spPr bwMode="auto">
          <a:xfrm>
            <a:off x="5327650" y="3349625"/>
            <a:ext cx="1566863" cy="3048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400" b="1" u="none" dirty="0">
                <a:latin typeface="Courier New" pitchFamily="49" charset="0"/>
              </a:rPr>
              <a:t>push(event)  </a:t>
            </a:r>
          </a:p>
        </p:txBody>
      </p:sp>
      <p:sp>
        <p:nvSpPr>
          <p:cNvPr id="43041" name="Line 151"/>
          <p:cNvSpPr>
            <a:spLocks noChangeShapeType="1"/>
          </p:cNvSpPr>
          <p:nvPr/>
        </p:nvSpPr>
        <p:spPr bwMode="auto">
          <a:xfrm flipH="1" flipV="1">
            <a:off x="4872038" y="1720850"/>
            <a:ext cx="501650" cy="9826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43042" name="Line 152"/>
          <p:cNvSpPr>
            <a:spLocks noChangeShapeType="1"/>
          </p:cNvSpPr>
          <p:nvPr/>
        </p:nvSpPr>
        <p:spPr bwMode="auto">
          <a:xfrm flipH="1" flipV="1">
            <a:off x="5829300" y="2127250"/>
            <a:ext cx="0" cy="4635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43043" name="Line 153"/>
          <p:cNvSpPr>
            <a:spLocks noChangeShapeType="1"/>
          </p:cNvSpPr>
          <p:nvPr/>
        </p:nvSpPr>
        <p:spPr bwMode="auto">
          <a:xfrm flipV="1">
            <a:off x="6359525" y="2122488"/>
            <a:ext cx="682625" cy="5857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43044" name="Rectangle 154"/>
          <p:cNvSpPr>
            <a:spLocks noChangeArrowheads="1"/>
          </p:cNvSpPr>
          <p:nvPr/>
        </p:nvSpPr>
        <p:spPr bwMode="auto">
          <a:xfrm>
            <a:off x="4660900" y="2198688"/>
            <a:ext cx="1566863" cy="3048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400" b="1" u="none" dirty="0">
                <a:latin typeface="Courier New" pitchFamily="49" charset="0"/>
              </a:rPr>
              <a:t>push(event)  </a:t>
            </a:r>
          </a:p>
        </p:txBody>
      </p:sp>
      <p:sp>
        <p:nvSpPr>
          <p:cNvPr id="43045" name="Line 155"/>
          <p:cNvSpPr>
            <a:spLocks noChangeShapeType="1"/>
          </p:cNvSpPr>
          <p:nvPr/>
        </p:nvSpPr>
        <p:spPr bwMode="auto">
          <a:xfrm flipV="1">
            <a:off x="6140450" y="1720850"/>
            <a:ext cx="0" cy="9826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43046" name="AutoShape 156"/>
          <p:cNvSpPr>
            <a:spLocks noChangeArrowheads="1"/>
          </p:cNvSpPr>
          <p:nvPr/>
        </p:nvSpPr>
        <p:spPr bwMode="auto">
          <a:xfrm>
            <a:off x="5373688" y="2590800"/>
            <a:ext cx="985837" cy="574675"/>
          </a:xfrm>
          <a:prstGeom prst="roundRect">
            <a:avLst>
              <a:gd name="adj" fmla="val 16667"/>
            </a:avLst>
          </a:prstGeom>
          <a:solidFill>
            <a:srgbClr val="FF9999"/>
          </a:solidFill>
          <a:ln w="9525" algn="ctr">
            <a:solidFill>
              <a:schemeClr val="tx1"/>
            </a:solidFill>
            <a:round/>
            <a:headEnd/>
            <a:tailEnd/>
          </a:ln>
          <a:scene3d>
            <a:camera prst="orthographicFront"/>
            <a:lightRig rig="threePt" dir="t"/>
          </a:scene3d>
          <a:sp3d>
            <a:bevelT/>
          </a:sp3d>
        </p:spPr>
        <p:txBody>
          <a:bodyPr anchor="ctr">
            <a:spAutoFit/>
          </a:bodyPr>
          <a:lstStyle/>
          <a:p>
            <a:pPr algn="ctr"/>
            <a:r>
              <a:rPr lang="en-US" sz="1400" b="1" u="none"/>
              <a:t>Event Channel</a:t>
            </a:r>
          </a:p>
        </p:txBody>
      </p:sp>
      <p:sp>
        <p:nvSpPr>
          <p:cNvPr id="43047" name="Rectangle 157"/>
          <p:cNvSpPr>
            <a:spLocks noChangeArrowheads="1"/>
          </p:cNvSpPr>
          <p:nvPr/>
        </p:nvSpPr>
        <p:spPr bwMode="auto">
          <a:xfrm>
            <a:off x="7367588" y="2787546"/>
            <a:ext cx="1566863" cy="1169551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en-US" sz="1400" b="1" i="1" u="none" dirty="0"/>
              <a:t>3: Sensor </a:t>
            </a:r>
          </a:p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en-US" sz="1400" b="1" i="1" u="none" dirty="0"/>
              <a:t>    publishers   </a:t>
            </a:r>
          </a:p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en-US" sz="1400" b="1" i="1" u="none" dirty="0"/>
              <a:t>    push events </a:t>
            </a:r>
          </a:p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en-US" sz="1400" b="1" i="1" u="none" dirty="0"/>
              <a:t>    to event </a:t>
            </a:r>
          </a:p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en-US" sz="1400" b="1" i="1" u="none" dirty="0"/>
              <a:t>    channel</a:t>
            </a:r>
          </a:p>
        </p:txBody>
      </p:sp>
      <p:sp>
        <p:nvSpPr>
          <p:cNvPr id="181" name="Rectangle 180"/>
          <p:cNvSpPr/>
          <p:nvPr/>
        </p:nvSpPr>
        <p:spPr bwMode="auto">
          <a:xfrm>
            <a:off x="12700" y="6393447"/>
            <a:ext cx="9144000" cy="553453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82" name="Rectangle 4"/>
          <p:cNvSpPr>
            <a:spLocks noChangeArrowheads="1"/>
          </p:cNvSpPr>
          <p:nvPr/>
        </p:nvSpPr>
        <p:spPr bwMode="auto">
          <a:xfrm>
            <a:off x="41575" y="6419850"/>
            <a:ext cx="9063923" cy="369332"/>
          </a:xfrm>
          <a:prstGeom prst="rect">
            <a:avLst/>
          </a:prstGeom>
          <a:solidFill>
            <a:srgbClr val="FFFF99"/>
          </a:solidFill>
          <a:ln w="12700">
            <a:solidFill>
              <a:schemeClr val="tx1"/>
            </a:solidFill>
            <a:miter lim="800000"/>
            <a:headEnd/>
            <a:tailEnd/>
          </a:ln>
          <a:scene3d>
            <a:camera prst="orthographicFront"/>
            <a:lightRig rig="threePt" dir="t"/>
          </a:scene3d>
          <a:sp3d>
            <a:bevelT/>
          </a:sp3d>
        </p:spPr>
        <p:txBody>
          <a:bodyPr wrap="square">
            <a:spAutoFit/>
          </a:bodyPr>
          <a:lstStyle/>
          <a:p>
            <a:pPr algn="ctr"/>
            <a:r>
              <a:rPr lang="en-US" sz="2000" dirty="0" smtClean="0">
                <a:hlinkClick r:id="rId5"/>
              </a:rPr>
              <a:t>www.dre.vanderbilt.edu</a:t>
            </a:r>
            <a:r>
              <a:rPr lang="en-US" sz="2000" dirty="0">
                <a:hlinkClick r:id="rId5"/>
              </a:rPr>
              <a:t>/~</a:t>
            </a:r>
            <a:r>
              <a:rPr lang="en-US" sz="2000" dirty="0" smtClean="0">
                <a:hlinkClick r:id="rId5"/>
              </a:rPr>
              <a:t>schmidt/corba-research-realtime.html</a:t>
            </a:r>
            <a:r>
              <a:rPr lang="en-US" sz="2000" dirty="0" smtClean="0"/>
              <a:t> has more info</a:t>
            </a:r>
            <a:endParaRPr lang="en-US" sz="2000" dirty="0"/>
          </a:p>
        </p:txBody>
      </p:sp>
      <p:sp>
        <p:nvSpPr>
          <p:cNvPr id="44" name="Rectangle 159"/>
          <p:cNvSpPr>
            <a:spLocks noChangeArrowheads="1"/>
          </p:cNvSpPr>
          <p:nvPr/>
        </p:nvSpPr>
        <p:spPr bwMode="auto">
          <a:xfrm>
            <a:off x="-5408" y="1108013"/>
            <a:ext cx="4436121" cy="216982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227013" lvl="1" indent="-227013" eaLnBrk="0" hangingPunct="0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Tx/>
              <a:buSzPct val="100000"/>
              <a:buFont typeface="Arial" pitchFamily="34" charset="0"/>
              <a:buChar char="•"/>
              <a:defRPr/>
            </a:pPr>
            <a:r>
              <a:rPr lang="en-US" sz="2000" dirty="0" smtClean="0"/>
              <a:t>This pattern decouples </a:t>
            </a:r>
            <a:r>
              <a:rPr lang="en-US" sz="2000" dirty="0"/>
              <a:t>sensor </a:t>
            </a:r>
            <a:r>
              <a:rPr lang="en-US" sz="2000" dirty="0" smtClean="0"/>
              <a:t>event producers from control system event consumers via</a:t>
            </a:r>
            <a:endParaRPr lang="en-US" sz="2000" dirty="0"/>
          </a:p>
          <a:p>
            <a:pPr marL="463550" lvl="1" indent="-228600" eaLnBrk="0" hangingPunct="0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Tx/>
              <a:buSzPct val="100000"/>
              <a:buFont typeface="Arial" pitchFamily="34" charset="0"/>
              <a:buChar char="•"/>
              <a:defRPr/>
            </a:pP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Anonymous </a:t>
            </a: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pub/sub interaction</a:t>
            </a:r>
            <a:endParaRPr lang="en-US" sz="2000" dirty="0">
              <a:solidFill>
                <a:schemeClr val="bg1">
                  <a:lumMod val="75000"/>
                </a:schemeClr>
              </a:solidFill>
            </a:endParaRPr>
          </a:p>
          <a:p>
            <a:pPr marL="463550" lvl="1" indent="-228600" eaLnBrk="0" hangingPunct="0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Tx/>
              <a:buSzPct val="100000"/>
              <a:buFont typeface="Arial" pitchFamily="34" charset="0"/>
              <a:buChar char="•"/>
              <a:defRPr/>
            </a:pPr>
            <a:r>
              <a:rPr lang="en-US" sz="2000" dirty="0"/>
              <a:t>Group communication</a:t>
            </a:r>
          </a:p>
          <a:p>
            <a:pPr marL="463550" lvl="1" indent="-228600" eaLnBrk="0" hangingPunct="0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Tx/>
              <a:buSzPct val="100000"/>
              <a:buFont typeface="Arial" pitchFamily="34" charset="0"/>
              <a:buChar char="•"/>
              <a:defRPr/>
            </a:pPr>
            <a:r>
              <a:rPr lang="en-US" sz="2000" dirty="0"/>
              <a:t>Asynchrony</a:t>
            </a:r>
          </a:p>
        </p:txBody>
      </p:sp>
    </p:spTree>
    <p:extLst>
      <p:ext uri="{BB962C8B-B14F-4D97-AF65-F5344CB8AC3E}">
        <p14:creationId xmlns:p14="http://schemas.microsoft.com/office/powerpoint/2010/main" val="368407626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83" name="Group 182"/>
          <p:cNvGrpSpPr/>
          <p:nvPr/>
        </p:nvGrpSpPr>
        <p:grpSpPr>
          <a:xfrm>
            <a:off x="7326700" y="5270458"/>
            <a:ext cx="1425826" cy="1084964"/>
            <a:chOff x="2369691" y="1432194"/>
            <a:chExt cx="2677115" cy="2169927"/>
          </a:xfrm>
        </p:grpSpPr>
        <p:pic>
          <p:nvPicPr>
            <p:cNvPr id="184" name="Picture 2" descr="http://farm8.staticflickr.com/7125/6941824942_63ebe99ba2_b.jpg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369691" y="1432194"/>
              <a:ext cx="2677115" cy="216992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85" name="Rectangle 184"/>
            <p:cNvSpPr/>
            <p:nvPr/>
          </p:nvSpPr>
          <p:spPr bwMode="auto">
            <a:xfrm rot="4986622">
              <a:off x="4240010" y="1693199"/>
              <a:ext cx="386111" cy="691091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</p:grpSp>
      <p:sp>
        <p:nvSpPr>
          <p:cNvPr id="171" name="Freeform 6"/>
          <p:cNvSpPr>
            <a:spLocks/>
          </p:cNvSpPr>
          <p:nvPr/>
        </p:nvSpPr>
        <p:spPr bwMode="auto">
          <a:xfrm rot="16200000" flipH="1">
            <a:off x="6759575" y="5059362"/>
            <a:ext cx="617537" cy="747713"/>
          </a:xfrm>
          <a:custGeom>
            <a:avLst/>
            <a:gdLst>
              <a:gd name="T0" fmla="*/ 0 w 335"/>
              <a:gd name="T1" fmla="*/ 0 h 471"/>
              <a:gd name="T2" fmla="*/ 2147483647 w 335"/>
              <a:gd name="T3" fmla="*/ 2147483647 h 471"/>
              <a:gd name="T4" fmla="*/ 2147483647 w 335"/>
              <a:gd name="T5" fmla="*/ 2147483647 h 471"/>
              <a:gd name="T6" fmla="*/ 0 60000 65536"/>
              <a:gd name="T7" fmla="*/ 0 60000 65536"/>
              <a:gd name="T8" fmla="*/ 0 60000 65536"/>
              <a:gd name="T9" fmla="*/ 0 w 335"/>
              <a:gd name="T10" fmla="*/ 0 h 471"/>
              <a:gd name="T11" fmla="*/ 335 w 335"/>
              <a:gd name="T12" fmla="*/ 471 h 471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335" h="471">
                <a:moveTo>
                  <a:pt x="0" y="0"/>
                </a:moveTo>
                <a:lnTo>
                  <a:pt x="335" y="2"/>
                </a:lnTo>
                <a:lnTo>
                  <a:pt x="335" y="471"/>
                </a:lnTo>
              </a:path>
            </a:pathLst>
          </a:cu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en-US"/>
          </a:p>
        </p:txBody>
      </p:sp>
      <p:pic>
        <p:nvPicPr>
          <p:cNvPr id="172" name="Picture 3" descr="middleware-patterns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542775" y="4997450"/>
            <a:ext cx="1392238" cy="5857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73" name="Rectangle 4"/>
          <p:cNvSpPr>
            <a:spLocks noChangeArrowheads="1"/>
          </p:cNvSpPr>
          <p:nvPr/>
        </p:nvSpPr>
        <p:spPr bwMode="auto">
          <a:xfrm>
            <a:off x="5488700" y="4954788"/>
            <a:ext cx="609600" cy="2286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900" b="1" u="none" dirty="0"/>
              <a:t>Board 1</a:t>
            </a:r>
          </a:p>
        </p:txBody>
      </p:sp>
      <p:sp>
        <p:nvSpPr>
          <p:cNvPr id="174" name="Line 5"/>
          <p:cNvSpPr>
            <a:spLocks noChangeShapeType="1"/>
          </p:cNvSpPr>
          <p:nvPr/>
        </p:nvSpPr>
        <p:spPr bwMode="auto">
          <a:xfrm>
            <a:off x="6604975" y="6073116"/>
            <a:ext cx="1026138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square">
            <a:spAutoFit/>
          </a:bodyPr>
          <a:lstStyle/>
          <a:p>
            <a:endParaRPr lang="en-US"/>
          </a:p>
        </p:txBody>
      </p:sp>
      <p:sp>
        <p:nvSpPr>
          <p:cNvPr id="175" name="Line 7"/>
          <p:cNvSpPr>
            <a:spLocks noChangeShapeType="1"/>
          </p:cNvSpPr>
          <p:nvPr/>
        </p:nvSpPr>
        <p:spPr bwMode="auto">
          <a:xfrm>
            <a:off x="6067425" y="5591175"/>
            <a:ext cx="0" cy="2603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176" name="Rectangle 8"/>
          <p:cNvSpPr>
            <a:spLocks noChangeArrowheads="1"/>
          </p:cNvSpPr>
          <p:nvPr/>
        </p:nvSpPr>
        <p:spPr bwMode="auto">
          <a:xfrm>
            <a:off x="6035675" y="5575100"/>
            <a:ext cx="431800" cy="2286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900" b="1" u="none" dirty="0"/>
              <a:t>VME</a:t>
            </a:r>
          </a:p>
        </p:txBody>
      </p:sp>
      <p:sp>
        <p:nvSpPr>
          <p:cNvPr id="177" name="Rectangle 9"/>
          <p:cNvSpPr>
            <a:spLocks noChangeArrowheads="1"/>
          </p:cNvSpPr>
          <p:nvPr/>
        </p:nvSpPr>
        <p:spPr bwMode="auto">
          <a:xfrm>
            <a:off x="6849063" y="5777141"/>
            <a:ext cx="438150" cy="2286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900" b="1" u="none"/>
              <a:t>1553</a:t>
            </a:r>
          </a:p>
        </p:txBody>
      </p:sp>
      <p:pic>
        <p:nvPicPr>
          <p:cNvPr id="178" name="Picture 13" descr="middleware-patterns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212738" y="5758650"/>
            <a:ext cx="1392237" cy="5857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80" name="Rectangle 14"/>
          <p:cNvSpPr>
            <a:spLocks noChangeArrowheads="1"/>
          </p:cNvSpPr>
          <p:nvPr/>
        </p:nvSpPr>
        <p:spPr bwMode="auto">
          <a:xfrm>
            <a:off x="5168288" y="5715988"/>
            <a:ext cx="609600" cy="2286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900" b="1" u="none" dirty="0"/>
              <a:t>Board 2</a:t>
            </a:r>
          </a:p>
        </p:txBody>
      </p:sp>
      <p:sp>
        <p:nvSpPr>
          <p:cNvPr id="43011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230187"/>
            <a:ext cx="9144000" cy="914401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3200" dirty="0" smtClean="0"/>
              <a:t>Applying the Publisher-Subscriber Pattern</a:t>
            </a:r>
          </a:p>
        </p:txBody>
      </p:sp>
      <p:sp>
        <p:nvSpPr>
          <p:cNvPr id="43019" name="AutoShape 10"/>
          <p:cNvSpPr>
            <a:spLocks noChangeArrowheads="1"/>
          </p:cNvSpPr>
          <p:nvPr/>
        </p:nvSpPr>
        <p:spPr bwMode="auto">
          <a:xfrm rot="19641075" flipH="1">
            <a:off x="5689338" y="3951288"/>
            <a:ext cx="893762" cy="1274762"/>
          </a:xfrm>
          <a:prstGeom prst="flowChartMerge">
            <a:avLst/>
          </a:prstGeom>
          <a:gradFill rotWithShape="1">
            <a:gsLst>
              <a:gs pos="0">
                <a:srgbClr val="EAEAEA"/>
              </a:gs>
              <a:gs pos="100000">
                <a:srgbClr val="6C6C6C"/>
              </a:gs>
            </a:gsLst>
            <a:lin ang="5400000" scaled="1"/>
          </a:gra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43020" name="AutoShape 11"/>
          <p:cNvSpPr>
            <a:spLocks noChangeArrowheads="1"/>
          </p:cNvSpPr>
          <p:nvPr/>
        </p:nvSpPr>
        <p:spPr bwMode="auto">
          <a:xfrm>
            <a:off x="4430713" y="1095375"/>
            <a:ext cx="2936875" cy="3262313"/>
          </a:xfrm>
          <a:prstGeom prst="roundRect">
            <a:avLst>
              <a:gd name="adj" fmla="val 16667"/>
            </a:avLst>
          </a:prstGeom>
          <a:solidFill>
            <a:schemeClr val="bg1">
              <a:lumMod val="85000"/>
            </a:schemeClr>
          </a:solidFill>
          <a:ln w="9525" algn="ctr">
            <a:solidFill>
              <a:schemeClr val="tx1"/>
            </a:solidFill>
            <a:round/>
            <a:headEnd/>
            <a:tailEnd/>
          </a:ln>
          <a:scene3d>
            <a:camera prst="orthographicFront"/>
            <a:lightRig rig="threePt" dir="t"/>
          </a:scene3d>
          <a:sp3d>
            <a:bevelT/>
          </a:sp3d>
        </p:spPr>
        <p:txBody>
          <a:bodyPr wrap="square" anchor="ctr">
            <a:spAutoFit/>
          </a:bodyPr>
          <a:lstStyle/>
          <a:p>
            <a:endParaRPr lang="en-US"/>
          </a:p>
        </p:txBody>
      </p:sp>
      <p:sp>
        <p:nvSpPr>
          <p:cNvPr id="43021" name="Rectangle 12"/>
          <p:cNvSpPr>
            <a:spLocks noChangeArrowheads="1"/>
          </p:cNvSpPr>
          <p:nvPr/>
        </p:nvSpPr>
        <p:spPr bwMode="auto">
          <a:xfrm>
            <a:off x="7367588" y="4713075"/>
            <a:ext cx="1489075" cy="738664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en-US" sz="1400" b="1" i="1" u="none" dirty="0"/>
              <a:t>1: Sensors  </a:t>
            </a:r>
          </a:p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en-US" sz="1400" b="1" i="1" u="none" dirty="0"/>
              <a:t>    generate </a:t>
            </a:r>
          </a:p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en-US" sz="1400" b="1" i="1" u="none" dirty="0"/>
              <a:t>    data</a:t>
            </a:r>
          </a:p>
        </p:txBody>
      </p:sp>
      <p:sp>
        <p:nvSpPr>
          <p:cNvPr id="43025" name="Rectangle 135"/>
          <p:cNvSpPr>
            <a:spLocks noChangeArrowheads="1"/>
          </p:cNvSpPr>
          <p:nvPr/>
        </p:nvSpPr>
        <p:spPr bwMode="auto">
          <a:xfrm>
            <a:off x="7367588" y="4073475"/>
            <a:ext cx="1827212" cy="52322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228600" indent="-228600">
              <a:lnSpc>
                <a:spcPct val="100000"/>
              </a:lnSpc>
              <a:spcBef>
                <a:spcPts val="0"/>
              </a:spcBef>
            </a:pPr>
            <a:r>
              <a:rPr lang="en-US" sz="1400" b="1" i="1" u="none" dirty="0"/>
              <a:t>2: I/O via interrupts</a:t>
            </a:r>
          </a:p>
        </p:txBody>
      </p:sp>
      <p:sp>
        <p:nvSpPr>
          <p:cNvPr id="43026" name="Rectangle 136"/>
          <p:cNvSpPr>
            <a:spLocks noChangeArrowheads="1"/>
          </p:cNvSpPr>
          <p:nvPr/>
        </p:nvSpPr>
        <p:spPr bwMode="auto">
          <a:xfrm>
            <a:off x="7367588" y="1910960"/>
            <a:ext cx="2132012" cy="76020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en-US" sz="1400" b="1" i="1" u="none" dirty="0"/>
              <a:t>4: Event Channel </a:t>
            </a:r>
          </a:p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en-US" sz="1400" b="1" i="1" u="none" dirty="0"/>
              <a:t>    pushes events </a:t>
            </a:r>
          </a:p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en-US" sz="1400" b="1" i="1" u="none" dirty="0"/>
              <a:t>    to </a:t>
            </a:r>
            <a:r>
              <a:rPr lang="en-US" sz="1400" b="1" i="1" u="none" dirty="0" smtClean="0"/>
              <a:t>subscriber(s</a:t>
            </a:r>
            <a:r>
              <a:rPr lang="en-US" sz="1400" b="1" i="1" u="none" dirty="0"/>
              <a:t>)</a:t>
            </a:r>
          </a:p>
        </p:txBody>
      </p:sp>
      <p:sp>
        <p:nvSpPr>
          <p:cNvPr id="43027" name="Rectangle 137"/>
          <p:cNvSpPr>
            <a:spLocks noChangeArrowheads="1"/>
          </p:cNvSpPr>
          <p:nvPr/>
        </p:nvSpPr>
        <p:spPr bwMode="auto">
          <a:xfrm>
            <a:off x="7367588" y="840475"/>
            <a:ext cx="1489075" cy="95410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en-US" sz="1400" b="1" i="1" u="none" dirty="0"/>
              <a:t>5: Subscribers </a:t>
            </a:r>
          </a:p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en-US" sz="1400" b="1" i="1" u="none" dirty="0"/>
              <a:t>    perform </a:t>
            </a:r>
          </a:p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en-US" sz="1400" b="1" i="1" u="none" dirty="0"/>
              <a:t>    avionics </a:t>
            </a:r>
          </a:p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en-US" sz="1400" b="1" i="1" u="none" dirty="0"/>
              <a:t>    operations</a:t>
            </a:r>
          </a:p>
        </p:txBody>
      </p:sp>
      <p:sp>
        <p:nvSpPr>
          <p:cNvPr id="43028" name="AutoShape 138"/>
          <p:cNvSpPr>
            <a:spLocks noChangeArrowheads="1"/>
          </p:cNvSpPr>
          <p:nvPr/>
        </p:nvSpPr>
        <p:spPr bwMode="auto">
          <a:xfrm>
            <a:off x="4672013" y="3741738"/>
            <a:ext cx="612775" cy="339725"/>
          </a:xfrm>
          <a:prstGeom prst="roundRect">
            <a:avLst>
              <a:gd name="adj" fmla="val 16667"/>
            </a:avLst>
          </a:prstGeom>
          <a:solidFill>
            <a:srgbClr val="FFFF99"/>
          </a:solidFill>
          <a:ln w="9525" algn="ctr">
            <a:solidFill>
              <a:schemeClr val="tx1"/>
            </a:solidFill>
            <a:round/>
            <a:headEnd/>
            <a:tailEnd/>
          </a:ln>
          <a:scene3d>
            <a:camera prst="orthographicFront"/>
            <a:lightRig rig="threePt" dir="t"/>
          </a:scene3d>
          <a:sp3d>
            <a:bevelT/>
          </a:sp3d>
        </p:spPr>
        <p:txBody>
          <a:bodyPr anchor="ctr">
            <a:spAutoFit/>
          </a:bodyPr>
          <a:lstStyle/>
          <a:p>
            <a:pPr algn="ctr"/>
            <a:r>
              <a:rPr lang="en-US" sz="1400" b="1" u="none"/>
              <a:t>GPS</a:t>
            </a:r>
          </a:p>
        </p:txBody>
      </p:sp>
      <p:sp>
        <p:nvSpPr>
          <p:cNvPr id="43029" name="AutoShape 139"/>
          <p:cNvSpPr>
            <a:spLocks noChangeArrowheads="1"/>
          </p:cNvSpPr>
          <p:nvPr/>
        </p:nvSpPr>
        <p:spPr bwMode="auto">
          <a:xfrm>
            <a:off x="5649913" y="3753259"/>
            <a:ext cx="577850" cy="316682"/>
          </a:xfrm>
          <a:prstGeom prst="roundRect">
            <a:avLst>
              <a:gd name="adj" fmla="val 16667"/>
            </a:avLst>
          </a:prstGeom>
          <a:solidFill>
            <a:srgbClr val="FFFF99"/>
          </a:solidFill>
          <a:ln w="9525" algn="ctr">
            <a:solidFill>
              <a:schemeClr val="tx1"/>
            </a:solidFill>
            <a:round/>
            <a:headEnd/>
            <a:tailEnd/>
          </a:ln>
          <a:scene3d>
            <a:camera prst="orthographicFront"/>
            <a:lightRig rig="threePt" dir="t"/>
          </a:scene3d>
          <a:sp3d>
            <a:bevelT/>
          </a:sp3d>
        </p:spPr>
        <p:txBody>
          <a:bodyPr wrap="square" anchor="ctr">
            <a:spAutoFit/>
          </a:bodyPr>
          <a:lstStyle/>
          <a:p>
            <a:pPr algn="ctr"/>
            <a:r>
              <a:rPr lang="en-US" sz="1400" b="1" u="none"/>
              <a:t>IFF</a:t>
            </a:r>
          </a:p>
        </p:txBody>
      </p:sp>
      <p:sp>
        <p:nvSpPr>
          <p:cNvPr id="43030" name="AutoShape 140"/>
          <p:cNvSpPr>
            <a:spLocks noChangeArrowheads="1"/>
          </p:cNvSpPr>
          <p:nvPr/>
        </p:nvSpPr>
        <p:spPr bwMode="auto">
          <a:xfrm>
            <a:off x="6475413" y="3741738"/>
            <a:ext cx="733425" cy="339725"/>
          </a:xfrm>
          <a:prstGeom prst="roundRect">
            <a:avLst>
              <a:gd name="adj" fmla="val 16667"/>
            </a:avLst>
          </a:prstGeom>
          <a:solidFill>
            <a:srgbClr val="FFFF99"/>
          </a:solidFill>
          <a:ln w="9525" algn="ctr">
            <a:solidFill>
              <a:schemeClr val="tx1"/>
            </a:solidFill>
            <a:round/>
            <a:headEnd/>
            <a:tailEnd/>
          </a:ln>
          <a:scene3d>
            <a:camera prst="orthographicFront"/>
            <a:lightRig rig="threePt" dir="t"/>
          </a:scene3d>
          <a:sp3d>
            <a:bevelT/>
          </a:sp3d>
        </p:spPr>
        <p:txBody>
          <a:bodyPr anchor="ctr">
            <a:spAutoFit/>
          </a:bodyPr>
          <a:lstStyle/>
          <a:p>
            <a:pPr algn="ctr"/>
            <a:r>
              <a:rPr lang="en-US" sz="1400" b="1" u="none"/>
              <a:t>FLIR</a:t>
            </a:r>
          </a:p>
        </p:txBody>
      </p:sp>
      <p:sp>
        <p:nvSpPr>
          <p:cNvPr id="43031" name="AutoShape 141"/>
          <p:cNvSpPr>
            <a:spLocks noChangeArrowheads="1"/>
          </p:cNvSpPr>
          <p:nvPr/>
        </p:nvSpPr>
        <p:spPr bwMode="auto">
          <a:xfrm>
            <a:off x="4511675" y="1358900"/>
            <a:ext cx="690563" cy="339725"/>
          </a:xfrm>
          <a:prstGeom prst="roundRect">
            <a:avLst>
              <a:gd name="adj" fmla="val 16667"/>
            </a:avLst>
          </a:prstGeom>
          <a:solidFill>
            <a:srgbClr val="CCFFFF"/>
          </a:solidFill>
          <a:ln w="9525" algn="ctr">
            <a:solidFill>
              <a:schemeClr val="tx1"/>
            </a:solidFill>
            <a:round/>
            <a:headEnd/>
            <a:tailEnd/>
          </a:ln>
          <a:scene3d>
            <a:camera prst="orthographicFront"/>
            <a:lightRig rig="threePt" dir="t"/>
          </a:scene3d>
          <a:sp3d>
            <a:bevelT/>
          </a:sp3d>
        </p:spPr>
        <p:txBody>
          <a:bodyPr anchor="ctr">
            <a:spAutoFit/>
          </a:bodyPr>
          <a:lstStyle/>
          <a:p>
            <a:pPr algn="ctr"/>
            <a:r>
              <a:rPr lang="en-US" sz="1400" b="1" u="none"/>
              <a:t>HUD</a:t>
            </a:r>
          </a:p>
        </p:txBody>
      </p:sp>
      <p:sp>
        <p:nvSpPr>
          <p:cNvPr id="43032" name="AutoShape 142"/>
          <p:cNvSpPr>
            <a:spLocks noChangeArrowheads="1"/>
          </p:cNvSpPr>
          <p:nvPr/>
        </p:nvSpPr>
        <p:spPr bwMode="auto">
          <a:xfrm>
            <a:off x="5208588" y="1782763"/>
            <a:ext cx="658812" cy="339725"/>
          </a:xfrm>
          <a:prstGeom prst="roundRect">
            <a:avLst>
              <a:gd name="adj" fmla="val 16667"/>
            </a:avLst>
          </a:prstGeom>
          <a:solidFill>
            <a:srgbClr val="CCFFFF"/>
          </a:solidFill>
          <a:ln w="9525" algn="ctr">
            <a:solidFill>
              <a:schemeClr val="tx1"/>
            </a:solidFill>
            <a:round/>
            <a:headEnd/>
            <a:tailEnd/>
          </a:ln>
          <a:scene3d>
            <a:camera prst="orthographicFront"/>
            <a:lightRig rig="threePt" dir="t"/>
          </a:scene3d>
          <a:sp3d>
            <a:bevelT/>
          </a:sp3d>
        </p:spPr>
        <p:txBody>
          <a:bodyPr anchor="ctr">
            <a:spAutoFit/>
          </a:bodyPr>
          <a:lstStyle/>
          <a:p>
            <a:pPr algn="ctr"/>
            <a:r>
              <a:rPr lang="en-US" sz="1400" b="1" u="none"/>
              <a:t>Nav</a:t>
            </a:r>
          </a:p>
        </p:txBody>
      </p:sp>
      <p:sp>
        <p:nvSpPr>
          <p:cNvPr id="43033" name="AutoShape 143"/>
          <p:cNvSpPr>
            <a:spLocks noChangeArrowheads="1"/>
          </p:cNvSpPr>
          <p:nvPr/>
        </p:nvSpPr>
        <p:spPr bwMode="auto">
          <a:xfrm>
            <a:off x="5626100" y="1381534"/>
            <a:ext cx="733425" cy="316682"/>
          </a:xfrm>
          <a:prstGeom prst="roundRect">
            <a:avLst>
              <a:gd name="adj" fmla="val 16667"/>
            </a:avLst>
          </a:prstGeom>
          <a:solidFill>
            <a:srgbClr val="CCFFFF"/>
          </a:solidFill>
          <a:ln w="9525" algn="ctr">
            <a:solidFill>
              <a:schemeClr val="tx1"/>
            </a:solidFill>
            <a:round/>
            <a:headEnd/>
            <a:tailEnd/>
          </a:ln>
          <a:scene3d>
            <a:camera prst="orthographicFront"/>
            <a:lightRig rig="threePt" dir="t"/>
          </a:scene3d>
          <a:sp3d>
            <a:bevelT/>
          </a:sp3d>
        </p:spPr>
        <p:txBody>
          <a:bodyPr anchor="ctr">
            <a:spAutoFit/>
          </a:bodyPr>
          <a:lstStyle/>
          <a:p>
            <a:pPr algn="ctr"/>
            <a:r>
              <a:rPr lang="en-US" sz="1400" b="1" u="none" dirty="0" smtClean="0"/>
              <a:t>…</a:t>
            </a:r>
            <a:endParaRPr lang="en-US" sz="1400" b="1" u="none" dirty="0"/>
          </a:p>
        </p:txBody>
      </p:sp>
      <p:sp>
        <p:nvSpPr>
          <p:cNvPr id="43034" name="AutoShape 144"/>
          <p:cNvSpPr>
            <a:spLocks noChangeArrowheads="1"/>
          </p:cNvSpPr>
          <p:nvPr/>
        </p:nvSpPr>
        <p:spPr bwMode="auto">
          <a:xfrm>
            <a:off x="6475413" y="1614488"/>
            <a:ext cx="812800" cy="508000"/>
          </a:xfrm>
          <a:prstGeom prst="roundRect">
            <a:avLst>
              <a:gd name="adj" fmla="val 16667"/>
            </a:avLst>
          </a:prstGeom>
          <a:solidFill>
            <a:srgbClr val="CCFFFF"/>
          </a:solidFill>
          <a:ln w="9525" algn="ctr">
            <a:solidFill>
              <a:schemeClr val="tx1"/>
            </a:solidFill>
            <a:round/>
            <a:headEnd/>
            <a:tailEnd/>
          </a:ln>
          <a:scene3d>
            <a:camera prst="orthographicFront"/>
            <a:lightRig rig="threePt" dir="t"/>
          </a:scene3d>
          <a:sp3d>
            <a:bevelT/>
          </a:sp3d>
        </p:spPr>
        <p:txBody>
          <a:bodyPr anchor="ctr">
            <a:spAutoFit/>
          </a:bodyPr>
          <a:lstStyle/>
          <a:p>
            <a:pPr algn="ctr"/>
            <a:r>
              <a:rPr lang="en-US" sz="1200" b="1" u="none"/>
              <a:t>Air Frame</a:t>
            </a:r>
          </a:p>
        </p:txBody>
      </p:sp>
      <p:sp>
        <p:nvSpPr>
          <p:cNvPr id="43035" name="Rectangle 145"/>
          <p:cNvSpPr>
            <a:spLocks noChangeArrowheads="1"/>
          </p:cNvSpPr>
          <p:nvPr/>
        </p:nvSpPr>
        <p:spPr bwMode="auto">
          <a:xfrm>
            <a:off x="5486400" y="4083050"/>
            <a:ext cx="1049338" cy="27463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200" b="1" u="none" dirty="0"/>
              <a:t>Publishers</a:t>
            </a:r>
            <a:r>
              <a:rPr lang="en-US" sz="1200" u="none" dirty="0"/>
              <a:t>  </a:t>
            </a:r>
          </a:p>
        </p:txBody>
      </p:sp>
      <p:sp>
        <p:nvSpPr>
          <p:cNvPr id="43036" name="Rectangle 146"/>
          <p:cNvSpPr>
            <a:spLocks noChangeArrowheads="1"/>
          </p:cNvSpPr>
          <p:nvPr/>
        </p:nvSpPr>
        <p:spPr bwMode="auto">
          <a:xfrm>
            <a:off x="5362575" y="1096963"/>
            <a:ext cx="1149350" cy="27463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200" b="1" u="none"/>
              <a:t>Subscribers</a:t>
            </a:r>
            <a:r>
              <a:rPr lang="en-US" sz="1200" u="none"/>
              <a:t>  </a:t>
            </a:r>
          </a:p>
        </p:txBody>
      </p:sp>
      <p:sp>
        <p:nvSpPr>
          <p:cNvPr id="43037" name="Line 147"/>
          <p:cNvSpPr>
            <a:spLocks noChangeShapeType="1"/>
          </p:cNvSpPr>
          <p:nvPr/>
        </p:nvSpPr>
        <p:spPr bwMode="auto">
          <a:xfrm flipV="1">
            <a:off x="5045075" y="3165475"/>
            <a:ext cx="492125" cy="5762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43038" name="Line 148"/>
          <p:cNvSpPr>
            <a:spLocks noChangeShapeType="1"/>
          </p:cNvSpPr>
          <p:nvPr/>
        </p:nvSpPr>
        <p:spPr bwMode="auto">
          <a:xfrm flipH="1" flipV="1">
            <a:off x="5867400" y="3165475"/>
            <a:ext cx="0" cy="5762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43039" name="Line 149"/>
          <p:cNvSpPr>
            <a:spLocks noChangeShapeType="1"/>
          </p:cNvSpPr>
          <p:nvPr/>
        </p:nvSpPr>
        <p:spPr bwMode="auto">
          <a:xfrm flipH="1" flipV="1">
            <a:off x="6245225" y="3165475"/>
            <a:ext cx="444500" cy="5762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43040" name="Rectangle 150"/>
          <p:cNvSpPr>
            <a:spLocks noChangeArrowheads="1"/>
          </p:cNvSpPr>
          <p:nvPr/>
        </p:nvSpPr>
        <p:spPr bwMode="auto">
          <a:xfrm>
            <a:off x="5327650" y="3349625"/>
            <a:ext cx="1566863" cy="3048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400" b="1" u="none" dirty="0">
                <a:latin typeface="Courier New" pitchFamily="49" charset="0"/>
              </a:rPr>
              <a:t>push(event)  </a:t>
            </a:r>
          </a:p>
        </p:txBody>
      </p:sp>
      <p:sp>
        <p:nvSpPr>
          <p:cNvPr id="43041" name="Line 151"/>
          <p:cNvSpPr>
            <a:spLocks noChangeShapeType="1"/>
          </p:cNvSpPr>
          <p:nvPr/>
        </p:nvSpPr>
        <p:spPr bwMode="auto">
          <a:xfrm flipH="1" flipV="1">
            <a:off x="4872038" y="1720850"/>
            <a:ext cx="501650" cy="9826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43042" name="Line 152"/>
          <p:cNvSpPr>
            <a:spLocks noChangeShapeType="1"/>
          </p:cNvSpPr>
          <p:nvPr/>
        </p:nvSpPr>
        <p:spPr bwMode="auto">
          <a:xfrm flipH="1" flipV="1">
            <a:off x="5829300" y="2127250"/>
            <a:ext cx="0" cy="4635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43043" name="Line 153"/>
          <p:cNvSpPr>
            <a:spLocks noChangeShapeType="1"/>
          </p:cNvSpPr>
          <p:nvPr/>
        </p:nvSpPr>
        <p:spPr bwMode="auto">
          <a:xfrm flipV="1">
            <a:off x="6359525" y="2122488"/>
            <a:ext cx="682625" cy="5857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43044" name="Rectangle 154"/>
          <p:cNvSpPr>
            <a:spLocks noChangeArrowheads="1"/>
          </p:cNvSpPr>
          <p:nvPr/>
        </p:nvSpPr>
        <p:spPr bwMode="auto">
          <a:xfrm>
            <a:off x="4660900" y="2198688"/>
            <a:ext cx="1566863" cy="3048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400" b="1" u="none" dirty="0">
                <a:latin typeface="Courier New" pitchFamily="49" charset="0"/>
              </a:rPr>
              <a:t>push(event)  </a:t>
            </a:r>
          </a:p>
        </p:txBody>
      </p:sp>
      <p:sp>
        <p:nvSpPr>
          <p:cNvPr id="43045" name="Line 155"/>
          <p:cNvSpPr>
            <a:spLocks noChangeShapeType="1"/>
          </p:cNvSpPr>
          <p:nvPr/>
        </p:nvSpPr>
        <p:spPr bwMode="auto">
          <a:xfrm flipV="1">
            <a:off x="6140450" y="1720850"/>
            <a:ext cx="0" cy="9826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43046" name="AutoShape 156"/>
          <p:cNvSpPr>
            <a:spLocks noChangeArrowheads="1"/>
          </p:cNvSpPr>
          <p:nvPr/>
        </p:nvSpPr>
        <p:spPr bwMode="auto">
          <a:xfrm>
            <a:off x="5373688" y="2590800"/>
            <a:ext cx="985837" cy="574675"/>
          </a:xfrm>
          <a:prstGeom prst="roundRect">
            <a:avLst>
              <a:gd name="adj" fmla="val 16667"/>
            </a:avLst>
          </a:prstGeom>
          <a:solidFill>
            <a:srgbClr val="FF9999"/>
          </a:solidFill>
          <a:ln w="9525" algn="ctr">
            <a:solidFill>
              <a:schemeClr val="tx1"/>
            </a:solidFill>
            <a:round/>
            <a:headEnd/>
            <a:tailEnd/>
          </a:ln>
          <a:scene3d>
            <a:camera prst="orthographicFront"/>
            <a:lightRig rig="threePt" dir="t"/>
          </a:scene3d>
          <a:sp3d>
            <a:bevelT/>
          </a:sp3d>
        </p:spPr>
        <p:txBody>
          <a:bodyPr anchor="ctr">
            <a:spAutoFit/>
          </a:bodyPr>
          <a:lstStyle/>
          <a:p>
            <a:pPr algn="ctr"/>
            <a:r>
              <a:rPr lang="en-US" sz="1400" b="1" u="none"/>
              <a:t>Event Channel</a:t>
            </a:r>
          </a:p>
        </p:txBody>
      </p:sp>
      <p:sp>
        <p:nvSpPr>
          <p:cNvPr id="43047" name="Rectangle 157"/>
          <p:cNvSpPr>
            <a:spLocks noChangeArrowheads="1"/>
          </p:cNvSpPr>
          <p:nvPr/>
        </p:nvSpPr>
        <p:spPr bwMode="auto">
          <a:xfrm>
            <a:off x="7367588" y="2787546"/>
            <a:ext cx="1566863" cy="1169551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en-US" sz="1400" b="1" i="1" u="none" dirty="0"/>
              <a:t>3: Sensor </a:t>
            </a:r>
          </a:p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en-US" sz="1400" b="1" i="1" u="none" dirty="0"/>
              <a:t>    publishers   </a:t>
            </a:r>
          </a:p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en-US" sz="1400" b="1" i="1" u="none" dirty="0"/>
              <a:t>    push events </a:t>
            </a:r>
          </a:p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en-US" sz="1400" b="1" i="1" u="none" dirty="0"/>
              <a:t>    to event </a:t>
            </a:r>
          </a:p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en-US" sz="1400" b="1" i="1" u="none" dirty="0"/>
              <a:t>    channel</a:t>
            </a:r>
          </a:p>
        </p:txBody>
      </p:sp>
      <p:sp>
        <p:nvSpPr>
          <p:cNvPr id="181" name="Rectangle 180"/>
          <p:cNvSpPr/>
          <p:nvPr/>
        </p:nvSpPr>
        <p:spPr bwMode="auto">
          <a:xfrm>
            <a:off x="12700" y="6393447"/>
            <a:ext cx="9144000" cy="553453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82" name="Rectangle 4"/>
          <p:cNvSpPr>
            <a:spLocks noChangeArrowheads="1"/>
          </p:cNvSpPr>
          <p:nvPr/>
        </p:nvSpPr>
        <p:spPr bwMode="auto">
          <a:xfrm>
            <a:off x="41575" y="6419850"/>
            <a:ext cx="9063923" cy="369332"/>
          </a:xfrm>
          <a:prstGeom prst="rect">
            <a:avLst/>
          </a:prstGeom>
          <a:solidFill>
            <a:srgbClr val="FFFF99"/>
          </a:solidFill>
          <a:ln w="12700">
            <a:solidFill>
              <a:schemeClr val="tx1"/>
            </a:solidFill>
            <a:miter lim="800000"/>
            <a:headEnd/>
            <a:tailEnd/>
          </a:ln>
          <a:scene3d>
            <a:camera prst="orthographicFront"/>
            <a:lightRig rig="threePt" dir="t"/>
          </a:scene3d>
          <a:sp3d>
            <a:bevelT/>
          </a:sp3d>
        </p:spPr>
        <p:txBody>
          <a:bodyPr wrap="square">
            <a:spAutoFit/>
          </a:bodyPr>
          <a:lstStyle/>
          <a:p>
            <a:pPr algn="ctr"/>
            <a:r>
              <a:rPr lang="en-US" sz="2000" dirty="0" smtClean="0">
                <a:hlinkClick r:id="rId5"/>
              </a:rPr>
              <a:t>www.dre.vanderbilt.edu</a:t>
            </a:r>
            <a:r>
              <a:rPr lang="en-US" sz="2000" dirty="0">
                <a:hlinkClick r:id="rId5"/>
              </a:rPr>
              <a:t>/~</a:t>
            </a:r>
            <a:r>
              <a:rPr lang="en-US" sz="2000" dirty="0" smtClean="0">
                <a:hlinkClick r:id="rId5"/>
              </a:rPr>
              <a:t>schmidt/corba-research-realtime.html</a:t>
            </a:r>
            <a:r>
              <a:rPr lang="en-US" sz="2000" dirty="0" smtClean="0"/>
              <a:t> has more info</a:t>
            </a:r>
            <a:endParaRPr lang="en-US" sz="2000" dirty="0"/>
          </a:p>
        </p:txBody>
      </p:sp>
      <p:sp>
        <p:nvSpPr>
          <p:cNvPr id="44" name="Rectangle 159"/>
          <p:cNvSpPr>
            <a:spLocks noChangeArrowheads="1"/>
          </p:cNvSpPr>
          <p:nvPr/>
        </p:nvSpPr>
        <p:spPr bwMode="auto">
          <a:xfrm>
            <a:off x="-5408" y="1108013"/>
            <a:ext cx="4436121" cy="216982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227013" lvl="1" indent="-227013" eaLnBrk="0" hangingPunct="0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Tx/>
              <a:buSzPct val="100000"/>
              <a:buFont typeface="Arial" pitchFamily="34" charset="0"/>
              <a:buChar char="•"/>
              <a:defRPr/>
            </a:pPr>
            <a:r>
              <a:rPr lang="en-US" sz="2000" dirty="0" smtClean="0"/>
              <a:t>This pattern decouples </a:t>
            </a:r>
            <a:r>
              <a:rPr lang="en-US" sz="2000" dirty="0"/>
              <a:t>sensor </a:t>
            </a:r>
            <a:r>
              <a:rPr lang="en-US" sz="2000" dirty="0" smtClean="0"/>
              <a:t>event producers from control system event consumers via</a:t>
            </a:r>
            <a:endParaRPr lang="en-US" sz="2000" dirty="0"/>
          </a:p>
          <a:p>
            <a:pPr marL="463550" lvl="1" indent="-228600" eaLnBrk="0" hangingPunct="0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Tx/>
              <a:buSzPct val="100000"/>
              <a:buFont typeface="Arial" pitchFamily="34" charset="0"/>
              <a:buChar char="•"/>
              <a:defRPr/>
            </a:pP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Anonymous </a:t>
            </a: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pub/sub interaction</a:t>
            </a:r>
            <a:endParaRPr lang="en-US" sz="2000" dirty="0">
              <a:solidFill>
                <a:schemeClr val="bg1">
                  <a:lumMod val="75000"/>
                </a:schemeClr>
              </a:solidFill>
            </a:endParaRPr>
          </a:p>
          <a:p>
            <a:pPr marL="463550" lvl="1" indent="-228600" eaLnBrk="0" hangingPunct="0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Tx/>
              <a:buSzPct val="100000"/>
              <a:buFont typeface="Arial" pitchFamily="34" charset="0"/>
              <a:buChar char="•"/>
              <a:defRPr/>
            </a:pP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Group communication</a:t>
            </a:r>
          </a:p>
          <a:p>
            <a:pPr marL="463550" lvl="1" indent="-228600" eaLnBrk="0" hangingPunct="0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Tx/>
              <a:buSzPct val="100000"/>
              <a:buFont typeface="Arial" pitchFamily="34" charset="0"/>
              <a:buChar char="•"/>
              <a:defRPr/>
            </a:pPr>
            <a:r>
              <a:rPr lang="en-US" sz="2000" dirty="0"/>
              <a:t>Asynchrony</a:t>
            </a:r>
          </a:p>
        </p:txBody>
      </p:sp>
    </p:spTree>
    <p:extLst>
      <p:ext uri="{BB962C8B-B14F-4D97-AF65-F5344CB8AC3E}">
        <p14:creationId xmlns:p14="http://schemas.microsoft.com/office/powerpoint/2010/main" val="258133114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83" name="Group 182"/>
          <p:cNvGrpSpPr/>
          <p:nvPr/>
        </p:nvGrpSpPr>
        <p:grpSpPr>
          <a:xfrm>
            <a:off x="7326700" y="5270458"/>
            <a:ext cx="1425826" cy="1084964"/>
            <a:chOff x="2369691" y="1432194"/>
            <a:chExt cx="2677115" cy="2169927"/>
          </a:xfrm>
        </p:grpSpPr>
        <p:pic>
          <p:nvPicPr>
            <p:cNvPr id="184" name="Picture 2" descr="http://farm8.staticflickr.com/7125/6941824942_63ebe99ba2_b.jpg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369691" y="1432194"/>
              <a:ext cx="2677115" cy="216992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85" name="Rectangle 184"/>
            <p:cNvSpPr/>
            <p:nvPr/>
          </p:nvSpPr>
          <p:spPr bwMode="auto">
            <a:xfrm rot="4986622">
              <a:off x="4240010" y="1693199"/>
              <a:ext cx="386111" cy="691091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</p:grpSp>
      <p:sp>
        <p:nvSpPr>
          <p:cNvPr id="171" name="Freeform 6"/>
          <p:cNvSpPr>
            <a:spLocks/>
          </p:cNvSpPr>
          <p:nvPr/>
        </p:nvSpPr>
        <p:spPr bwMode="auto">
          <a:xfrm rot="16200000" flipH="1">
            <a:off x="6759575" y="5059362"/>
            <a:ext cx="617537" cy="747713"/>
          </a:xfrm>
          <a:custGeom>
            <a:avLst/>
            <a:gdLst>
              <a:gd name="T0" fmla="*/ 0 w 335"/>
              <a:gd name="T1" fmla="*/ 0 h 471"/>
              <a:gd name="T2" fmla="*/ 2147483647 w 335"/>
              <a:gd name="T3" fmla="*/ 2147483647 h 471"/>
              <a:gd name="T4" fmla="*/ 2147483647 w 335"/>
              <a:gd name="T5" fmla="*/ 2147483647 h 471"/>
              <a:gd name="T6" fmla="*/ 0 60000 65536"/>
              <a:gd name="T7" fmla="*/ 0 60000 65536"/>
              <a:gd name="T8" fmla="*/ 0 60000 65536"/>
              <a:gd name="T9" fmla="*/ 0 w 335"/>
              <a:gd name="T10" fmla="*/ 0 h 471"/>
              <a:gd name="T11" fmla="*/ 335 w 335"/>
              <a:gd name="T12" fmla="*/ 471 h 471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335" h="471">
                <a:moveTo>
                  <a:pt x="0" y="0"/>
                </a:moveTo>
                <a:lnTo>
                  <a:pt x="335" y="2"/>
                </a:lnTo>
                <a:lnTo>
                  <a:pt x="335" y="471"/>
                </a:lnTo>
              </a:path>
            </a:pathLst>
          </a:cu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en-US"/>
          </a:p>
        </p:txBody>
      </p:sp>
      <p:pic>
        <p:nvPicPr>
          <p:cNvPr id="172" name="Picture 3" descr="middleware-patterns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542775" y="4997450"/>
            <a:ext cx="1392238" cy="5857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73" name="Rectangle 4"/>
          <p:cNvSpPr>
            <a:spLocks noChangeArrowheads="1"/>
          </p:cNvSpPr>
          <p:nvPr/>
        </p:nvSpPr>
        <p:spPr bwMode="auto">
          <a:xfrm>
            <a:off x="5488700" y="4954788"/>
            <a:ext cx="609600" cy="2286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900" b="1" u="none" dirty="0"/>
              <a:t>Board 1</a:t>
            </a:r>
          </a:p>
        </p:txBody>
      </p:sp>
      <p:sp>
        <p:nvSpPr>
          <p:cNvPr id="174" name="Line 5"/>
          <p:cNvSpPr>
            <a:spLocks noChangeShapeType="1"/>
          </p:cNvSpPr>
          <p:nvPr/>
        </p:nvSpPr>
        <p:spPr bwMode="auto">
          <a:xfrm>
            <a:off x="6604975" y="6073116"/>
            <a:ext cx="1026138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square">
            <a:spAutoFit/>
          </a:bodyPr>
          <a:lstStyle/>
          <a:p>
            <a:endParaRPr lang="en-US"/>
          </a:p>
        </p:txBody>
      </p:sp>
      <p:sp>
        <p:nvSpPr>
          <p:cNvPr id="175" name="Line 7"/>
          <p:cNvSpPr>
            <a:spLocks noChangeShapeType="1"/>
          </p:cNvSpPr>
          <p:nvPr/>
        </p:nvSpPr>
        <p:spPr bwMode="auto">
          <a:xfrm>
            <a:off x="6067425" y="5591175"/>
            <a:ext cx="0" cy="2603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176" name="Rectangle 8"/>
          <p:cNvSpPr>
            <a:spLocks noChangeArrowheads="1"/>
          </p:cNvSpPr>
          <p:nvPr/>
        </p:nvSpPr>
        <p:spPr bwMode="auto">
          <a:xfrm>
            <a:off x="6035675" y="5575100"/>
            <a:ext cx="431800" cy="2286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900" b="1" u="none" dirty="0"/>
              <a:t>VME</a:t>
            </a:r>
          </a:p>
        </p:txBody>
      </p:sp>
      <p:sp>
        <p:nvSpPr>
          <p:cNvPr id="177" name="Rectangle 9"/>
          <p:cNvSpPr>
            <a:spLocks noChangeArrowheads="1"/>
          </p:cNvSpPr>
          <p:nvPr/>
        </p:nvSpPr>
        <p:spPr bwMode="auto">
          <a:xfrm>
            <a:off x="6849063" y="5777141"/>
            <a:ext cx="438150" cy="2286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900" b="1" u="none"/>
              <a:t>1553</a:t>
            </a:r>
          </a:p>
        </p:txBody>
      </p:sp>
      <p:pic>
        <p:nvPicPr>
          <p:cNvPr id="178" name="Picture 13" descr="middleware-patterns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212738" y="5758650"/>
            <a:ext cx="1392237" cy="5857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80" name="Rectangle 14"/>
          <p:cNvSpPr>
            <a:spLocks noChangeArrowheads="1"/>
          </p:cNvSpPr>
          <p:nvPr/>
        </p:nvSpPr>
        <p:spPr bwMode="auto">
          <a:xfrm>
            <a:off x="5168288" y="5715988"/>
            <a:ext cx="609600" cy="2286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900" b="1" u="none" dirty="0"/>
              <a:t>Board 2</a:t>
            </a:r>
          </a:p>
        </p:txBody>
      </p:sp>
      <p:sp>
        <p:nvSpPr>
          <p:cNvPr id="43011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230187"/>
            <a:ext cx="9144000" cy="914401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3200" dirty="0" smtClean="0"/>
              <a:t>Applying the Publisher-Subscriber Pattern</a:t>
            </a:r>
          </a:p>
        </p:txBody>
      </p:sp>
      <p:sp>
        <p:nvSpPr>
          <p:cNvPr id="43019" name="AutoShape 10"/>
          <p:cNvSpPr>
            <a:spLocks noChangeArrowheads="1"/>
          </p:cNvSpPr>
          <p:nvPr/>
        </p:nvSpPr>
        <p:spPr bwMode="auto">
          <a:xfrm rot="19641075" flipH="1">
            <a:off x="5689338" y="3951288"/>
            <a:ext cx="893762" cy="1274762"/>
          </a:xfrm>
          <a:prstGeom prst="flowChartMerge">
            <a:avLst/>
          </a:prstGeom>
          <a:gradFill rotWithShape="1">
            <a:gsLst>
              <a:gs pos="0">
                <a:srgbClr val="EAEAEA"/>
              </a:gs>
              <a:gs pos="100000">
                <a:srgbClr val="6C6C6C"/>
              </a:gs>
            </a:gsLst>
            <a:lin ang="5400000" scaled="1"/>
          </a:gra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43020" name="AutoShape 11"/>
          <p:cNvSpPr>
            <a:spLocks noChangeArrowheads="1"/>
          </p:cNvSpPr>
          <p:nvPr/>
        </p:nvSpPr>
        <p:spPr bwMode="auto">
          <a:xfrm>
            <a:off x="4430713" y="1095375"/>
            <a:ext cx="2936875" cy="3262313"/>
          </a:xfrm>
          <a:prstGeom prst="roundRect">
            <a:avLst>
              <a:gd name="adj" fmla="val 16667"/>
            </a:avLst>
          </a:prstGeom>
          <a:solidFill>
            <a:schemeClr val="bg1">
              <a:lumMod val="85000"/>
            </a:schemeClr>
          </a:solidFill>
          <a:ln w="9525" algn="ctr">
            <a:solidFill>
              <a:schemeClr val="tx1"/>
            </a:solidFill>
            <a:round/>
            <a:headEnd/>
            <a:tailEnd/>
          </a:ln>
          <a:scene3d>
            <a:camera prst="orthographicFront"/>
            <a:lightRig rig="threePt" dir="t"/>
          </a:scene3d>
          <a:sp3d>
            <a:bevelT/>
          </a:sp3d>
        </p:spPr>
        <p:txBody>
          <a:bodyPr wrap="square" anchor="ctr">
            <a:spAutoFit/>
          </a:bodyPr>
          <a:lstStyle/>
          <a:p>
            <a:endParaRPr lang="en-US"/>
          </a:p>
        </p:txBody>
      </p:sp>
      <p:sp>
        <p:nvSpPr>
          <p:cNvPr id="43021" name="Rectangle 12"/>
          <p:cNvSpPr>
            <a:spLocks noChangeArrowheads="1"/>
          </p:cNvSpPr>
          <p:nvPr/>
        </p:nvSpPr>
        <p:spPr bwMode="auto">
          <a:xfrm>
            <a:off x="7367588" y="4713075"/>
            <a:ext cx="1489075" cy="738664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en-US" sz="1400" b="1" i="1" u="none" dirty="0"/>
              <a:t>1: Sensors  </a:t>
            </a:r>
          </a:p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en-US" sz="1400" b="1" i="1" u="none" dirty="0"/>
              <a:t>    generate </a:t>
            </a:r>
          </a:p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en-US" sz="1400" b="1" i="1" u="none" dirty="0"/>
              <a:t>    data</a:t>
            </a:r>
          </a:p>
        </p:txBody>
      </p:sp>
      <p:sp>
        <p:nvSpPr>
          <p:cNvPr id="43025" name="Rectangle 135"/>
          <p:cNvSpPr>
            <a:spLocks noChangeArrowheads="1"/>
          </p:cNvSpPr>
          <p:nvPr/>
        </p:nvSpPr>
        <p:spPr bwMode="auto">
          <a:xfrm>
            <a:off x="7367588" y="4073475"/>
            <a:ext cx="1827212" cy="52322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228600" indent="-228600">
              <a:lnSpc>
                <a:spcPct val="100000"/>
              </a:lnSpc>
              <a:spcBef>
                <a:spcPts val="0"/>
              </a:spcBef>
            </a:pPr>
            <a:r>
              <a:rPr lang="en-US" sz="1400" b="1" i="1" u="none" dirty="0"/>
              <a:t>2: I/O via interrupts</a:t>
            </a:r>
          </a:p>
        </p:txBody>
      </p:sp>
      <p:sp>
        <p:nvSpPr>
          <p:cNvPr id="43026" name="Rectangle 136"/>
          <p:cNvSpPr>
            <a:spLocks noChangeArrowheads="1"/>
          </p:cNvSpPr>
          <p:nvPr/>
        </p:nvSpPr>
        <p:spPr bwMode="auto">
          <a:xfrm>
            <a:off x="7367588" y="1910960"/>
            <a:ext cx="2132012" cy="76020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en-US" sz="1400" b="1" i="1" u="none" dirty="0"/>
              <a:t>4: Event Channel </a:t>
            </a:r>
          </a:p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en-US" sz="1400" b="1" i="1" u="none" dirty="0"/>
              <a:t>    pushes events </a:t>
            </a:r>
          </a:p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en-US" sz="1400" b="1" i="1" u="none" dirty="0"/>
              <a:t>    to </a:t>
            </a:r>
            <a:r>
              <a:rPr lang="en-US" sz="1400" b="1" i="1" u="none" dirty="0" smtClean="0"/>
              <a:t>subscriber(s</a:t>
            </a:r>
            <a:r>
              <a:rPr lang="en-US" sz="1400" b="1" i="1" u="none" dirty="0"/>
              <a:t>)</a:t>
            </a:r>
          </a:p>
        </p:txBody>
      </p:sp>
      <p:sp>
        <p:nvSpPr>
          <p:cNvPr id="43027" name="Rectangle 137"/>
          <p:cNvSpPr>
            <a:spLocks noChangeArrowheads="1"/>
          </p:cNvSpPr>
          <p:nvPr/>
        </p:nvSpPr>
        <p:spPr bwMode="auto">
          <a:xfrm>
            <a:off x="7367588" y="840475"/>
            <a:ext cx="1489075" cy="95410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en-US" sz="1400" b="1" i="1" u="none" dirty="0"/>
              <a:t>5: Subscribers </a:t>
            </a:r>
          </a:p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en-US" sz="1400" b="1" i="1" u="none" dirty="0"/>
              <a:t>    perform </a:t>
            </a:r>
          </a:p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en-US" sz="1400" b="1" i="1" u="none" dirty="0"/>
              <a:t>    avionics </a:t>
            </a:r>
          </a:p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en-US" sz="1400" b="1" i="1" u="none" dirty="0"/>
              <a:t>    operations</a:t>
            </a:r>
          </a:p>
        </p:txBody>
      </p:sp>
      <p:sp>
        <p:nvSpPr>
          <p:cNvPr id="43028" name="AutoShape 138"/>
          <p:cNvSpPr>
            <a:spLocks noChangeArrowheads="1"/>
          </p:cNvSpPr>
          <p:nvPr/>
        </p:nvSpPr>
        <p:spPr bwMode="auto">
          <a:xfrm>
            <a:off x="4672013" y="3741738"/>
            <a:ext cx="612775" cy="339725"/>
          </a:xfrm>
          <a:prstGeom prst="roundRect">
            <a:avLst>
              <a:gd name="adj" fmla="val 16667"/>
            </a:avLst>
          </a:prstGeom>
          <a:solidFill>
            <a:srgbClr val="FFFF99"/>
          </a:solidFill>
          <a:ln w="9525" algn="ctr">
            <a:solidFill>
              <a:schemeClr val="tx1"/>
            </a:solidFill>
            <a:round/>
            <a:headEnd/>
            <a:tailEnd/>
          </a:ln>
          <a:scene3d>
            <a:camera prst="orthographicFront"/>
            <a:lightRig rig="threePt" dir="t"/>
          </a:scene3d>
          <a:sp3d>
            <a:bevelT/>
          </a:sp3d>
        </p:spPr>
        <p:txBody>
          <a:bodyPr anchor="ctr">
            <a:spAutoFit/>
          </a:bodyPr>
          <a:lstStyle/>
          <a:p>
            <a:pPr algn="ctr"/>
            <a:r>
              <a:rPr lang="en-US" sz="1400" b="1" u="none"/>
              <a:t>GPS</a:t>
            </a:r>
          </a:p>
        </p:txBody>
      </p:sp>
      <p:sp>
        <p:nvSpPr>
          <p:cNvPr id="43029" name="AutoShape 139"/>
          <p:cNvSpPr>
            <a:spLocks noChangeArrowheads="1"/>
          </p:cNvSpPr>
          <p:nvPr/>
        </p:nvSpPr>
        <p:spPr bwMode="auto">
          <a:xfrm>
            <a:off x="5649913" y="3753259"/>
            <a:ext cx="577850" cy="316682"/>
          </a:xfrm>
          <a:prstGeom prst="roundRect">
            <a:avLst>
              <a:gd name="adj" fmla="val 16667"/>
            </a:avLst>
          </a:prstGeom>
          <a:solidFill>
            <a:srgbClr val="FFFF99"/>
          </a:solidFill>
          <a:ln w="9525" algn="ctr">
            <a:solidFill>
              <a:schemeClr val="tx1"/>
            </a:solidFill>
            <a:round/>
            <a:headEnd/>
            <a:tailEnd/>
          </a:ln>
          <a:scene3d>
            <a:camera prst="orthographicFront"/>
            <a:lightRig rig="threePt" dir="t"/>
          </a:scene3d>
          <a:sp3d>
            <a:bevelT/>
          </a:sp3d>
        </p:spPr>
        <p:txBody>
          <a:bodyPr wrap="square" anchor="ctr">
            <a:spAutoFit/>
          </a:bodyPr>
          <a:lstStyle/>
          <a:p>
            <a:pPr algn="ctr"/>
            <a:r>
              <a:rPr lang="en-US" sz="1400" b="1" u="none"/>
              <a:t>IFF</a:t>
            </a:r>
          </a:p>
        </p:txBody>
      </p:sp>
      <p:sp>
        <p:nvSpPr>
          <p:cNvPr id="43030" name="AutoShape 140"/>
          <p:cNvSpPr>
            <a:spLocks noChangeArrowheads="1"/>
          </p:cNvSpPr>
          <p:nvPr/>
        </p:nvSpPr>
        <p:spPr bwMode="auto">
          <a:xfrm>
            <a:off x="6475413" y="3741738"/>
            <a:ext cx="733425" cy="339725"/>
          </a:xfrm>
          <a:prstGeom prst="roundRect">
            <a:avLst>
              <a:gd name="adj" fmla="val 16667"/>
            </a:avLst>
          </a:prstGeom>
          <a:solidFill>
            <a:srgbClr val="FFFF99"/>
          </a:solidFill>
          <a:ln w="9525" algn="ctr">
            <a:solidFill>
              <a:schemeClr val="tx1"/>
            </a:solidFill>
            <a:round/>
            <a:headEnd/>
            <a:tailEnd/>
          </a:ln>
          <a:scene3d>
            <a:camera prst="orthographicFront"/>
            <a:lightRig rig="threePt" dir="t"/>
          </a:scene3d>
          <a:sp3d>
            <a:bevelT/>
          </a:sp3d>
        </p:spPr>
        <p:txBody>
          <a:bodyPr anchor="ctr">
            <a:spAutoFit/>
          </a:bodyPr>
          <a:lstStyle/>
          <a:p>
            <a:pPr algn="ctr"/>
            <a:r>
              <a:rPr lang="en-US" sz="1400" b="1" u="none"/>
              <a:t>FLIR</a:t>
            </a:r>
          </a:p>
        </p:txBody>
      </p:sp>
      <p:sp>
        <p:nvSpPr>
          <p:cNvPr id="43031" name="AutoShape 141"/>
          <p:cNvSpPr>
            <a:spLocks noChangeArrowheads="1"/>
          </p:cNvSpPr>
          <p:nvPr/>
        </p:nvSpPr>
        <p:spPr bwMode="auto">
          <a:xfrm>
            <a:off x="4511675" y="1358900"/>
            <a:ext cx="690563" cy="339725"/>
          </a:xfrm>
          <a:prstGeom prst="roundRect">
            <a:avLst>
              <a:gd name="adj" fmla="val 16667"/>
            </a:avLst>
          </a:prstGeom>
          <a:solidFill>
            <a:srgbClr val="CCFFFF"/>
          </a:solidFill>
          <a:ln w="9525" algn="ctr">
            <a:solidFill>
              <a:schemeClr val="tx1"/>
            </a:solidFill>
            <a:round/>
            <a:headEnd/>
            <a:tailEnd/>
          </a:ln>
          <a:scene3d>
            <a:camera prst="orthographicFront"/>
            <a:lightRig rig="threePt" dir="t"/>
          </a:scene3d>
          <a:sp3d>
            <a:bevelT/>
          </a:sp3d>
        </p:spPr>
        <p:txBody>
          <a:bodyPr anchor="ctr">
            <a:spAutoFit/>
          </a:bodyPr>
          <a:lstStyle/>
          <a:p>
            <a:pPr algn="ctr"/>
            <a:r>
              <a:rPr lang="en-US" sz="1400" b="1" u="none"/>
              <a:t>HUD</a:t>
            </a:r>
          </a:p>
        </p:txBody>
      </p:sp>
      <p:sp>
        <p:nvSpPr>
          <p:cNvPr id="43032" name="AutoShape 142"/>
          <p:cNvSpPr>
            <a:spLocks noChangeArrowheads="1"/>
          </p:cNvSpPr>
          <p:nvPr/>
        </p:nvSpPr>
        <p:spPr bwMode="auto">
          <a:xfrm>
            <a:off x="5208588" y="1782763"/>
            <a:ext cx="658812" cy="339725"/>
          </a:xfrm>
          <a:prstGeom prst="roundRect">
            <a:avLst>
              <a:gd name="adj" fmla="val 16667"/>
            </a:avLst>
          </a:prstGeom>
          <a:solidFill>
            <a:srgbClr val="CCFFFF"/>
          </a:solidFill>
          <a:ln w="9525" algn="ctr">
            <a:solidFill>
              <a:schemeClr val="tx1"/>
            </a:solidFill>
            <a:round/>
            <a:headEnd/>
            <a:tailEnd/>
          </a:ln>
          <a:scene3d>
            <a:camera prst="orthographicFront"/>
            <a:lightRig rig="threePt" dir="t"/>
          </a:scene3d>
          <a:sp3d>
            <a:bevelT/>
          </a:sp3d>
        </p:spPr>
        <p:txBody>
          <a:bodyPr anchor="ctr">
            <a:spAutoFit/>
          </a:bodyPr>
          <a:lstStyle/>
          <a:p>
            <a:pPr algn="ctr"/>
            <a:r>
              <a:rPr lang="en-US" sz="1400" b="1" u="none"/>
              <a:t>Nav</a:t>
            </a:r>
          </a:p>
        </p:txBody>
      </p:sp>
      <p:sp>
        <p:nvSpPr>
          <p:cNvPr id="43033" name="AutoShape 143"/>
          <p:cNvSpPr>
            <a:spLocks noChangeArrowheads="1"/>
          </p:cNvSpPr>
          <p:nvPr/>
        </p:nvSpPr>
        <p:spPr bwMode="auto">
          <a:xfrm>
            <a:off x="5626100" y="1381534"/>
            <a:ext cx="733425" cy="316682"/>
          </a:xfrm>
          <a:prstGeom prst="roundRect">
            <a:avLst>
              <a:gd name="adj" fmla="val 16667"/>
            </a:avLst>
          </a:prstGeom>
          <a:solidFill>
            <a:srgbClr val="CCFFFF"/>
          </a:solidFill>
          <a:ln w="9525" algn="ctr">
            <a:solidFill>
              <a:schemeClr val="tx1"/>
            </a:solidFill>
            <a:round/>
            <a:headEnd/>
            <a:tailEnd/>
          </a:ln>
          <a:scene3d>
            <a:camera prst="orthographicFront"/>
            <a:lightRig rig="threePt" dir="t"/>
          </a:scene3d>
          <a:sp3d>
            <a:bevelT/>
          </a:sp3d>
        </p:spPr>
        <p:txBody>
          <a:bodyPr anchor="ctr">
            <a:spAutoFit/>
          </a:bodyPr>
          <a:lstStyle/>
          <a:p>
            <a:pPr algn="ctr"/>
            <a:r>
              <a:rPr lang="en-US" sz="1400" b="1" u="none" dirty="0" smtClean="0"/>
              <a:t>…</a:t>
            </a:r>
            <a:endParaRPr lang="en-US" sz="1400" b="1" u="none" dirty="0"/>
          </a:p>
        </p:txBody>
      </p:sp>
      <p:sp>
        <p:nvSpPr>
          <p:cNvPr id="43034" name="AutoShape 144"/>
          <p:cNvSpPr>
            <a:spLocks noChangeArrowheads="1"/>
          </p:cNvSpPr>
          <p:nvPr/>
        </p:nvSpPr>
        <p:spPr bwMode="auto">
          <a:xfrm>
            <a:off x="6475413" y="1614488"/>
            <a:ext cx="812800" cy="508000"/>
          </a:xfrm>
          <a:prstGeom prst="roundRect">
            <a:avLst>
              <a:gd name="adj" fmla="val 16667"/>
            </a:avLst>
          </a:prstGeom>
          <a:solidFill>
            <a:srgbClr val="CCFFFF"/>
          </a:solidFill>
          <a:ln w="9525" algn="ctr">
            <a:solidFill>
              <a:schemeClr val="tx1"/>
            </a:solidFill>
            <a:round/>
            <a:headEnd/>
            <a:tailEnd/>
          </a:ln>
          <a:scene3d>
            <a:camera prst="orthographicFront"/>
            <a:lightRig rig="threePt" dir="t"/>
          </a:scene3d>
          <a:sp3d>
            <a:bevelT/>
          </a:sp3d>
        </p:spPr>
        <p:txBody>
          <a:bodyPr anchor="ctr">
            <a:spAutoFit/>
          </a:bodyPr>
          <a:lstStyle/>
          <a:p>
            <a:pPr algn="ctr"/>
            <a:r>
              <a:rPr lang="en-US" sz="1200" b="1" u="none"/>
              <a:t>Air Frame</a:t>
            </a:r>
          </a:p>
        </p:txBody>
      </p:sp>
      <p:sp>
        <p:nvSpPr>
          <p:cNvPr id="43035" name="Rectangle 145"/>
          <p:cNvSpPr>
            <a:spLocks noChangeArrowheads="1"/>
          </p:cNvSpPr>
          <p:nvPr/>
        </p:nvSpPr>
        <p:spPr bwMode="auto">
          <a:xfrm>
            <a:off x="5486400" y="4083050"/>
            <a:ext cx="1049338" cy="27463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200" b="1" u="none" dirty="0"/>
              <a:t>Publishers</a:t>
            </a:r>
            <a:r>
              <a:rPr lang="en-US" sz="1200" u="none" dirty="0"/>
              <a:t>  </a:t>
            </a:r>
          </a:p>
        </p:txBody>
      </p:sp>
      <p:sp>
        <p:nvSpPr>
          <p:cNvPr id="43036" name="Rectangle 146"/>
          <p:cNvSpPr>
            <a:spLocks noChangeArrowheads="1"/>
          </p:cNvSpPr>
          <p:nvPr/>
        </p:nvSpPr>
        <p:spPr bwMode="auto">
          <a:xfrm>
            <a:off x="5362575" y="1096963"/>
            <a:ext cx="1149350" cy="27463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200" b="1" u="none"/>
              <a:t>Subscribers</a:t>
            </a:r>
            <a:r>
              <a:rPr lang="en-US" sz="1200" u="none"/>
              <a:t>  </a:t>
            </a:r>
          </a:p>
        </p:txBody>
      </p:sp>
      <p:sp>
        <p:nvSpPr>
          <p:cNvPr id="43037" name="Line 147"/>
          <p:cNvSpPr>
            <a:spLocks noChangeShapeType="1"/>
          </p:cNvSpPr>
          <p:nvPr/>
        </p:nvSpPr>
        <p:spPr bwMode="auto">
          <a:xfrm flipV="1">
            <a:off x="5045075" y="3165475"/>
            <a:ext cx="492125" cy="5762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43038" name="Line 148"/>
          <p:cNvSpPr>
            <a:spLocks noChangeShapeType="1"/>
          </p:cNvSpPr>
          <p:nvPr/>
        </p:nvSpPr>
        <p:spPr bwMode="auto">
          <a:xfrm flipH="1" flipV="1">
            <a:off x="5867400" y="3165475"/>
            <a:ext cx="0" cy="5762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43039" name="Line 149"/>
          <p:cNvSpPr>
            <a:spLocks noChangeShapeType="1"/>
          </p:cNvSpPr>
          <p:nvPr/>
        </p:nvSpPr>
        <p:spPr bwMode="auto">
          <a:xfrm flipH="1" flipV="1">
            <a:off x="6245225" y="3165475"/>
            <a:ext cx="444500" cy="5762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43040" name="Rectangle 150"/>
          <p:cNvSpPr>
            <a:spLocks noChangeArrowheads="1"/>
          </p:cNvSpPr>
          <p:nvPr/>
        </p:nvSpPr>
        <p:spPr bwMode="auto">
          <a:xfrm>
            <a:off x="5327650" y="3349625"/>
            <a:ext cx="1566863" cy="3048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400" b="1" u="none">
                <a:latin typeface="Courier New" pitchFamily="49" charset="0"/>
              </a:rPr>
              <a:t>push(event)  </a:t>
            </a:r>
          </a:p>
        </p:txBody>
      </p:sp>
      <p:sp>
        <p:nvSpPr>
          <p:cNvPr id="43041" name="Line 151"/>
          <p:cNvSpPr>
            <a:spLocks noChangeShapeType="1"/>
          </p:cNvSpPr>
          <p:nvPr/>
        </p:nvSpPr>
        <p:spPr bwMode="auto">
          <a:xfrm flipH="1" flipV="1">
            <a:off x="4872038" y="1720850"/>
            <a:ext cx="501650" cy="9826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43042" name="Line 152"/>
          <p:cNvSpPr>
            <a:spLocks noChangeShapeType="1"/>
          </p:cNvSpPr>
          <p:nvPr/>
        </p:nvSpPr>
        <p:spPr bwMode="auto">
          <a:xfrm flipH="1" flipV="1">
            <a:off x="5829300" y="2127250"/>
            <a:ext cx="0" cy="4635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43043" name="Line 153"/>
          <p:cNvSpPr>
            <a:spLocks noChangeShapeType="1"/>
          </p:cNvSpPr>
          <p:nvPr/>
        </p:nvSpPr>
        <p:spPr bwMode="auto">
          <a:xfrm flipV="1">
            <a:off x="6359525" y="2122488"/>
            <a:ext cx="682625" cy="5857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43044" name="Rectangle 154"/>
          <p:cNvSpPr>
            <a:spLocks noChangeArrowheads="1"/>
          </p:cNvSpPr>
          <p:nvPr/>
        </p:nvSpPr>
        <p:spPr bwMode="auto">
          <a:xfrm>
            <a:off x="4660900" y="2198688"/>
            <a:ext cx="1566863" cy="3048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400" b="1" u="none">
                <a:latin typeface="Courier New" pitchFamily="49" charset="0"/>
              </a:rPr>
              <a:t>push(event)  </a:t>
            </a:r>
          </a:p>
        </p:txBody>
      </p:sp>
      <p:sp>
        <p:nvSpPr>
          <p:cNvPr id="43045" name="Line 155"/>
          <p:cNvSpPr>
            <a:spLocks noChangeShapeType="1"/>
          </p:cNvSpPr>
          <p:nvPr/>
        </p:nvSpPr>
        <p:spPr bwMode="auto">
          <a:xfrm flipV="1">
            <a:off x="6140450" y="1720850"/>
            <a:ext cx="0" cy="9826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43046" name="AutoShape 156"/>
          <p:cNvSpPr>
            <a:spLocks noChangeArrowheads="1"/>
          </p:cNvSpPr>
          <p:nvPr/>
        </p:nvSpPr>
        <p:spPr bwMode="auto">
          <a:xfrm>
            <a:off x="5373688" y="2590800"/>
            <a:ext cx="985837" cy="574675"/>
          </a:xfrm>
          <a:prstGeom prst="roundRect">
            <a:avLst>
              <a:gd name="adj" fmla="val 16667"/>
            </a:avLst>
          </a:prstGeom>
          <a:solidFill>
            <a:srgbClr val="FF9999"/>
          </a:solidFill>
          <a:ln w="9525" algn="ctr">
            <a:solidFill>
              <a:schemeClr val="tx1"/>
            </a:solidFill>
            <a:round/>
            <a:headEnd/>
            <a:tailEnd/>
          </a:ln>
          <a:scene3d>
            <a:camera prst="orthographicFront"/>
            <a:lightRig rig="threePt" dir="t"/>
          </a:scene3d>
          <a:sp3d>
            <a:bevelT/>
          </a:sp3d>
        </p:spPr>
        <p:txBody>
          <a:bodyPr anchor="ctr">
            <a:spAutoFit/>
          </a:bodyPr>
          <a:lstStyle/>
          <a:p>
            <a:pPr algn="ctr"/>
            <a:r>
              <a:rPr lang="en-US" sz="1400" b="1" u="none"/>
              <a:t>Event Channel</a:t>
            </a:r>
          </a:p>
        </p:txBody>
      </p:sp>
      <p:sp>
        <p:nvSpPr>
          <p:cNvPr id="43047" name="Rectangle 157"/>
          <p:cNvSpPr>
            <a:spLocks noChangeArrowheads="1"/>
          </p:cNvSpPr>
          <p:nvPr/>
        </p:nvSpPr>
        <p:spPr bwMode="auto">
          <a:xfrm>
            <a:off x="7367588" y="2787546"/>
            <a:ext cx="1566863" cy="1169551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en-US" sz="1400" b="1" i="1" u="none" dirty="0"/>
              <a:t>3: Sensor </a:t>
            </a:r>
          </a:p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en-US" sz="1400" b="1" i="1" u="none" dirty="0"/>
              <a:t>    publishers   </a:t>
            </a:r>
          </a:p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en-US" sz="1400" b="1" i="1" u="none" dirty="0"/>
              <a:t>    push events </a:t>
            </a:r>
          </a:p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en-US" sz="1400" b="1" i="1" u="none" dirty="0"/>
              <a:t>    to event </a:t>
            </a:r>
          </a:p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en-US" sz="1400" b="1" i="1" u="none" dirty="0"/>
              <a:t>    channel</a:t>
            </a:r>
          </a:p>
        </p:txBody>
      </p:sp>
      <p:sp>
        <p:nvSpPr>
          <p:cNvPr id="181" name="Rectangle 180"/>
          <p:cNvSpPr/>
          <p:nvPr/>
        </p:nvSpPr>
        <p:spPr bwMode="auto">
          <a:xfrm>
            <a:off x="12700" y="6393447"/>
            <a:ext cx="9144000" cy="553453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82" name="Rectangle 4"/>
          <p:cNvSpPr>
            <a:spLocks noChangeArrowheads="1"/>
          </p:cNvSpPr>
          <p:nvPr/>
        </p:nvSpPr>
        <p:spPr bwMode="auto">
          <a:xfrm>
            <a:off x="41575" y="6419850"/>
            <a:ext cx="9063923" cy="369332"/>
          </a:xfrm>
          <a:prstGeom prst="rect">
            <a:avLst/>
          </a:prstGeom>
          <a:solidFill>
            <a:srgbClr val="FFFF99"/>
          </a:solidFill>
          <a:ln w="12700">
            <a:solidFill>
              <a:schemeClr val="tx1"/>
            </a:solidFill>
            <a:miter lim="800000"/>
            <a:headEnd/>
            <a:tailEnd/>
          </a:ln>
          <a:scene3d>
            <a:camera prst="orthographicFront"/>
            <a:lightRig rig="threePt" dir="t"/>
          </a:scene3d>
          <a:sp3d>
            <a:bevelT/>
          </a:sp3d>
        </p:spPr>
        <p:txBody>
          <a:bodyPr wrap="square">
            <a:spAutoFit/>
          </a:bodyPr>
          <a:lstStyle/>
          <a:p>
            <a:pPr algn="ctr"/>
            <a:r>
              <a:rPr lang="en-US" sz="2000" dirty="0" smtClean="0">
                <a:hlinkClick r:id="rId5"/>
              </a:rPr>
              <a:t>www.dre.vanderbilt.edu</a:t>
            </a:r>
            <a:r>
              <a:rPr lang="en-US" sz="2000" dirty="0">
                <a:hlinkClick r:id="rId5"/>
              </a:rPr>
              <a:t>/~</a:t>
            </a:r>
            <a:r>
              <a:rPr lang="en-US" sz="2000" dirty="0" smtClean="0">
                <a:hlinkClick r:id="rId5"/>
              </a:rPr>
              <a:t>schmidt/corba-research-realtime.html</a:t>
            </a:r>
            <a:r>
              <a:rPr lang="en-US" sz="2000" dirty="0" smtClean="0"/>
              <a:t> has more info</a:t>
            </a:r>
            <a:endParaRPr lang="en-US" sz="2000" dirty="0"/>
          </a:p>
        </p:txBody>
      </p:sp>
      <p:sp>
        <p:nvSpPr>
          <p:cNvPr id="44" name="Rectangle 159"/>
          <p:cNvSpPr>
            <a:spLocks noChangeArrowheads="1"/>
          </p:cNvSpPr>
          <p:nvPr/>
        </p:nvSpPr>
        <p:spPr bwMode="auto">
          <a:xfrm>
            <a:off x="-5407" y="1108013"/>
            <a:ext cx="4239600" cy="216982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227013" lvl="1" indent="-227013" eaLnBrk="0" hangingPunct="0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Tx/>
              <a:buSzPct val="100000"/>
              <a:buFont typeface="Arial" pitchFamily="34" charset="0"/>
              <a:buChar char="•"/>
              <a:defRPr/>
            </a:pP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This pattern decouples sensor event producers from </a:t>
            </a: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control system </a:t>
            </a: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event consumers via</a:t>
            </a:r>
          </a:p>
          <a:p>
            <a:pPr marL="463550" lvl="1" indent="-228600" eaLnBrk="0" hangingPunct="0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Tx/>
              <a:buSzPct val="100000"/>
              <a:buFont typeface="Arial" pitchFamily="34" charset="0"/>
              <a:buChar char="•"/>
              <a:defRPr/>
            </a:pP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Anonymous pub/sub interaction</a:t>
            </a:r>
            <a:endParaRPr lang="en-US" sz="2000" dirty="0">
              <a:solidFill>
                <a:schemeClr val="bg1">
                  <a:lumMod val="75000"/>
                </a:schemeClr>
              </a:solidFill>
            </a:endParaRPr>
          </a:p>
          <a:p>
            <a:pPr marL="463550" lvl="1" indent="-228600" eaLnBrk="0" hangingPunct="0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Tx/>
              <a:buSzPct val="100000"/>
              <a:buFont typeface="Arial" pitchFamily="34" charset="0"/>
              <a:buChar char="•"/>
              <a:defRPr/>
            </a:pP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Group communication</a:t>
            </a:r>
          </a:p>
          <a:p>
            <a:pPr marL="463550" lvl="1" indent="-228600" eaLnBrk="0" hangingPunct="0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Tx/>
              <a:buSzPct val="100000"/>
              <a:buFont typeface="Arial" pitchFamily="34" charset="0"/>
              <a:buChar char="•"/>
              <a:defRPr/>
            </a:pP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Asynchrony</a:t>
            </a:r>
          </a:p>
        </p:txBody>
      </p:sp>
      <p:sp>
        <p:nvSpPr>
          <p:cNvPr id="45" name="Text Box 158"/>
          <p:cNvSpPr txBox="1">
            <a:spLocks noChangeArrowheads="1"/>
          </p:cNvSpPr>
          <p:nvPr/>
        </p:nvSpPr>
        <p:spPr bwMode="auto">
          <a:xfrm>
            <a:off x="-5407" y="3276398"/>
            <a:ext cx="5349875" cy="1169551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228600" lvl="1" indent="-228600" eaLnBrk="0" hangingPunct="0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Tx/>
              <a:buSzPct val="100000"/>
              <a:buFont typeface="Arial" pitchFamily="34" charset="0"/>
              <a:buChar char="•"/>
              <a:defRPr/>
            </a:pPr>
            <a:r>
              <a:rPr lang="en-US" sz="2000" dirty="0"/>
              <a:t>Key implementation considerations:</a:t>
            </a:r>
          </a:p>
          <a:p>
            <a:pPr marL="463550" lvl="1" indent="-228600" eaLnBrk="0" hangingPunct="0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Tx/>
              <a:buSzPct val="100000"/>
              <a:buFont typeface="Arial" pitchFamily="34" charset="0"/>
              <a:buChar char="•"/>
              <a:defRPr/>
            </a:pPr>
            <a:r>
              <a:rPr lang="en-US" sz="2000" dirty="0"/>
              <a:t>Event notification model</a:t>
            </a:r>
          </a:p>
          <a:p>
            <a:pPr marL="684213" lvl="1" indent="-228600" eaLnBrk="0" hangingPunct="0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Tx/>
              <a:buSzPct val="100000"/>
              <a:buFont typeface="Arial" pitchFamily="34" charset="0"/>
              <a:buChar char="•"/>
              <a:defRPr/>
            </a:pPr>
            <a:r>
              <a:rPr lang="en-US" sz="2000" dirty="0" smtClean="0"/>
              <a:t>e.g., push/pull control/data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268643480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83" name="Group 182"/>
          <p:cNvGrpSpPr/>
          <p:nvPr/>
        </p:nvGrpSpPr>
        <p:grpSpPr>
          <a:xfrm>
            <a:off x="7326700" y="5270458"/>
            <a:ext cx="1425826" cy="1084964"/>
            <a:chOff x="2369691" y="1432194"/>
            <a:chExt cx="2677115" cy="2169927"/>
          </a:xfrm>
        </p:grpSpPr>
        <p:pic>
          <p:nvPicPr>
            <p:cNvPr id="184" name="Picture 2" descr="http://farm8.staticflickr.com/7125/6941824942_63ebe99ba2_b.jpg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369691" y="1432194"/>
              <a:ext cx="2677115" cy="216992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85" name="Rectangle 184"/>
            <p:cNvSpPr/>
            <p:nvPr/>
          </p:nvSpPr>
          <p:spPr bwMode="auto">
            <a:xfrm rot="4986622">
              <a:off x="4240010" y="1693199"/>
              <a:ext cx="386111" cy="691091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</p:grpSp>
      <p:sp>
        <p:nvSpPr>
          <p:cNvPr id="171" name="Freeform 6"/>
          <p:cNvSpPr>
            <a:spLocks/>
          </p:cNvSpPr>
          <p:nvPr/>
        </p:nvSpPr>
        <p:spPr bwMode="auto">
          <a:xfrm rot="16200000" flipH="1">
            <a:off x="6759575" y="5059362"/>
            <a:ext cx="617537" cy="747713"/>
          </a:xfrm>
          <a:custGeom>
            <a:avLst/>
            <a:gdLst>
              <a:gd name="T0" fmla="*/ 0 w 335"/>
              <a:gd name="T1" fmla="*/ 0 h 471"/>
              <a:gd name="T2" fmla="*/ 2147483647 w 335"/>
              <a:gd name="T3" fmla="*/ 2147483647 h 471"/>
              <a:gd name="T4" fmla="*/ 2147483647 w 335"/>
              <a:gd name="T5" fmla="*/ 2147483647 h 471"/>
              <a:gd name="T6" fmla="*/ 0 60000 65536"/>
              <a:gd name="T7" fmla="*/ 0 60000 65536"/>
              <a:gd name="T8" fmla="*/ 0 60000 65536"/>
              <a:gd name="T9" fmla="*/ 0 w 335"/>
              <a:gd name="T10" fmla="*/ 0 h 471"/>
              <a:gd name="T11" fmla="*/ 335 w 335"/>
              <a:gd name="T12" fmla="*/ 471 h 471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335" h="471">
                <a:moveTo>
                  <a:pt x="0" y="0"/>
                </a:moveTo>
                <a:lnTo>
                  <a:pt x="335" y="2"/>
                </a:lnTo>
                <a:lnTo>
                  <a:pt x="335" y="471"/>
                </a:lnTo>
              </a:path>
            </a:pathLst>
          </a:cu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en-US"/>
          </a:p>
        </p:txBody>
      </p:sp>
      <p:pic>
        <p:nvPicPr>
          <p:cNvPr id="172" name="Picture 3" descr="middleware-patterns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542775" y="4997450"/>
            <a:ext cx="1392238" cy="5857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73" name="Rectangle 4"/>
          <p:cNvSpPr>
            <a:spLocks noChangeArrowheads="1"/>
          </p:cNvSpPr>
          <p:nvPr/>
        </p:nvSpPr>
        <p:spPr bwMode="auto">
          <a:xfrm>
            <a:off x="5488700" y="4954788"/>
            <a:ext cx="609600" cy="2286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900" b="1" u="none" dirty="0"/>
              <a:t>Board 1</a:t>
            </a:r>
          </a:p>
        </p:txBody>
      </p:sp>
      <p:sp>
        <p:nvSpPr>
          <p:cNvPr id="174" name="Line 5"/>
          <p:cNvSpPr>
            <a:spLocks noChangeShapeType="1"/>
          </p:cNvSpPr>
          <p:nvPr/>
        </p:nvSpPr>
        <p:spPr bwMode="auto">
          <a:xfrm>
            <a:off x="6604975" y="6073116"/>
            <a:ext cx="1026138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square">
            <a:spAutoFit/>
          </a:bodyPr>
          <a:lstStyle/>
          <a:p>
            <a:endParaRPr lang="en-US"/>
          </a:p>
        </p:txBody>
      </p:sp>
      <p:sp>
        <p:nvSpPr>
          <p:cNvPr id="175" name="Line 7"/>
          <p:cNvSpPr>
            <a:spLocks noChangeShapeType="1"/>
          </p:cNvSpPr>
          <p:nvPr/>
        </p:nvSpPr>
        <p:spPr bwMode="auto">
          <a:xfrm>
            <a:off x="6067425" y="5591175"/>
            <a:ext cx="0" cy="2603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176" name="Rectangle 8"/>
          <p:cNvSpPr>
            <a:spLocks noChangeArrowheads="1"/>
          </p:cNvSpPr>
          <p:nvPr/>
        </p:nvSpPr>
        <p:spPr bwMode="auto">
          <a:xfrm>
            <a:off x="6035675" y="5575100"/>
            <a:ext cx="431800" cy="2286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900" b="1" u="none" dirty="0"/>
              <a:t>VME</a:t>
            </a:r>
          </a:p>
        </p:txBody>
      </p:sp>
      <p:sp>
        <p:nvSpPr>
          <p:cNvPr id="177" name="Rectangle 9"/>
          <p:cNvSpPr>
            <a:spLocks noChangeArrowheads="1"/>
          </p:cNvSpPr>
          <p:nvPr/>
        </p:nvSpPr>
        <p:spPr bwMode="auto">
          <a:xfrm>
            <a:off x="6849063" y="5777141"/>
            <a:ext cx="438150" cy="2286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900" b="1" u="none"/>
              <a:t>1553</a:t>
            </a:r>
          </a:p>
        </p:txBody>
      </p:sp>
      <p:pic>
        <p:nvPicPr>
          <p:cNvPr id="178" name="Picture 13" descr="middleware-patterns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212738" y="5758650"/>
            <a:ext cx="1392237" cy="5857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80" name="Rectangle 14"/>
          <p:cNvSpPr>
            <a:spLocks noChangeArrowheads="1"/>
          </p:cNvSpPr>
          <p:nvPr/>
        </p:nvSpPr>
        <p:spPr bwMode="auto">
          <a:xfrm>
            <a:off x="5168288" y="5715988"/>
            <a:ext cx="609600" cy="2286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900" b="1" u="none" dirty="0"/>
              <a:t>Board 2</a:t>
            </a:r>
          </a:p>
        </p:txBody>
      </p:sp>
      <p:sp>
        <p:nvSpPr>
          <p:cNvPr id="43011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230187"/>
            <a:ext cx="9144000" cy="914401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3200" dirty="0" smtClean="0"/>
              <a:t>Applying the Publisher-Subscriber Pattern</a:t>
            </a:r>
          </a:p>
        </p:txBody>
      </p:sp>
      <p:sp>
        <p:nvSpPr>
          <p:cNvPr id="43019" name="AutoShape 10"/>
          <p:cNvSpPr>
            <a:spLocks noChangeArrowheads="1"/>
          </p:cNvSpPr>
          <p:nvPr/>
        </p:nvSpPr>
        <p:spPr bwMode="auto">
          <a:xfrm rot="19641075" flipH="1">
            <a:off x="5689338" y="3951288"/>
            <a:ext cx="893762" cy="1274762"/>
          </a:xfrm>
          <a:prstGeom prst="flowChartMerge">
            <a:avLst/>
          </a:prstGeom>
          <a:gradFill rotWithShape="1">
            <a:gsLst>
              <a:gs pos="0">
                <a:srgbClr val="EAEAEA"/>
              </a:gs>
              <a:gs pos="100000">
                <a:srgbClr val="6C6C6C"/>
              </a:gs>
            </a:gsLst>
            <a:lin ang="5400000" scaled="1"/>
          </a:gra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43021" name="Rectangle 12"/>
          <p:cNvSpPr>
            <a:spLocks noChangeArrowheads="1"/>
          </p:cNvSpPr>
          <p:nvPr/>
        </p:nvSpPr>
        <p:spPr bwMode="auto">
          <a:xfrm>
            <a:off x="7367588" y="4713075"/>
            <a:ext cx="1489075" cy="738664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en-US" sz="1400" b="1" i="1" u="none" dirty="0"/>
              <a:t>1: Sensors  </a:t>
            </a:r>
          </a:p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en-US" sz="1400" b="1" i="1" u="none" dirty="0"/>
              <a:t>    generate </a:t>
            </a:r>
          </a:p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en-US" sz="1400" b="1" i="1" u="none" dirty="0"/>
              <a:t>    data</a:t>
            </a:r>
          </a:p>
        </p:txBody>
      </p:sp>
      <p:sp>
        <p:nvSpPr>
          <p:cNvPr id="43025" name="Rectangle 135"/>
          <p:cNvSpPr>
            <a:spLocks noChangeArrowheads="1"/>
          </p:cNvSpPr>
          <p:nvPr/>
        </p:nvSpPr>
        <p:spPr bwMode="auto">
          <a:xfrm>
            <a:off x="7367588" y="4073475"/>
            <a:ext cx="1827212" cy="52322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228600" indent="-228600">
              <a:lnSpc>
                <a:spcPct val="100000"/>
              </a:lnSpc>
              <a:spcBef>
                <a:spcPts val="0"/>
              </a:spcBef>
            </a:pPr>
            <a:r>
              <a:rPr lang="en-US" sz="1400" b="1" i="1" u="none" dirty="0"/>
              <a:t>2: I/O via interrupts</a:t>
            </a:r>
          </a:p>
        </p:txBody>
      </p:sp>
      <p:sp>
        <p:nvSpPr>
          <p:cNvPr id="43026" name="Rectangle 136"/>
          <p:cNvSpPr>
            <a:spLocks noChangeArrowheads="1"/>
          </p:cNvSpPr>
          <p:nvPr/>
        </p:nvSpPr>
        <p:spPr bwMode="auto">
          <a:xfrm>
            <a:off x="7367588" y="1910960"/>
            <a:ext cx="2132012" cy="76020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en-US" sz="1400" b="1" i="1" u="none" dirty="0"/>
              <a:t>4: Event Channel </a:t>
            </a:r>
          </a:p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en-US" sz="1400" b="1" i="1" u="none" dirty="0"/>
              <a:t>    pushes events </a:t>
            </a:r>
          </a:p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en-US" sz="1400" b="1" i="1" u="none" dirty="0"/>
              <a:t>    to </a:t>
            </a:r>
            <a:r>
              <a:rPr lang="en-US" sz="1400" b="1" i="1" u="none" dirty="0" smtClean="0"/>
              <a:t>subscriber(s</a:t>
            </a:r>
            <a:r>
              <a:rPr lang="en-US" sz="1400" b="1" i="1" u="none" dirty="0"/>
              <a:t>)</a:t>
            </a:r>
          </a:p>
        </p:txBody>
      </p:sp>
      <p:sp>
        <p:nvSpPr>
          <p:cNvPr id="43027" name="Rectangle 137"/>
          <p:cNvSpPr>
            <a:spLocks noChangeArrowheads="1"/>
          </p:cNvSpPr>
          <p:nvPr/>
        </p:nvSpPr>
        <p:spPr bwMode="auto">
          <a:xfrm>
            <a:off x="7367588" y="840475"/>
            <a:ext cx="1489075" cy="95410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en-US" sz="1400" b="1" i="1" u="none" dirty="0"/>
              <a:t>5: Subscribers </a:t>
            </a:r>
          </a:p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en-US" sz="1400" b="1" i="1" u="none" dirty="0"/>
              <a:t>    perform </a:t>
            </a:r>
          </a:p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en-US" sz="1400" b="1" i="1" u="none" dirty="0"/>
              <a:t>    avionics </a:t>
            </a:r>
          </a:p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en-US" sz="1400" b="1" i="1" u="none" dirty="0"/>
              <a:t>    operations</a:t>
            </a:r>
          </a:p>
        </p:txBody>
      </p:sp>
      <p:sp>
        <p:nvSpPr>
          <p:cNvPr id="43047" name="Rectangle 157"/>
          <p:cNvSpPr>
            <a:spLocks noChangeArrowheads="1"/>
          </p:cNvSpPr>
          <p:nvPr/>
        </p:nvSpPr>
        <p:spPr bwMode="auto">
          <a:xfrm>
            <a:off x="7367588" y="2787546"/>
            <a:ext cx="1566863" cy="1169551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en-US" sz="1400" b="1" i="1" u="none" dirty="0"/>
              <a:t>3: Sensor </a:t>
            </a:r>
          </a:p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en-US" sz="1400" b="1" i="1" u="none" dirty="0"/>
              <a:t>    publishers   </a:t>
            </a:r>
          </a:p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en-US" sz="1400" b="1" i="1" u="none" dirty="0"/>
              <a:t>    push events </a:t>
            </a:r>
          </a:p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en-US" sz="1400" b="1" i="1" u="none" dirty="0"/>
              <a:t>    to event </a:t>
            </a:r>
          </a:p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en-US" sz="1400" b="1" i="1" u="none" dirty="0"/>
              <a:t>    channel</a:t>
            </a:r>
          </a:p>
        </p:txBody>
      </p:sp>
      <p:sp>
        <p:nvSpPr>
          <p:cNvPr id="181" name="Rectangle 180"/>
          <p:cNvSpPr/>
          <p:nvPr/>
        </p:nvSpPr>
        <p:spPr bwMode="auto">
          <a:xfrm>
            <a:off x="12700" y="6393447"/>
            <a:ext cx="9144000" cy="553453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82" name="Rectangle 4"/>
          <p:cNvSpPr>
            <a:spLocks noChangeArrowheads="1"/>
          </p:cNvSpPr>
          <p:nvPr/>
        </p:nvSpPr>
        <p:spPr bwMode="auto">
          <a:xfrm>
            <a:off x="41575" y="6419850"/>
            <a:ext cx="9063923" cy="369332"/>
          </a:xfrm>
          <a:prstGeom prst="rect">
            <a:avLst/>
          </a:prstGeom>
          <a:solidFill>
            <a:srgbClr val="FFFF99"/>
          </a:solidFill>
          <a:ln w="12700">
            <a:solidFill>
              <a:schemeClr val="tx1"/>
            </a:solidFill>
            <a:miter lim="800000"/>
            <a:headEnd/>
            <a:tailEnd/>
          </a:ln>
          <a:scene3d>
            <a:camera prst="orthographicFront"/>
            <a:lightRig rig="threePt" dir="t"/>
          </a:scene3d>
          <a:sp3d>
            <a:bevelT/>
          </a:sp3d>
        </p:spPr>
        <p:txBody>
          <a:bodyPr wrap="square">
            <a:spAutoFit/>
          </a:bodyPr>
          <a:lstStyle/>
          <a:p>
            <a:pPr algn="ctr"/>
            <a:r>
              <a:rPr lang="en-US" sz="2000" dirty="0" smtClean="0">
                <a:hlinkClick r:id="rId5"/>
              </a:rPr>
              <a:t>www.dre.vanderbilt.edu</a:t>
            </a:r>
            <a:r>
              <a:rPr lang="en-US" sz="2000" dirty="0">
                <a:hlinkClick r:id="rId5"/>
              </a:rPr>
              <a:t>/~</a:t>
            </a:r>
            <a:r>
              <a:rPr lang="en-US" sz="2000" dirty="0" smtClean="0">
                <a:hlinkClick r:id="rId5"/>
              </a:rPr>
              <a:t>schmidt/corba-research-realtime.html</a:t>
            </a:r>
            <a:r>
              <a:rPr lang="en-US" sz="2000" dirty="0" smtClean="0"/>
              <a:t> has more info</a:t>
            </a:r>
            <a:endParaRPr lang="en-US" sz="2000" dirty="0"/>
          </a:p>
        </p:txBody>
      </p:sp>
      <p:sp>
        <p:nvSpPr>
          <p:cNvPr id="44" name="Rectangle 159"/>
          <p:cNvSpPr>
            <a:spLocks noChangeArrowheads="1"/>
          </p:cNvSpPr>
          <p:nvPr/>
        </p:nvSpPr>
        <p:spPr bwMode="auto">
          <a:xfrm>
            <a:off x="-5407" y="1108013"/>
            <a:ext cx="4239600" cy="216982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227013" lvl="1" indent="-227013" eaLnBrk="0" hangingPunct="0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Tx/>
              <a:buSzPct val="100000"/>
              <a:buFont typeface="Arial" pitchFamily="34" charset="0"/>
              <a:buChar char="•"/>
              <a:defRPr/>
            </a:pP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This pattern decouples sensor event producers from control system</a:t>
            </a: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 </a:t>
            </a: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event consumers via</a:t>
            </a:r>
          </a:p>
          <a:p>
            <a:pPr marL="463550" lvl="1" indent="-228600" eaLnBrk="0" hangingPunct="0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Tx/>
              <a:buSzPct val="100000"/>
              <a:buFont typeface="Arial" pitchFamily="34" charset="0"/>
              <a:buChar char="•"/>
              <a:defRPr/>
            </a:pP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Anonymous pub/sub interaction</a:t>
            </a:r>
          </a:p>
          <a:p>
            <a:pPr marL="463550" lvl="1" indent="-228600" eaLnBrk="0" hangingPunct="0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Tx/>
              <a:buSzPct val="100000"/>
              <a:buFont typeface="Arial" pitchFamily="34" charset="0"/>
              <a:buChar char="•"/>
              <a:defRPr/>
            </a:pP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Group </a:t>
            </a: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communication</a:t>
            </a:r>
          </a:p>
          <a:p>
            <a:pPr marL="463550" lvl="1" indent="-228600" eaLnBrk="0" hangingPunct="0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Tx/>
              <a:buSzPct val="100000"/>
              <a:buFont typeface="Arial" pitchFamily="34" charset="0"/>
              <a:buChar char="•"/>
              <a:defRPr/>
            </a:pP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Asynchrony</a:t>
            </a:r>
          </a:p>
        </p:txBody>
      </p:sp>
      <p:sp>
        <p:nvSpPr>
          <p:cNvPr id="45" name="Text Box 158"/>
          <p:cNvSpPr txBox="1">
            <a:spLocks noChangeArrowheads="1"/>
          </p:cNvSpPr>
          <p:nvPr/>
        </p:nvSpPr>
        <p:spPr bwMode="auto">
          <a:xfrm>
            <a:off x="-5407" y="3276398"/>
            <a:ext cx="5349875" cy="224676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228600" lvl="1" indent="-228600" eaLnBrk="0" hangingPunct="0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Tx/>
              <a:buSzPct val="100000"/>
              <a:buFont typeface="Arial" pitchFamily="34" charset="0"/>
              <a:buChar char="•"/>
              <a:defRPr/>
            </a:pPr>
            <a:r>
              <a:rPr lang="en-US" sz="2000" dirty="0"/>
              <a:t>Key implementation considerations:</a:t>
            </a:r>
          </a:p>
          <a:p>
            <a:pPr marL="463550" lvl="1" indent="-228600" eaLnBrk="0" hangingPunct="0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Tx/>
              <a:buSzPct val="100000"/>
              <a:buFont typeface="Arial" pitchFamily="34" charset="0"/>
              <a:buChar char="•"/>
              <a:defRPr/>
            </a:pP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Event notification model</a:t>
            </a:r>
          </a:p>
          <a:p>
            <a:pPr marL="690563" lvl="1" indent="-228600" eaLnBrk="0" hangingPunct="0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Tx/>
              <a:buSzPct val="100000"/>
              <a:buFont typeface="Arial" pitchFamily="34" charset="0"/>
              <a:buChar char="•"/>
              <a:defRPr/>
            </a:pP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e.g., push/pull control/data</a:t>
            </a:r>
            <a:endParaRPr lang="en-US" sz="2000" dirty="0">
              <a:solidFill>
                <a:schemeClr val="bg1">
                  <a:lumMod val="75000"/>
                </a:schemeClr>
              </a:solidFill>
            </a:endParaRPr>
          </a:p>
          <a:p>
            <a:pPr marL="463550" lvl="1" indent="-228600" eaLnBrk="0" hangingPunct="0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Tx/>
              <a:buSzPct val="100000"/>
              <a:buFont typeface="Arial" pitchFamily="34" charset="0"/>
              <a:buChar char="•"/>
              <a:defRPr/>
            </a:pPr>
            <a:r>
              <a:rPr lang="en-US" sz="2000" dirty="0"/>
              <a:t>Scheduling &amp; synchronization strategies</a:t>
            </a:r>
          </a:p>
          <a:p>
            <a:pPr marL="687388" lvl="1" indent="-225425" eaLnBrk="0" hangingPunct="0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Tx/>
              <a:buSzPct val="100000"/>
              <a:buFont typeface="Arial" pitchFamily="34" charset="0"/>
              <a:buChar char="•"/>
              <a:defRPr/>
            </a:pPr>
            <a:r>
              <a:rPr lang="en-US" sz="2000" dirty="0"/>
              <a:t>e.g., priority-based dispatching </a:t>
            </a:r>
            <a:r>
              <a:rPr lang="en-US" sz="2000" dirty="0" smtClean="0"/>
              <a:t>vs. </a:t>
            </a:r>
            <a:br>
              <a:rPr lang="en-US" sz="2000" dirty="0" smtClean="0"/>
            </a:br>
            <a:r>
              <a:rPr lang="en-US" sz="2000" dirty="0" smtClean="0"/>
              <a:t>first-in/first-out (FIFO) dispatching</a:t>
            </a:r>
            <a:endParaRPr lang="en-US" sz="2000" dirty="0"/>
          </a:p>
        </p:txBody>
      </p:sp>
      <p:grpSp>
        <p:nvGrpSpPr>
          <p:cNvPr id="2" name="Group 1"/>
          <p:cNvGrpSpPr/>
          <p:nvPr/>
        </p:nvGrpSpPr>
        <p:grpSpPr>
          <a:xfrm>
            <a:off x="4430713" y="1095375"/>
            <a:ext cx="2936875" cy="3262313"/>
            <a:chOff x="4430713" y="1095375"/>
            <a:chExt cx="2936875" cy="3262313"/>
          </a:xfrm>
        </p:grpSpPr>
        <p:sp>
          <p:nvSpPr>
            <p:cNvPr id="43020" name="AutoShape 11"/>
            <p:cNvSpPr>
              <a:spLocks noChangeArrowheads="1"/>
            </p:cNvSpPr>
            <p:nvPr/>
          </p:nvSpPr>
          <p:spPr bwMode="auto">
            <a:xfrm>
              <a:off x="4430713" y="1095375"/>
              <a:ext cx="2936875" cy="3262313"/>
            </a:xfrm>
            <a:prstGeom prst="roundRect">
              <a:avLst>
                <a:gd name="adj" fmla="val 16667"/>
              </a:avLst>
            </a:prstGeom>
            <a:solidFill>
              <a:schemeClr val="bg1">
                <a:lumMod val="85000"/>
              </a:schemeClr>
            </a:solidFill>
            <a:ln w="9525" algn="ctr">
              <a:solidFill>
                <a:schemeClr val="tx1"/>
              </a:solidFill>
              <a:round/>
              <a:headEnd/>
              <a:tailEnd/>
            </a:ln>
            <a:scene3d>
              <a:camera prst="orthographicFront"/>
              <a:lightRig rig="threePt" dir="t"/>
            </a:scene3d>
            <a:sp3d>
              <a:bevelT/>
            </a:sp3d>
          </p:spPr>
          <p:txBody>
            <a:bodyPr wrap="square" anchor="ctr">
              <a:spAutoFit/>
            </a:bodyPr>
            <a:lstStyle/>
            <a:p>
              <a:endParaRPr lang="en-US"/>
            </a:p>
          </p:txBody>
        </p:sp>
        <p:sp>
          <p:nvSpPr>
            <p:cNvPr id="43028" name="AutoShape 138"/>
            <p:cNvSpPr>
              <a:spLocks noChangeArrowheads="1"/>
            </p:cNvSpPr>
            <p:nvPr/>
          </p:nvSpPr>
          <p:spPr bwMode="auto">
            <a:xfrm>
              <a:off x="4672013" y="3741738"/>
              <a:ext cx="612775" cy="339725"/>
            </a:xfrm>
            <a:prstGeom prst="roundRect">
              <a:avLst>
                <a:gd name="adj" fmla="val 16667"/>
              </a:avLst>
            </a:prstGeom>
            <a:solidFill>
              <a:srgbClr val="FFFF99"/>
            </a:solidFill>
            <a:ln w="9525" algn="ctr">
              <a:solidFill>
                <a:schemeClr val="tx1"/>
              </a:solidFill>
              <a:round/>
              <a:headEnd/>
              <a:tailEnd/>
            </a:ln>
            <a:scene3d>
              <a:camera prst="orthographicFront"/>
              <a:lightRig rig="threePt" dir="t"/>
            </a:scene3d>
            <a:sp3d>
              <a:bevelT/>
            </a:sp3d>
          </p:spPr>
          <p:txBody>
            <a:bodyPr anchor="ctr">
              <a:spAutoFit/>
            </a:bodyPr>
            <a:lstStyle/>
            <a:p>
              <a:pPr algn="ctr"/>
              <a:r>
                <a:rPr lang="en-US" sz="1400" b="1" u="none"/>
                <a:t>GPS</a:t>
              </a:r>
            </a:p>
          </p:txBody>
        </p:sp>
        <p:sp>
          <p:nvSpPr>
            <p:cNvPr id="43029" name="AutoShape 139"/>
            <p:cNvSpPr>
              <a:spLocks noChangeArrowheads="1"/>
            </p:cNvSpPr>
            <p:nvPr/>
          </p:nvSpPr>
          <p:spPr bwMode="auto">
            <a:xfrm>
              <a:off x="5649913" y="3753259"/>
              <a:ext cx="577850" cy="316682"/>
            </a:xfrm>
            <a:prstGeom prst="roundRect">
              <a:avLst>
                <a:gd name="adj" fmla="val 16667"/>
              </a:avLst>
            </a:prstGeom>
            <a:solidFill>
              <a:srgbClr val="FFFF99"/>
            </a:solidFill>
            <a:ln w="9525" algn="ctr">
              <a:solidFill>
                <a:schemeClr val="tx1"/>
              </a:solidFill>
              <a:round/>
              <a:headEnd/>
              <a:tailEnd/>
            </a:ln>
            <a:scene3d>
              <a:camera prst="orthographicFront"/>
              <a:lightRig rig="threePt" dir="t"/>
            </a:scene3d>
            <a:sp3d>
              <a:bevelT/>
            </a:sp3d>
          </p:spPr>
          <p:txBody>
            <a:bodyPr wrap="square" anchor="ctr">
              <a:spAutoFit/>
            </a:bodyPr>
            <a:lstStyle/>
            <a:p>
              <a:pPr algn="ctr"/>
              <a:r>
                <a:rPr lang="en-US" sz="1400" b="1" u="none" dirty="0"/>
                <a:t>IFF</a:t>
              </a:r>
            </a:p>
          </p:txBody>
        </p:sp>
        <p:sp>
          <p:nvSpPr>
            <p:cNvPr id="43030" name="AutoShape 140"/>
            <p:cNvSpPr>
              <a:spLocks noChangeArrowheads="1"/>
            </p:cNvSpPr>
            <p:nvPr/>
          </p:nvSpPr>
          <p:spPr bwMode="auto">
            <a:xfrm>
              <a:off x="6475413" y="3741738"/>
              <a:ext cx="733425" cy="339725"/>
            </a:xfrm>
            <a:prstGeom prst="roundRect">
              <a:avLst>
                <a:gd name="adj" fmla="val 16667"/>
              </a:avLst>
            </a:prstGeom>
            <a:solidFill>
              <a:srgbClr val="FFFF99"/>
            </a:solidFill>
            <a:ln w="9525" algn="ctr">
              <a:solidFill>
                <a:schemeClr val="tx1"/>
              </a:solidFill>
              <a:round/>
              <a:headEnd/>
              <a:tailEnd/>
            </a:ln>
            <a:scene3d>
              <a:camera prst="orthographicFront"/>
              <a:lightRig rig="threePt" dir="t"/>
            </a:scene3d>
            <a:sp3d>
              <a:bevelT/>
            </a:sp3d>
          </p:spPr>
          <p:txBody>
            <a:bodyPr anchor="ctr">
              <a:spAutoFit/>
            </a:bodyPr>
            <a:lstStyle/>
            <a:p>
              <a:pPr algn="ctr"/>
              <a:r>
                <a:rPr lang="en-US" sz="1400" b="1" u="none" dirty="0"/>
                <a:t>FLIR</a:t>
              </a:r>
            </a:p>
          </p:txBody>
        </p:sp>
        <p:sp>
          <p:nvSpPr>
            <p:cNvPr id="43031" name="AutoShape 141"/>
            <p:cNvSpPr>
              <a:spLocks noChangeArrowheads="1"/>
            </p:cNvSpPr>
            <p:nvPr/>
          </p:nvSpPr>
          <p:spPr bwMode="auto">
            <a:xfrm>
              <a:off x="4511675" y="1358900"/>
              <a:ext cx="690563" cy="339725"/>
            </a:xfrm>
            <a:prstGeom prst="roundRect">
              <a:avLst>
                <a:gd name="adj" fmla="val 16667"/>
              </a:avLst>
            </a:prstGeom>
            <a:solidFill>
              <a:srgbClr val="CCFFFF"/>
            </a:solidFill>
            <a:ln w="9525" algn="ctr">
              <a:solidFill>
                <a:schemeClr val="tx1"/>
              </a:solidFill>
              <a:round/>
              <a:headEnd/>
              <a:tailEnd/>
            </a:ln>
            <a:scene3d>
              <a:camera prst="orthographicFront"/>
              <a:lightRig rig="threePt" dir="t"/>
            </a:scene3d>
            <a:sp3d>
              <a:bevelT/>
            </a:sp3d>
          </p:spPr>
          <p:txBody>
            <a:bodyPr anchor="ctr">
              <a:spAutoFit/>
            </a:bodyPr>
            <a:lstStyle/>
            <a:p>
              <a:pPr algn="ctr"/>
              <a:r>
                <a:rPr lang="en-US" sz="1400" b="1" u="none"/>
                <a:t>HUD</a:t>
              </a:r>
            </a:p>
          </p:txBody>
        </p:sp>
        <p:sp>
          <p:nvSpPr>
            <p:cNvPr id="43032" name="AutoShape 142"/>
            <p:cNvSpPr>
              <a:spLocks noChangeArrowheads="1"/>
            </p:cNvSpPr>
            <p:nvPr/>
          </p:nvSpPr>
          <p:spPr bwMode="auto">
            <a:xfrm>
              <a:off x="5208588" y="1782763"/>
              <a:ext cx="658812" cy="339725"/>
            </a:xfrm>
            <a:prstGeom prst="roundRect">
              <a:avLst>
                <a:gd name="adj" fmla="val 16667"/>
              </a:avLst>
            </a:prstGeom>
            <a:solidFill>
              <a:srgbClr val="CCFFFF"/>
            </a:solidFill>
            <a:ln w="9525" algn="ctr">
              <a:solidFill>
                <a:schemeClr val="tx1"/>
              </a:solidFill>
              <a:round/>
              <a:headEnd/>
              <a:tailEnd/>
            </a:ln>
            <a:scene3d>
              <a:camera prst="orthographicFront"/>
              <a:lightRig rig="threePt" dir="t"/>
            </a:scene3d>
            <a:sp3d>
              <a:bevelT/>
            </a:sp3d>
          </p:spPr>
          <p:txBody>
            <a:bodyPr anchor="ctr">
              <a:spAutoFit/>
            </a:bodyPr>
            <a:lstStyle/>
            <a:p>
              <a:pPr algn="ctr"/>
              <a:r>
                <a:rPr lang="en-US" sz="1400" b="1" u="none"/>
                <a:t>Nav</a:t>
              </a:r>
            </a:p>
          </p:txBody>
        </p:sp>
        <p:sp>
          <p:nvSpPr>
            <p:cNvPr id="43033" name="AutoShape 143"/>
            <p:cNvSpPr>
              <a:spLocks noChangeArrowheads="1"/>
            </p:cNvSpPr>
            <p:nvPr/>
          </p:nvSpPr>
          <p:spPr bwMode="auto">
            <a:xfrm>
              <a:off x="5626100" y="1381534"/>
              <a:ext cx="733425" cy="316682"/>
            </a:xfrm>
            <a:prstGeom prst="roundRect">
              <a:avLst>
                <a:gd name="adj" fmla="val 16667"/>
              </a:avLst>
            </a:prstGeom>
            <a:solidFill>
              <a:srgbClr val="CCFFFF"/>
            </a:solidFill>
            <a:ln w="9525" algn="ctr">
              <a:solidFill>
                <a:schemeClr val="tx1"/>
              </a:solidFill>
              <a:round/>
              <a:headEnd/>
              <a:tailEnd/>
            </a:ln>
            <a:scene3d>
              <a:camera prst="orthographicFront"/>
              <a:lightRig rig="threePt" dir="t"/>
            </a:scene3d>
            <a:sp3d>
              <a:bevelT/>
            </a:sp3d>
          </p:spPr>
          <p:txBody>
            <a:bodyPr anchor="ctr">
              <a:spAutoFit/>
            </a:bodyPr>
            <a:lstStyle/>
            <a:p>
              <a:pPr algn="ctr"/>
              <a:r>
                <a:rPr lang="en-US" sz="1400" b="1" u="none" dirty="0" smtClean="0"/>
                <a:t>…</a:t>
              </a:r>
              <a:endParaRPr lang="en-US" sz="1400" b="1" u="none" dirty="0"/>
            </a:p>
          </p:txBody>
        </p:sp>
        <p:sp>
          <p:nvSpPr>
            <p:cNvPr id="43034" name="AutoShape 144"/>
            <p:cNvSpPr>
              <a:spLocks noChangeArrowheads="1"/>
            </p:cNvSpPr>
            <p:nvPr/>
          </p:nvSpPr>
          <p:spPr bwMode="auto">
            <a:xfrm>
              <a:off x="6475413" y="1614488"/>
              <a:ext cx="812800" cy="508000"/>
            </a:xfrm>
            <a:prstGeom prst="roundRect">
              <a:avLst>
                <a:gd name="adj" fmla="val 16667"/>
              </a:avLst>
            </a:prstGeom>
            <a:solidFill>
              <a:srgbClr val="CCFFFF"/>
            </a:solidFill>
            <a:ln w="9525" algn="ctr">
              <a:solidFill>
                <a:schemeClr val="tx1"/>
              </a:solidFill>
              <a:round/>
              <a:headEnd/>
              <a:tailEnd/>
            </a:ln>
            <a:scene3d>
              <a:camera prst="orthographicFront"/>
              <a:lightRig rig="threePt" dir="t"/>
            </a:scene3d>
            <a:sp3d>
              <a:bevelT/>
            </a:sp3d>
          </p:spPr>
          <p:txBody>
            <a:bodyPr anchor="ctr">
              <a:spAutoFit/>
            </a:bodyPr>
            <a:lstStyle/>
            <a:p>
              <a:pPr algn="ctr"/>
              <a:r>
                <a:rPr lang="en-US" sz="1200" b="1" u="none"/>
                <a:t>Air Frame</a:t>
              </a:r>
            </a:p>
          </p:txBody>
        </p:sp>
        <p:sp>
          <p:nvSpPr>
            <p:cNvPr id="43035" name="Rectangle 145"/>
            <p:cNvSpPr>
              <a:spLocks noChangeArrowheads="1"/>
            </p:cNvSpPr>
            <p:nvPr/>
          </p:nvSpPr>
          <p:spPr bwMode="auto">
            <a:xfrm>
              <a:off x="5486400" y="4083050"/>
              <a:ext cx="1049338" cy="274638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200" b="1" u="none" dirty="0"/>
                <a:t>Publishers</a:t>
              </a:r>
              <a:r>
                <a:rPr lang="en-US" sz="1200" u="none" dirty="0"/>
                <a:t>  </a:t>
              </a:r>
            </a:p>
          </p:txBody>
        </p:sp>
        <p:sp>
          <p:nvSpPr>
            <p:cNvPr id="43036" name="Rectangle 146"/>
            <p:cNvSpPr>
              <a:spLocks noChangeArrowheads="1"/>
            </p:cNvSpPr>
            <p:nvPr/>
          </p:nvSpPr>
          <p:spPr bwMode="auto">
            <a:xfrm>
              <a:off x="5362575" y="1096963"/>
              <a:ext cx="1149350" cy="274637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200" b="1" u="none"/>
                <a:t>Subscribers</a:t>
              </a:r>
              <a:r>
                <a:rPr lang="en-US" sz="1200" u="none"/>
                <a:t>  </a:t>
              </a:r>
            </a:p>
          </p:txBody>
        </p:sp>
        <p:sp>
          <p:nvSpPr>
            <p:cNvPr id="43037" name="Line 147"/>
            <p:cNvSpPr>
              <a:spLocks noChangeShapeType="1"/>
            </p:cNvSpPr>
            <p:nvPr/>
          </p:nvSpPr>
          <p:spPr bwMode="auto">
            <a:xfrm flipV="1">
              <a:off x="5045075" y="3165475"/>
              <a:ext cx="492125" cy="57626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>
              <a:spAutoFit/>
            </a:bodyPr>
            <a:lstStyle/>
            <a:p>
              <a:endParaRPr lang="en-US"/>
            </a:p>
          </p:txBody>
        </p:sp>
        <p:sp>
          <p:nvSpPr>
            <p:cNvPr id="43038" name="Line 148"/>
            <p:cNvSpPr>
              <a:spLocks noChangeShapeType="1"/>
            </p:cNvSpPr>
            <p:nvPr/>
          </p:nvSpPr>
          <p:spPr bwMode="auto">
            <a:xfrm flipH="1" flipV="1">
              <a:off x="5867400" y="3165475"/>
              <a:ext cx="0" cy="57626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>
              <a:spAutoFit/>
            </a:bodyPr>
            <a:lstStyle/>
            <a:p>
              <a:endParaRPr lang="en-US"/>
            </a:p>
          </p:txBody>
        </p:sp>
        <p:sp>
          <p:nvSpPr>
            <p:cNvPr id="43039" name="Line 149"/>
            <p:cNvSpPr>
              <a:spLocks noChangeShapeType="1"/>
            </p:cNvSpPr>
            <p:nvPr/>
          </p:nvSpPr>
          <p:spPr bwMode="auto">
            <a:xfrm flipH="1" flipV="1">
              <a:off x="6245225" y="3165475"/>
              <a:ext cx="444500" cy="57626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>
              <a:spAutoFit/>
            </a:bodyPr>
            <a:lstStyle/>
            <a:p>
              <a:endParaRPr lang="en-US"/>
            </a:p>
          </p:txBody>
        </p:sp>
        <p:sp>
          <p:nvSpPr>
            <p:cNvPr id="43040" name="Rectangle 150"/>
            <p:cNvSpPr>
              <a:spLocks noChangeArrowheads="1"/>
            </p:cNvSpPr>
            <p:nvPr/>
          </p:nvSpPr>
          <p:spPr bwMode="auto">
            <a:xfrm>
              <a:off x="5327650" y="3349625"/>
              <a:ext cx="1566863" cy="30480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400" b="1" u="none">
                  <a:latin typeface="Courier New" pitchFamily="49" charset="0"/>
                </a:rPr>
                <a:t>push(event)  </a:t>
              </a:r>
            </a:p>
          </p:txBody>
        </p:sp>
        <p:sp>
          <p:nvSpPr>
            <p:cNvPr id="43041" name="Line 151"/>
            <p:cNvSpPr>
              <a:spLocks noChangeShapeType="1"/>
            </p:cNvSpPr>
            <p:nvPr/>
          </p:nvSpPr>
          <p:spPr bwMode="auto">
            <a:xfrm flipH="1" flipV="1">
              <a:off x="4872038" y="1720850"/>
              <a:ext cx="501650" cy="98266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>
              <a:spAutoFit/>
            </a:bodyPr>
            <a:lstStyle/>
            <a:p>
              <a:endParaRPr lang="en-US"/>
            </a:p>
          </p:txBody>
        </p:sp>
        <p:sp>
          <p:nvSpPr>
            <p:cNvPr id="43042" name="Line 152"/>
            <p:cNvSpPr>
              <a:spLocks noChangeShapeType="1"/>
            </p:cNvSpPr>
            <p:nvPr/>
          </p:nvSpPr>
          <p:spPr bwMode="auto">
            <a:xfrm flipH="1" flipV="1">
              <a:off x="5829300" y="2127250"/>
              <a:ext cx="0" cy="46355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>
              <a:spAutoFit/>
            </a:bodyPr>
            <a:lstStyle/>
            <a:p>
              <a:endParaRPr lang="en-US"/>
            </a:p>
          </p:txBody>
        </p:sp>
        <p:sp>
          <p:nvSpPr>
            <p:cNvPr id="43043" name="Line 153"/>
            <p:cNvSpPr>
              <a:spLocks noChangeShapeType="1"/>
            </p:cNvSpPr>
            <p:nvPr/>
          </p:nvSpPr>
          <p:spPr bwMode="auto">
            <a:xfrm flipV="1">
              <a:off x="6359525" y="2122488"/>
              <a:ext cx="682625" cy="58578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>
              <a:spAutoFit/>
            </a:bodyPr>
            <a:lstStyle/>
            <a:p>
              <a:endParaRPr lang="en-US"/>
            </a:p>
          </p:txBody>
        </p:sp>
        <p:sp>
          <p:nvSpPr>
            <p:cNvPr id="43044" name="Rectangle 154"/>
            <p:cNvSpPr>
              <a:spLocks noChangeArrowheads="1"/>
            </p:cNvSpPr>
            <p:nvPr/>
          </p:nvSpPr>
          <p:spPr bwMode="auto">
            <a:xfrm>
              <a:off x="4660900" y="2198688"/>
              <a:ext cx="1566863" cy="30480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400" b="1" u="none">
                  <a:latin typeface="Courier New" pitchFamily="49" charset="0"/>
                </a:rPr>
                <a:t>push(event)  </a:t>
              </a:r>
            </a:p>
          </p:txBody>
        </p:sp>
        <p:sp>
          <p:nvSpPr>
            <p:cNvPr id="43045" name="Line 155"/>
            <p:cNvSpPr>
              <a:spLocks noChangeShapeType="1"/>
            </p:cNvSpPr>
            <p:nvPr/>
          </p:nvSpPr>
          <p:spPr bwMode="auto">
            <a:xfrm flipV="1">
              <a:off x="6140450" y="1720850"/>
              <a:ext cx="0" cy="98266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>
              <a:spAutoFit/>
            </a:bodyPr>
            <a:lstStyle/>
            <a:p>
              <a:endParaRPr lang="en-US"/>
            </a:p>
          </p:txBody>
        </p:sp>
        <p:sp>
          <p:nvSpPr>
            <p:cNvPr id="43046" name="AutoShape 156"/>
            <p:cNvSpPr>
              <a:spLocks noChangeArrowheads="1"/>
            </p:cNvSpPr>
            <p:nvPr/>
          </p:nvSpPr>
          <p:spPr bwMode="auto">
            <a:xfrm>
              <a:off x="5373688" y="2590800"/>
              <a:ext cx="985837" cy="574675"/>
            </a:xfrm>
            <a:prstGeom prst="roundRect">
              <a:avLst>
                <a:gd name="adj" fmla="val 16667"/>
              </a:avLst>
            </a:prstGeom>
            <a:solidFill>
              <a:srgbClr val="FF9999"/>
            </a:solidFill>
            <a:ln w="9525" algn="ctr">
              <a:solidFill>
                <a:schemeClr val="tx1"/>
              </a:solidFill>
              <a:round/>
              <a:headEnd/>
              <a:tailEnd/>
            </a:ln>
            <a:scene3d>
              <a:camera prst="orthographicFront"/>
              <a:lightRig rig="threePt" dir="t"/>
            </a:scene3d>
            <a:sp3d>
              <a:bevelT/>
            </a:sp3d>
          </p:spPr>
          <p:txBody>
            <a:bodyPr anchor="ctr">
              <a:spAutoFit/>
            </a:bodyPr>
            <a:lstStyle/>
            <a:p>
              <a:pPr algn="ctr"/>
              <a:r>
                <a:rPr lang="en-US" sz="1400" b="1" u="none"/>
                <a:t>Event Channel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22276529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83" name="Group 182"/>
          <p:cNvGrpSpPr/>
          <p:nvPr/>
        </p:nvGrpSpPr>
        <p:grpSpPr>
          <a:xfrm>
            <a:off x="7326700" y="5270458"/>
            <a:ext cx="1425826" cy="1084964"/>
            <a:chOff x="2369691" y="1432194"/>
            <a:chExt cx="2677115" cy="2169927"/>
          </a:xfrm>
        </p:grpSpPr>
        <p:pic>
          <p:nvPicPr>
            <p:cNvPr id="184" name="Picture 2" descr="http://farm8.staticflickr.com/7125/6941824942_63ebe99ba2_b.jpg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369691" y="1432194"/>
              <a:ext cx="2677115" cy="216992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85" name="Rectangle 184"/>
            <p:cNvSpPr/>
            <p:nvPr/>
          </p:nvSpPr>
          <p:spPr bwMode="auto">
            <a:xfrm rot="4986622">
              <a:off x="4240010" y="1693199"/>
              <a:ext cx="386111" cy="691091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</p:grpSp>
      <p:sp>
        <p:nvSpPr>
          <p:cNvPr id="171" name="Freeform 6"/>
          <p:cNvSpPr>
            <a:spLocks/>
          </p:cNvSpPr>
          <p:nvPr/>
        </p:nvSpPr>
        <p:spPr bwMode="auto">
          <a:xfrm rot="16200000" flipH="1">
            <a:off x="6759575" y="5059362"/>
            <a:ext cx="617537" cy="747713"/>
          </a:xfrm>
          <a:custGeom>
            <a:avLst/>
            <a:gdLst>
              <a:gd name="T0" fmla="*/ 0 w 335"/>
              <a:gd name="T1" fmla="*/ 0 h 471"/>
              <a:gd name="T2" fmla="*/ 2147483647 w 335"/>
              <a:gd name="T3" fmla="*/ 2147483647 h 471"/>
              <a:gd name="T4" fmla="*/ 2147483647 w 335"/>
              <a:gd name="T5" fmla="*/ 2147483647 h 471"/>
              <a:gd name="T6" fmla="*/ 0 60000 65536"/>
              <a:gd name="T7" fmla="*/ 0 60000 65536"/>
              <a:gd name="T8" fmla="*/ 0 60000 65536"/>
              <a:gd name="T9" fmla="*/ 0 w 335"/>
              <a:gd name="T10" fmla="*/ 0 h 471"/>
              <a:gd name="T11" fmla="*/ 335 w 335"/>
              <a:gd name="T12" fmla="*/ 471 h 471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335" h="471">
                <a:moveTo>
                  <a:pt x="0" y="0"/>
                </a:moveTo>
                <a:lnTo>
                  <a:pt x="335" y="2"/>
                </a:lnTo>
                <a:lnTo>
                  <a:pt x="335" y="471"/>
                </a:lnTo>
              </a:path>
            </a:pathLst>
          </a:cu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en-US"/>
          </a:p>
        </p:txBody>
      </p:sp>
      <p:pic>
        <p:nvPicPr>
          <p:cNvPr id="172" name="Picture 3" descr="middleware-patterns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542775" y="4997450"/>
            <a:ext cx="1392238" cy="5857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73" name="Rectangle 4"/>
          <p:cNvSpPr>
            <a:spLocks noChangeArrowheads="1"/>
          </p:cNvSpPr>
          <p:nvPr/>
        </p:nvSpPr>
        <p:spPr bwMode="auto">
          <a:xfrm>
            <a:off x="5488700" y="4954788"/>
            <a:ext cx="609600" cy="2286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900" b="1" u="none" dirty="0"/>
              <a:t>Board 1</a:t>
            </a:r>
          </a:p>
        </p:txBody>
      </p:sp>
      <p:sp>
        <p:nvSpPr>
          <p:cNvPr id="174" name="Line 5"/>
          <p:cNvSpPr>
            <a:spLocks noChangeShapeType="1"/>
          </p:cNvSpPr>
          <p:nvPr/>
        </p:nvSpPr>
        <p:spPr bwMode="auto">
          <a:xfrm>
            <a:off x="6604975" y="6073116"/>
            <a:ext cx="1026138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square">
            <a:spAutoFit/>
          </a:bodyPr>
          <a:lstStyle/>
          <a:p>
            <a:endParaRPr lang="en-US"/>
          </a:p>
        </p:txBody>
      </p:sp>
      <p:sp>
        <p:nvSpPr>
          <p:cNvPr id="175" name="Line 7"/>
          <p:cNvSpPr>
            <a:spLocks noChangeShapeType="1"/>
          </p:cNvSpPr>
          <p:nvPr/>
        </p:nvSpPr>
        <p:spPr bwMode="auto">
          <a:xfrm>
            <a:off x="6067425" y="5591175"/>
            <a:ext cx="0" cy="2603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176" name="Rectangle 8"/>
          <p:cNvSpPr>
            <a:spLocks noChangeArrowheads="1"/>
          </p:cNvSpPr>
          <p:nvPr/>
        </p:nvSpPr>
        <p:spPr bwMode="auto">
          <a:xfrm>
            <a:off x="6035675" y="5575100"/>
            <a:ext cx="431800" cy="2286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900" b="1" u="none" dirty="0"/>
              <a:t>VME</a:t>
            </a:r>
          </a:p>
        </p:txBody>
      </p:sp>
      <p:sp>
        <p:nvSpPr>
          <p:cNvPr id="177" name="Rectangle 9"/>
          <p:cNvSpPr>
            <a:spLocks noChangeArrowheads="1"/>
          </p:cNvSpPr>
          <p:nvPr/>
        </p:nvSpPr>
        <p:spPr bwMode="auto">
          <a:xfrm>
            <a:off x="6849063" y="5777141"/>
            <a:ext cx="438150" cy="2286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900" b="1" u="none"/>
              <a:t>1553</a:t>
            </a:r>
          </a:p>
        </p:txBody>
      </p:sp>
      <p:pic>
        <p:nvPicPr>
          <p:cNvPr id="178" name="Picture 13" descr="middleware-patterns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212738" y="5758650"/>
            <a:ext cx="1392237" cy="5857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80" name="Rectangle 14"/>
          <p:cNvSpPr>
            <a:spLocks noChangeArrowheads="1"/>
          </p:cNvSpPr>
          <p:nvPr/>
        </p:nvSpPr>
        <p:spPr bwMode="auto">
          <a:xfrm>
            <a:off x="5168288" y="5715988"/>
            <a:ext cx="609600" cy="2286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900" b="1" u="none" dirty="0"/>
              <a:t>Board 2</a:t>
            </a:r>
          </a:p>
        </p:txBody>
      </p:sp>
      <p:sp>
        <p:nvSpPr>
          <p:cNvPr id="43011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230187"/>
            <a:ext cx="9144000" cy="914401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3200" dirty="0" smtClean="0"/>
              <a:t>Applying the Publisher-Subscriber Pattern</a:t>
            </a:r>
          </a:p>
        </p:txBody>
      </p:sp>
      <p:sp>
        <p:nvSpPr>
          <p:cNvPr id="43019" name="AutoShape 10"/>
          <p:cNvSpPr>
            <a:spLocks noChangeArrowheads="1"/>
          </p:cNvSpPr>
          <p:nvPr/>
        </p:nvSpPr>
        <p:spPr bwMode="auto">
          <a:xfrm rot="19641075" flipH="1">
            <a:off x="5689338" y="3951288"/>
            <a:ext cx="893762" cy="1274762"/>
          </a:xfrm>
          <a:prstGeom prst="flowChartMerge">
            <a:avLst/>
          </a:prstGeom>
          <a:gradFill rotWithShape="1">
            <a:gsLst>
              <a:gs pos="0">
                <a:srgbClr val="EAEAEA"/>
              </a:gs>
              <a:gs pos="100000">
                <a:srgbClr val="6C6C6C"/>
              </a:gs>
            </a:gsLst>
            <a:lin ang="5400000" scaled="1"/>
          </a:gra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43021" name="Rectangle 12"/>
          <p:cNvSpPr>
            <a:spLocks noChangeArrowheads="1"/>
          </p:cNvSpPr>
          <p:nvPr/>
        </p:nvSpPr>
        <p:spPr bwMode="auto">
          <a:xfrm>
            <a:off x="7367588" y="4713075"/>
            <a:ext cx="1489075" cy="738664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en-US" sz="1400" b="1" i="1" u="none" dirty="0"/>
              <a:t>1: Sensors  </a:t>
            </a:r>
          </a:p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en-US" sz="1400" b="1" i="1" u="none" dirty="0"/>
              <a:t>    generate </a:t>
            </a:r>
          </a:p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en-US" sz="1400" b="1" i="1" u="none" dirty="0"/>
              <a:t>    data</a:t>
            </a:r>
          </a:p>
        </p:txBody>
      </p:sp>
      <p:sp>
        <p:nvSpPr>
          <p:cNvPr id="43025" name="Rectangle 135"/>
          <p:cNvSpPr>
            <a:spLocks noChangeArrowheads="1"/>
          </p:cNvSpPr>
          <p:nvPr/>
        </p:nvSpPr>
        <p:spPr bwMode="auto">
          <a:xfrm>
            <a:off x="7367588" y="4073475"/>
            <a:ext cx="1827212" cy="52322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228600" indent="-228600">
              <a:lnSpc>
                <a:spcPct val="100000"/>
              </a:lnSpc>
              <a:spcBef>
                <a:spcPts val="0"/>
              </a:spcBef>
            </a:pPr>
            <a:r>
              <a:rPr lang="en-US" sz="1400" b="1" i="1" u="none" dirty="0"/>
              <a:t>2: I/O via interrupts</a:t>
            </a:r>
          </a:p>
        </p:txBody>
      </p:sp>
      <p:sp>
        <p:nvSpPr>
          <p:cNvPr id="43026" name="Rectangle 136"/>
          <p:cNvSpPr>
            <a:spLocks noChangeArrowheads="1"/>
          </p:cNvSpPr>
          <p:nvPr/>
        </p:nvSpPr>
        <p:spPr bwMode="auto">
          <a:xfrm>
            <a:off x="7367588" y="1910960"/>
            <a:ext cx="2132012" cy="76020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en-US" sz="1400" b="1" i="1" u="none" dirty="0"/>
              <a:t>4: Event Channel </a:t>
            </a:r>
          </a:p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en-US" sz="1400" b="1" i="1" u="none" dirty="0"/>
              <a:t>    pushes events </a:t>
            </a:r>
          </a:p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en-US" sz="1400" b="1" i="1" u="none" dirty="0"/>
              <a:t>    to </a:t>
            </a:r>
            <a:r>
              <a:rPr lang="en-US" sz="1400" b="1" i="1" u="none" dirty="0" smtClean="0"/>
              <a:t>subscriber(s</a:t>
            </a:r>
            <a:r>
              <a:rPr lang="en-US" sz="1400" b="1" i="1" u="none" dirty="0"/>
              <a:t>)</a:t>
            </a:r>
          </a:p>
        </p:txBody>
      </p:sp>
      <p:sp>
        <p:nvSpPr>
          <p:cNvPr id="43027" name="Rectangle 137"/>
          <p:cNvSpPr>
            <a:spLocks noChangeArrowheads="1"/>
          </p:cNvSpPr>
          <p:nvPr/>
        </p:nvSpPr>
        <p:spPr bwMode="auto">
          <a:xfrm>
            <a:off x="7367588" y="840475"/>
            <a:ext cx="1489075" cy="95410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en-US" sz="1400" b="1" i="1" u="none" dirty="0"/>
              <a:t>5: Subscribers </a:t>
            </a:r>
          </a:p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en-US" sz="1400" b="1" i="1" u="none" dirty="0"/>
              <a:t>    perform </a:t>
            </a:r>
          </a:p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en-US" sz="1400" b="1" i="1" u="none" dirty="0"/>
              <a:t>    avionics </a:t>
            </a:r>
          </a:p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en-US" sz="1400" b="1" i="1" u="none" dirty="0"/>
              <a:t>    operations</a:t>
            </a:r>
          </a:p>
        </p:txBody>
      </p:sp>
      <p:sp>
        <p:nvSpPr>
          <p:cNvPr id="43047" name="Rectangle 157"/>
          <p:cNvSpPr>
            <a:spLocks noChangeArrowheads="1"/>
          </p:cNvSpPr>
          <p:nvPr/>
        </p:nvSpPr>
        <p:spPr bwMode="auto">
          <a:xfrm>
            <a:off x="7367588" y="2787546"/>
            <a:ext cx="1566863" cy="1169551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en-US" sz="1400" b="1" i="1" u="none" dirty="0"/>
              <a:t>3: Sensor </a:t>
            </a:r>
          </a:p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en-US" sz="1400" b="1" i="1" u="none" dirty="0"/>
              <a:t>    publishers   </a:t>
            </a:r>
          </a:p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en-US" sz="1400" b="1" i="1" u="none" dirty="0"/>
              <a:t>    push events </a:t>
            </a:r>
          </a:p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en-US" sz="1400" b="1" i="1" u="none" dirty="0"/>
              <a:t>    to event </a:t>
            </a:r>
          </a:p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en-US" sz="1400" b="1" i="1" u="none" dirty="0"/>
              <a:t>    channel</a:t>
            </a:r>
          </a:p>
        </p:txBody>
      </p:sp>
      <p:sp>
        <p:nvSpPr>
          <p:cNvPr id="181" name="Rectangle 180"/>
          <p:cNvSpPr/>
          <p:nvPr/>
        </p:nvSpPr>
        <p:spPr bwMode="auto">
          <a:xfrm>
            <a:off x="12700" y="6393447"/>
            <a:ext cx="9144000" cy="553453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82" name="Rectangle 4"/>
          <p:cNvSpPr>
            <a:spLocks noChangeArrowheads="1"/>
          </p:cNvSpPr>
          <p:nvPr/>
        </p:nvSpPr>
        <p:spPr bwMode="auto">
          <a:xfrm>
            <a:off x="41575" y="6419850"/>
            <a:ext cx="9063923" cy="369332"/>
          </a:xfrm>
          <a:prstGeom prst="rect">
            <a:avLst/>
          </a:prstGeom>
          <a:solidFill>
            <a:srgbClr val="FFFF99"/>
          </a:solidFill>
          <a:ln w="12700">
            <a:solidFill>
              <a:schemeClr val="tx1"/>
            </a:solidFill>
            <a:miter lim="800000"/>
            <a:headEnd/>
            <a:tailEnd/>
          </a:ln>
          <a:scene3d>
            <a:camera prst="orthographicFront"/>
            <a:lightRig rig="threePt" dir="t"/>
          </a:scene3d>
          <a:sp3d>
            <a:bevelT/>
          </a:sp3d>
        </p:spPr>
        <p:txBody>
          <a:bodyPr wrap="square">
            <a:spAutoFit/>
          </a:bodyPr>
          <a:lstStyle/>
          <a:p>
            <a:pPr algn="ctr"/>
            <a:r>
              <a:rPr lang="en-US" sz="2000" dirty="0" smtClean="0">
                <a:hlinkClick r:id="rId5"/>
              </a:rPr>
              <a:t>www.dre.vanderbilt.edu</a:t>
            </a:r>
            <a:r>
              <a:rPr lang="en-US" sz="2000" dirty="0">
                <a:hlinkClick r:id="rId5"/>
              </a:rPr>
              <a:t>/~</a:t>
            </a:r>
            <a:r>
              <a:rPr lang="en-US" sz="2000" dirty="0" smtClean="0">
                <a:hlinkClick r:id="rId5"/>
              </a:rPr>
              <a:t>schmidt/corba-research-realtime.html</a:t>
            </a:r>
            <a:r>
              <a:rPr lang="en-US" sz="2000" dirty="0" smtClean="0"/>
              <a:t> has more info</a:t>
            </a:r>
            <a:endParaRPr lang="en-US" sz="2000" dirty="0"/>
          </a:p>
        </p:txBody>
      </p:sp>
      <p:sp>
        <p:nvSpPr>
          <p:cNvPr id="44" name="Rectangle 159"/>
          <p:cNvSpPr>
            <a:spLocks noChangeArrowheads="1"/>
          </p:cNvSpPr>
          <p:nvPr/>
        </p:nvSpPr>
        <p:spPr bwMode="auto">
          <a:xfrm>
            <a:off x="-5407" y="1108013"/>
            <a:ext cx="4239600" cy="216982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227013" lvl="1" indent="-227013" eaLnBrk="0" hangingPunct="0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Tx/>
              <a:buSzPct val="100000"/>
              <a:buFont typeface="Arial" pitchFamily="34" charset="0"/>
              <a:buChar char="•"/>
              <a:defRPr/>
            </a:pP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This pattern decouples sensor event producers from control system</a:t>
            </a: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 </a:t>
            </a: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event consumers via</a:t>
            </a:r>
          </a:p>
          <a:p>
            <a:pPr marL="463550" lvl="1" indent="-228600" eaLnBrk="0" hangingPunct="0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Tx/>
              <a:buSzPct val="100000"/>
              <a:buFont typeface="Arial" pitchFamily="34" charset="0"/>
              <a:buChar char="•"/>
              <a:defRPr/>
            </a:pP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Anonymous pub/sub interaction</a:t>
            </a:r>
            <a:endParaRPr lang="en-US" sz="2000" dirty="0">
              <a:solidFill>
                <a:schemeClr val="bg1">
                  <a:lumMod val="75000"/>
                </a:schemeClr>
              </a:solidFill>
            </a:endParaRPr>
          </a:p>
          <a:p>
            <a:pPr marL="463550" lvl="1" indent="-228600" eaLnBrk="0" hangingPunct="0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Tx/>
              <a:buSzPct val="100000"/>
              <a:buFont typeface="Arial" pitchFamily="34" charset="0"/>
              <a:buChar char="•"/>
              <a:defRPr/>
            </a:pP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Group communication</a:t>
            </a:r>
          </a:p>
          <a:p>
            <a:pPr marL="463550" lvl="1" indent="-228600" eaLnBrk="0" hangingPunct="0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Tx/>
              <a:buSzPct val="100000"/>
              <a:buFont typeface="Arial" pitchFamily="34" charset="0"/>
              <a:buChar char="•"/>
              <a:defRPr/>
            </a:pP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Asynchrony</a:t>
            </a:r>
          </a:p>
        </p:txBody>
      </p:sp>
      <p:sp>
        <p:nvSpPr>
          <p:cNvPr id="45" name="Text Box 158"/>
          <p:cNvSpPr txBox="1">
            <a:spLocks noChangeArrowheads="1"/>
          </p:cNvSpPr>
          <p:nvPr/>
        </p:nvSpPr>
        <p:spPr bwMode="auto">
          <a:xfrm>
            <a:off x="-5407" y="3276398"/>
            <a:ext cx="5349875" cy="301621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228600" lvl="1" indent="-228600" eaLnBrk="0" hangingPunct="0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Tx/>
              <a:buSzPct val="100000"/>
              <a:buFont typeface="Arial" pitchFamily="34" charset="0"/>
              <a:buChar char="•"/>
              <a:defRPr/>
            </a:pPr>
            <a:r>
              <a:rPr lang="en-US" sz="2000" dirty="0"/>
              <a:t>Key implementation considerations:</a:t>
            </a:r>
          </a:p>
          <a:p>
            <a:pPr marL="465138" lvl="1" indent="-228600" eaLnBrk="0" hangingPunct="0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Tx/>
              <a:buSzPct val="100000"/>
              <a:buFont typeface="Arial" pitchFamily="34" charset="0"/>
              <a:buChar char="•"/>
              <a:defRPr/>
            </a:pP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Event notification model</a:t>
            </a:r>
          </a:p>
          <a:p>
            <a:pPr marL="690563" lvl="1" indent="-228600" eaLnBrk="0" hangingPunct="0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Tx/>
              <a:buSzPct val="100000"/>
              <a:buFont typeface="Arial" pitchFamily="34" charset="0"/>
              <a:buChar char="•"/>
              <a:defRPr/>
            </a:pP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e.g., push/pull control/data</a:t>
            </a:r>
            <a:endParaRPr lang="en-US" sz="2000" dirty="0">
              <a:solidFill>
                <a:schemeClr val="bg1">
                  <a:lumMod val="75000"/>
                </a:schemeClr>
              </a:solidFill>
            </a:endParaRPr>
          </a:p>
          <a:p>
            <a:pPr marL="465138" lvl="1" indent="-228600" eaLnBrk="0" hangingPunct="0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Tx/>
              <a:buSzPct val="100000"/>
              <a:buFont typeface="Arial" pitchFamily="34" charset="0"/>
              <a:buChar char="•"/>
              <a:defRPr/>
            </a:pP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Scheduling &amp; synchronization strategies</a:t>
            </a:r>
          </a:p>
          <a:p>
            <a:pPr marL="690563" lvl="1" indent="-228600" eaLnBrk="0" hangingPunct="0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Tx/>
              <a:buSzPct val="100000"/>
              <a:buFont typeface="Arial" pitchFamily="34" charset="0"/>
              <a:buChar char="•"/>
              <a:defRPr/>
            </a:pP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e.g., priority-based dispatching vs. </a:t>
            </a: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/>
            </a:r>
            <a:b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</a:b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first-in/first-out (FIFO) dispatching</a:t>
            </a:r>
            <a:endParaRPr lang="en-US" sz="2000" dirty="0">
              <a:solidFill>
                <a:schemeClr val="bg1">
                  <a:lumMod val="75000"/>
                </a:schemeClr>
              </a:solidFill>
            </a:endParaRPr>
          </a:p>
          <a:p>
            <a:pPr marL="465138" lvl="1" indent="-228600" eaLnBrk="0" hangingPunct="0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Tx/>
              <a:buSzPct val="100000"/>
              <a:buFont typeface="Arial" pitchFamily="34" charset="0"/>
              <a:buChar char="•"/>
              <a:defRPr/>
            </a:pPr>
            <a:r>
              <a:rPr lang="en-US" sz="2000" dirty="0" smtClean="0"/>
              <a:t>Event </a:t>
            </a:r>
            <a:r>
              <a:rPr lang="en-US" sz="2000" dirty="0"/>
              <a:t>dependency management</a:t>
            </a:r>
          </a:p>
          <a:p>
            <a:pPr marL="687388" lvl="1" indent="-225425" eaLnBrk="0" hangingPunct="0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Tx/>
              <a:buSzPct val="100000"/>
              <a:buFont typeface="Arial" pitchFamily="34" charset="0"/>
              <a:buChar char="•"/>
              <a:defRPr/>
            </a:pPr>
            <a:r>
              <a:rPr lang="en-US" sz="2000" dirty="0"/>
              <a:t>e.g</a:t>
            </a:r>
            <a:r>
              <a:rPr lang="en-US" sz="2000" dirty="0" smtClean="0"/>
              <a:t>., filtering/correlation </a:t>
            </a:r>
            <a:r>
              <a:rPr lang="en-US" sz="2000" dirty="0"/>
              <a:t>mechanisms</a:t>
            </a:r>
          </a:p>
        </p:txBody>
      </p:sp>
      <p:grpSp>
        <p:nvGrpSpPr>
          <p:cNvPr id="46" name="Group 45"/>
          <p:cNvGrpSpPr/>
          <p:nvPr/>
        </p:nvGrpSpPr>
        <p:grpSpPr>
          <a:xfrm>
            <a:off x="4430713" y="1095375"/>
            <a:ext cx="2936875" cy="3262313"/>
            <a:chOff x="4430713" y="1095375"/>
            <a:chExt cx="2936875" cy="3262313"/>
          </a:xfrm>
        </p:grpSpPr>
        <p:sp>
          <p:nvSpPr>
            <p:cNvPr id="47" name="AutoShape 11"/>
            <p:cNvSpPr>
              <a:spLocks noChangeArrowheads="1"/>
            </p:cNvSpPr>
            <p:nvPr/>
          </p:nvSpPr>
          <p:spPr bwMode="auto">
            <a:xfrm>
              <a:off x="4430713" y="1095375"/>
              <a:ext cx="2936875" cy="3262313"/>
            </a:xfrm>
            <a:prstGeom prst="roundRect">
              <a:avLst>
                <a:gd name="adj" fmla="val 16667"/>
              </a:avLst>
            </a:prstGeom>
            <a:solidFill>
              <a:schemeClr val="bg1">
                <a:lumMod val="85000"/>
              </a:schemeClr>
            </a:solidFill>
            <a:ln w="9525" algn="ctr">
              <a:solidFill>
                <a:schemeClr val="tx1"/>
              </a:solidFill>
              <a:round/>
              <a:headEnd/>
              <a:tailEnd/>
            </a:ln>
            <a:scene3d>
              <a:camera prst="orthographicFront"/>
              <a:lightRig rig="threePt" dir="t"/>
            </a:scene3d>
            <a:sp3d>
              <a:bevelT/>
            </a:sp3d>
          </p:spPr>
          <p:txBody>
            <a:bodyPr wrap="square" anchor="ctr">
              <a:spAutoFit/>
            </a:bodyPr>
            <a:lstStyle/>
            <a:p>
              <a:endParaRPr lang="en-US"/>
            </a:p>
          </p:txBody>
        </p:sp>
        <p:sp>
          <p:nvSpPr>
            <p:cNvPr id="48" name="AutoShape 138"/>
            <p:cNvSpPr>
              <a:spLocks noChangeArrowheads="1"/>
            </p:cNvSpPr>
            <p:nvPr/>
          </p:nvSpPr>
          <p:spPr bwMode="auto">
            <a:xfrm>
              <a:off x="4672013" y="3741738"/>
              <a:ext cx="612775" cy="339725"/>
            </a:xfrm>
            <a:prstGeom prst="roundRect">
              <a:avLst>
                <a:gd name="adj" fmla="val 16667"/>
              </a:avLst>
            </a:prstGeom>
            <a:solidFill>
              <a:srgbClr val="FFFF99"/>
            </a:solidFill>
            <a:ln w="9525" algn="ctr">
              <a:solidFill>
                <a:schemeClr val="tx1"/>
              </a:solidFill>
              <a:round/>
              <a:headEnd/>
              <a:tailEnd/>
            </a:ln>
            <a:scene3d>
              <a:camera prst="orthographicFront"/>
              <a:lightRig rig="threePt" dir="t"/>
            </a:scene3d>
            <a:sp3d>
              <a:bevelT/>
            </a:sp3d>
          </p:spPr>
          <p:txBody>
            <a:bodyPr anchor="ctr">
              <a:spAutoFit/>
            </a:bodyPr>
            <a:lstStyle/>
            <a:p>
              <a:pPr algn="ctr"/>
              <a:r>
                <a:rPr lang="en-US" sz="1400" b="1" u="none"/>
                <a:t>GPS</a:t>
              </a:r>
            </a:p>
          </p:txBody>
        </p:sp>
        <p:sp>
          <p:nvSpPr>
            <p:cNvPr id="49" name="AutoShape 139"/>
            <p:cNvSpPr>
              <a:spLocks noChangeArrowheads="1"/>
            </p:cNvSpPr>
            <p:nvPr/>
          </p:nvSpPr>
          <p:spPr bwMode="auto">
            <a:xfrm>
              <a:off x="5649913" y="3753259"/>
              <a:ext cx="577850" cy="316682"/>
            </a:xfrm>
            <a:prstGeom prst="roundRect">
              <a:avLst>
                <a:gd name="adj" fmla="val 16667"/>
              </a:avLst>
            </a:prstGeom>
            <a:solidFill>
              <a:srgbClr val="FFFF99"/>
            </a:solidFill>
            <a:ln w="9525" algn="ctr">
              <a:solidFill>
                <a:schemeClr val="tx1"/>
              </a:solidFill>
              <a:round/>
              <a:headEnd/>
              <a:tailEnd/>
            </a:ln>
            <a:scene3d>
              <a:camera prst="orthographicFront"/>
              <a:lightRig rig="threePt" dir="t"/>
            </a:scene3d>
            <a:sp3d>
              <a:bevelT/>
            </a:sp3d>
          </p:spPr>
          <p:txBody>
            <a:bodyPr wrap="square" anchor="ctr">
              <a:spAutoFit/>
            </a:bodyPr>
            <a:lstStyle/>
            <a:p>
              <a:pPr algn="ctr"/>
              <a:r>
                <a:rPr lang="en-US" sz="1400" b="1" u="none" dirty="0"/>
                <a:t>IFF</a:t>
              </a:r>
            </a:p>
          </p:txBody>
        </p:sp>
        <p:sp>
          <p:nvSpPr>
            <p:cNvPr id="50" name="AutoShape 140"/>
            <p:cNvSpPr>
              <a:spLocks noChangeArrowheads="1"/>
            </p:cNvSpPr>
            <p:nvPr/>
          </p:nvSpPr>
          <p:spPr bwMode="auto">
            <a:xfrm>
              <a:off x="6475413" y="3741738"/>
              <a:ext cx="733425" cy="339725"/>
            </a:xfrm>
            <a:prstGeom prst="roundRect">
              <a:avLst>
                <a:gd name="adj" fmla="val 16667"/>
              </a:avLst>
            </a:prstGeom>
            <a:solidFill>
              <a:srgbClr val="FFFF99"/>
            </a:solidFill>
            <a:ln w="9525" algn="ctr">
              <a:solidFill>
                <a:schemeClr val="tx1"/>
              </a:solidFill>
              <a:round/>
              <a:headEnd/>
              <a:tailEnd/>
            </a:ln>
            <a:scene3d>
              <a:camera prst="orthographicFront"/>
              <a:lightRig rig="threePt" dir="t"/>
            </a:scene3d>
            <a:sp3d>
              <a:bevelT/>
            </a:sp3d>
          </p:spPr>
          <p:txBody>
            <a:bodyPr anchor="ctr">
              <a:spAutoFit/>
            </a:bodyPr>
            <a:lstStyle/>
            <a:p>
              <a:pPr algn="ctr"/>
              <a:r>
                <a:rPr lang="en-US" sz="1400" b="1" u="none" dirty="0"/>
                <a:t>FLIR</a:t>
              </a:r>
            </a:p>
          </p:txBody>
        </p:sp>
        <p:sp>
          <p:nvSpPr>
            <p:cNvPr id="51" name="AutoShape 141"/>
            <p:cNvSpPr>
              <a:spLocks noChangeArrowheads="1"/>
            </p:cNvSpPr>
            <p:nvPr/>
          </p:nvSpPr>
          <p:spPr bwMode="auto">
            <a:xfrm>
              <a:off x="4511675" y="1358900"/>
              <a:ext cx="690563" cy="339725"/>
            </a:xfrm>
            <a:prstGeom prst="roundRect">
              <a:avLst>
                <a:gd name="adj" fmla="val 16667"/>
              </a:avLst>
            </a:prstGeom>
            <a:solidFill>
              <a:srgbClr val="CCFFFF"/>
            </a:solidFill>
            <a:ln w="9525" algn="ctr">
              <a:solidFill>
                <a:schemeClr val="tx1"/>
              </a:solidFill>
              <a:round/>
              <a:headEnd/>
              <a:tailEnd/>
            </a:ln>
            <a:scene3d>
              <a:camera prst="orthographicFront"/>
              <a:lightRig rig="threePt" dir="t"/>
            </a:scene3d>
            <a:sp3d>
              <a:bevelT/>
            </a:sp3d>
          </p:spPr>
          <p:txBody>
            <a:bodyPr anchor="ctr">
              <a:spAutoFit/>
            </a:bodyPr>
            <a:lstStyle/>
            <a:p>
              <a:pPr algn="ctr"/>
              <a:r>
                <a:rPr lang="en-US" sz="1400" b="1" u="none"/>
                <a:t>HUD</a:t>
              </a:r>
            </a:p>
          </p:txBody>
        </p:sp>
        <p:sp>
          <p:nvSpPr>
            <p:cNvPr id="52" name="AutoShape 142"/>
            <p:cNvSpPr>
              <a:spLocks noChangeArrowheads="1"/>
            </p:cNvSpPr>
            <p:nvPr/>
          </p:nvSpPr>
          <p:spPr bwMode="auto">
            <a:xfrm>
              <a:off x="5208588" y="1782763"/>
              <a:ext cx="658812" cy="339725"/>
            </a:xfrm>
            <a:prstGeom prst="roundRect">
              <a:avLst>
                <a:gd name="adj" fmla="val 16667"/>
              </a:avLst>
            </a:prstGeom>
            <a:solidFill>
              <a:srgbClr val="CCFFFF"/>
            </a:solidFill>
            <a:ln w="9525" algn="ctr">
              <a:solidFill>
                <a:schemeClr val="tx1"/>
              </a:solidFill>
              <a:round/>
              <a:headEnd/>
              <a:tailEnd/>
            </a:ln>
            <a:scene3d>
              <a:camera prst="orthographicFront"/>
              <a:lightRig rig="threePt" dir="t"/>
            </a:scene3d>
            <a:sp3d>
              <a:bevelT/>
            </a:sp3d>
          </p:spPr>
          <p:txBody>
            <a:bodyPr anchor="ctr">
              <a:spAutoFit/>
            </a:bodyPr>
            <a:lstStyle/>
            <a:p>
              <a:pPr algn="ctr"/>
              <a:r>
                <a:rPr lang="en-US" sz="1400" b="1" u="none"/>
                <a:t>Nav</a:t>
              </a:r>
            </a:p>
          </p:txBody>
        </p:sp>
        <p:sp>
          <p:nvSpPr>
            <p:cNvPr id="53" name="AutoShape 143"/>
            <p:cNvSpPr>
              <a:spLocks noChangeArrowheads="1"/>
            </p:cNvSpPr>
            <p:nvPr/>
          </p:nvSpPr>
          <p:spPr bwMode="auto">
            <a:xfrm>
              <a:off x="5626100" y="1381534"/>
              <a:ext cx="733425" cy="316682"/>
            </a:xfrm>
            <a:prstGeom prst="roundRect">
              <a:avLst>
                <a:gd name="adj" fmla="val 16667"/>
              </a:avLst>
            </a:prstGeom>
            <a:solidFill>
              <a:srgbClr val="CCFFFF"/>
            </a:solidFill>
            <a:ln w="9525" algn="ctr">
              <a:solidFill>
                <a:schemeClr val="tx1"/>
              </a:solidFill>
              <a:round/>
              <a:headEnd/>
              <a:tailEnd/>
            </a:ln>
            <a:scene3d>
              <a:camera prst="orthographicFront"/>
              <a:lightRig rig="threePt" dir="t"/>
            </a:scene3d>
            <a:sp3d>
              <a:bevelT/>
            </a:sp3d>
          </p:spPr>
          <p:txBody>
            <a:bodyPr anchor="ctr">
              <a:spAutoFit/>
            </a:bodyPr>
            <a:lstStyle/>
            <a:p>
              <a:pPr algn="ctr"/>
              <a:r>
                <a:rPr lang="en-US" sz="1400" b="1" u="none" dirty="0" smtClean="0"/>
                <a:t>…</a:t>
              </a:r>
              <a:endParaRPr lang="en-US" sz="1400" b="1" u="none" dirty="0"/>
            </a:p>
          </p:txBody>
        </p:sp>
        <p:sp>
          <p:nvSpPr>
            <p:cNvPr id="54" name="AutoShape 144"/>
            <p:cNvSpPr>
              <a:spLocks noChangeArrowheads="1"/>
            </p:cNvSpPr>
            <p:nvPr/>
          </p:nvSpPr>
          <p:spPr bwMode="auto">
            <a:xfrm>
              <a:off x="6475413" y="1614488"/>
              <a:ext cx="812800" cy="508000"/>
            </a:xfrm>
            <a:prstGeom prst="roundRect">
              <a:avLst>
                <a:gd name="adj" fmla="val 16667"/>
              </a:avLst>
            </a:prstGeom>
            <a:solidFill>
              <a:srgbClr val="CCFFFF"/>
            </a:solidFill>
            <a:ln w="9525" algn="ctr">
              <a:solidFill>
                <a:schemeClr val="tx1"/>
              </a:solidFill>
              <a:round/>
              <a:headEnd/>
              <a:tailEnd/>
            </a:ln>
            <a:scene3d>
              <a:camera prst="orthographicFront"/>
              <a:lightRig rig="threePt" dir="t"/>
            </a:scene3d>
            <a:sp3d>
              <a:bevelT/>
            </a:sp3d>
          </p:spPr>
          <p:txBody>
            <a:bodyPr anchor="ctr">
              <a:spAutoFit/>
            </a:bodyPr>
            <a:lstStyle/>
            <a:p>
              <a:pPr algn="ctr"/>
              <a:r>
                <a:rPr lang="en-US" sz="1200" b="1" u="none"/>
                <a:t>Air Frame</a:t>
              </a:r>
            </a:p>
          </p:txBody>
        </p:sp>
        <p:sp>
          <p:nvSpPr>
            <p:cNvPr id="55" name="Rectangle 145"/>
            <p:cNvSpPr>
              <a:spLocks noChangeArrowheads="1"/>
            </p:cNvSpPr>
            <p:nvPr/>
          </p:nvSpPr>
          <p:spPr bwMode="auto">
            <a:xfrm>
              <a:off x="5486400" y="4083050"/>
              <a:ext cx="1049338" cy="274638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200" b="1" u="none" dirty="0"/>
                <a:t>Publishers</a:t>
              </a:r>
              <a:r>
                <a:rPr lang="en-US" sz="1200" u="none" dirty="0"/>
                <a:t>  </a:t>
              </a:r>
            </a:p>
          </p:txBody>
        </p:sp>
        <p:sp>
          <p:nvSpPr>
            <p:cNvPr id="56" name="Rectangle 146"/>
            <p:cNvSpPr>
              <a:spLocks noChangeArrowheads="1"/>
            </p:cNvSpPr>
            <p:nvPr/>
          </p:nvSpPr>
          <p:spPr bwMode="auto">
            <a:xfrm>
              <a:off x="5362575" y="1096963"/>
              <a:ext cx="1149350" cy="274637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200" b="1" u="none"/>
                <a:t>Subscribers</a:t>
              </a:r>
              <a:r>
                <a:rPr lang="en-US" sz="1200" u="none"/>
                <a:t>  </a:t>
              </a:r>
            </a:p>
          </p:txBody>
        </p:sp>
        <p:sp>
          <p:nvSpPr>
            <p:cNvPr id="57" name="Line 147"/>
            <p:cNvSpPr>
              <a:spLocks noChangeShapeType="1"/>
            </p:cNvSpPr>
            <p:nvPr/>
          </p:nvSpPr>
          <p:spPr bwMode="auto">
            <a:xfrm flipV="1">
              <a:off x="5045075" y="3165475"/>
              <a:ext cx="492125" cy="57626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>
              <a:spAutoFit/>
            </a:bodyPr>
            <a:lstStyle/>
            <a:p>
              <a:endParaRPr lang="en-US"/>
            </a:p>
          </p:txBody>
        </p:sp>
        <p:sp>
          <p:nvSpPr>
            <p:cNvPr id="58" name="Line 148"/>
            <p:cNvSpPr>
              <a:spLocks noChangeShapeType="1"/>
            </p:cNvSpPr>
            <p:nvPr/>
          </p:nvSpPr>
          <p:spPr bwMode="auto">
            <a:xfrm flipH="1" flipV="1">
              <a:off x="5867400" y="3165475"/>
              <a:ext cx="0" cy="57626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>
              <a:spAutoFit/>
            </a:bodyPr>
            <a:lstStyle/>
            <a:p>
              <a:endParaRPr lang="en-US"/>
            </a:p>
          </p:txBody>
        </p:sp>
        <p:sp>
          <p:nvSpPr>
            <p:cNvPr id="59" name="Line 149"/>
            <p:cNvSpPr>
              <a:spLocks noChangeShapeType="1"/>
            </p:cNvSpPr>
            <p:nvPr/>
          </p:nvSpPr>
          <p:spPr bwMode="auto">
            <a:xfrm flipH="1" flipV="1">
              <a:off x="6245225" y="3165475"/>
              <a:ext cx="444500" cy="57626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>
              <a:spAutoFit/>
            </a:bodyPr>
            <a:lstStyle/>
            <a:p>
              <a:endParaRPr lang="en-US"/>
            </a:p>
          </p:txBody>
        </p:sp>
        <p:sp>
          <p:nvSpPr>
            <p:cNvPr id="60" name="Rectangle 150"/>
            <p:cNvSpPr>
              <a:spLocks noChangeArrowheads="1"/>
            </p:cNvSpPr>
            <p:nvPr/>
          </p:nvSpPr>
          <p:spPr bwMode="auto">
            <a:xfrm>
              <a:off x="5327650" y="3349625"/>
              <a:ext cx="1566863" cy="30480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400" b="1" u="none">
                  <a:latin typeface="Courier New" pitchFamily="49" charset="0"/>
                </a:rPr>
                <a:t>push(event)  </a:t>
              </a:r>
            </a:p>
          </p:txBody>
        </p:sp>
        <p:sp>
          <p:nvSpPr>
            <p:cNvPr id="61" name="Line 151"/>
            <p:cNvSpPr>
              <a:spLocks noChangeShapeType="1"/>
            </p:cNvSpPr>
            <p:nvPr/>
          </p:nvSpPr>
          <p:spPr bwMode="auto">
            <a:xfrm flipH="1" flipV="1">
              <a:off x="4872038" y="1720850"/>
              <a:ext cx="501650" cy="98266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>
              <a:spAutoFit/>
            </a:bodyPr>
            <a:lstStyle/>
            <a:p>
              <a:endParaRPr lang="en-US"/>
            </a:p>
          </p:txBody>
        </p:sp>
        <p:sp>
          <p:nvSpPr>
            <p:cNvPr id="62" name="Line 152"/>
            <p:cNvSpPr>
              <a:spLocks noChangeShapeType="1"/>
            </p:cNvSpPr>
            <p:nvPr/>
          </p:nvSpPr>
          <p:spPr bwMode="auto">
            <a:xfrm flipH="1" flipV="1">
              <a:off x="5829300" y="2127250"/>
              <a:ext cx="0" cy="46355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>
              <a:spAutoFit/>
            </a:bodyPr>
            <a:lstStyle/>
            <a:p>
              <a:endParaRPr lang="en-US"/>
            </a:p>
          </p:txBody>
        </p:sp>
        <p:sp>
          <p:nvSpPr>
            <p:cNvPr id="63" name="Line 153"/>
            <p:cNvSpPr>
              <a:spLocks noChangeShapeType="1"/>
            </p:cNvSpPr>
            <p:nvPr/>
          </p:nvSpPr>
          <p:spPr bwMode="auto">
            <a:xfrm flipV="1">
              <a:off x="6359525" y="2122488"/>
              <a:ext cx="682625" cy="58578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>
              <a:spAutoFit/>
            </a:bodyPr>
            <a:lstStyle/>
            <a:p>
              <a:endParaRPr lang="en-US"/>
            </a:p>
          </p:txBody>
        </p:sp>
        <p:sp>
          <p:nvSpPr>
            <p:cNvPr id="64" name="Rectangle 154"/>
            <p:cNvSpPr>
              <a:spLocks noChangeArrowheads="1"/>
            </p:cNvSpPr>
            <p:nvPr/>
          </p:nvSpPr>
          <p:spPr bwMode="auto">
            <a:xfrm>
              <a:off x="4660900" y="2198688"/>
              <a:ext cx="1566863" cy="30480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400" b="1" u="none">
                  <a:latin typeface="Courier New" pitchFamily="49" charset="0"/>
                </a:rPr>
                <a:t>push(event)  </a:t>
              </a:r>
            </a:p>
          </p:txBody>
        </p:sp>
        <p:sp>
          <p:nvSpPr>
            <p:cNvPr id="65" name="Line 155"/>
            <p:cNvSpPr>
              <a:spLocks noChangeShapeType="1"/>
            </p:cNvSpPr>
            <p:nvPr/>
          </p:nvSpPr>
          <p:spPr bwMode="auto">
            <a:xfrm flipV="1">
              <a:off x="6140450" y="1720850"/>
              <a:ext cx="0" cy="98266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>
              <a:spAutoFit/>
            </a:bodyPr>
            <a:lstStyle/>
            <a:p>
              <a:endParaRPr lang="en-US"/>
            </a:p>
          </p:txBody>
        </p:sp>
        <p:sp>
          <p:nvSpPr>
            <p:cNvPr id="66" name="AutoShape 156"/>
            <p:cNvSpPr>
              <a:spLocks noChangeArrowheads="1"/>
            </p:cNvSpPr>
            <p:nvPr/>
          </p:nvSpPr>
          <p:spPr bwMode="auto">
            <a:xfrm>
              <a:off x="5373688" y="2590800"/>
              <a:ext cx="985837" cy="574675"/>
            </a:xfrm>
            <a:prstGeom prst="roundRect">
              <a:avLst>
                <a:gd name="adj" fmla="val 16667"/>
              </a:avLst>
            </a:prstGeom>
            <a:solidFill>
              <a:srgbClr val="FF9999"/>
            </a:solidFill>
            <a:ln w="9525" algn="ctr">
              <a:solidFill>
                <a:schemeClr val="tx1"/>
              </a:solidFill>
              <a:round/>
              <a:headEnd/>
              <a:tailEnd/>
            </a:ln>
            <a:scene3d>
              <a:camera prst="orthographicFront"/>
              <a:lightRig rig="threePt" dir="t"/>
            </a:scene3d>
            <a:sp3d>
              <a:bevelT/>
            </a:sp3d>
          </p:spPr>
          <p:txBody>
            <a:bodyPr anchor="ctr">
              <a:spAutoFit/>
            </a:bodyPr>
            <a:lstStyle/>
            <a:p>
              <a:pPr algn="ctr"/>
              <a:r>
                <a:rPr lang="en-US" sz="1400" b="1" u="none"/>
                <a:t>Event Channel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13539911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6" name="Picture 4" descr="http://farm8.staticflickr.com/7132/7670055210_ceb0c9ef9a_b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0800000">
            <a:off x="2447637" y="3771899"/>
            <a:ext cx="4274126" cy="215533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Rectangle 2"/>
          <p:cNvSpPr>
            <a:spLocks noGrp="1" noChangeArrowheads="1"/>
          </p:cNvSpPr>
          <p:nvPr>
            <p:ph type="title"/>
          </p:nvPr>
        </p:nvSpPr>
        <p:spPr>
          <a:xfrm>
            <a:off x="12700" y="469899"/>
            <a:ext cx="9131300" cy="492125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sz="3200" dirty="0" smtClean="0"/>
              <a:t>Isolating Communication Concerns</a:t>
            </a:r>
          </a:p>
        </p:txBody>
      </p:sp>
      <p:graphicFrame>
        <p:nvGraphicFramePr>
          <p:cNvPr id="13" name="Group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3292738"/>
              </p:ext>
            </p:extLst>
          </p:nvPr>
        </p:nvGraphicFramePr>
        <p:xfrm>
          <a:off x="38101" y="949325"/>
          <a:ext cx="6226897" cy="2227898"/>
        </p:xfrm>
        <a:graphic>
          <a:graphicData uri="http://schemas.openxmlformats.org/drawingml/2006/table">
            <a:tbl>
              <a:tblPr/>
              <a:tblGrid>
                <a:gridCol w="2605511"/>
                <a:gridCol w="3621386"/>
              </a:tblGrid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75000"/>
                        </a:spcBef>
                        <a:spcAft>
                          <a:spcPct val="0"/>
                        </a:spcAft>
                        <a:buClr>
                          <a:srgbClr val="006699"/>
                        </a:buClr>
                        <a:buSzPct val="8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Context 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66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75000"/>
                        </a:spcBef>
                        <a:spcAft>
                          <a:spcPct val="0"/>
                        </a:spcAft>
                        <a:buClr>
                          <a:srgbClr val="006699"/>
                        </a:buClr>
                        <a:buSzPct val="8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Problem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6699"/>
                    </a:solidFill>
                  </a:tcPr>
                </a:tc>
              </a:tr>
              <a:tr h="1862138">
                <a:tc>
                  <a:txBody>
                    <a:bodyPr/>
                    <a:lstStyle/>
                    <a:p>
                      <a:pPr marL="177800" marR="0" lvl="0" indent="-1778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Tx/>
                        <a:buChar char="•"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vionics control systems needs IPC</a:t>
                      </a:r>
                    </a:p>
                    <a:p>
                      <a:pPr marL="177800" marR="0" lvl="0" indent="-1778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Tx/>
                        <a:buChar char="•"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Stringent quality-of-service (</a:t>
                      </a:r>
                      <a:r>
                        <a:rPr kumimoji="0" lang="en-US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QoS</a:t>
                      </a: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) requirement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Shield app developers from:</a:t>
                      </a:r>
                    </a:p>
                    <a:p>
                      <a:pPr marL="228600" indent="-228600" eaLnBrk="1" hangingPunct="1">
                        <a:spcBef>
                          <a:spcPts val="600"/>
                        </a:spcBef>
                        <a:spcAft>
                          <a:spcPts val="0"/>
                        </a:spcAft>
                        <a:buClr>
                          <a:schemeClr val="tx1"/>
                        </a:buClr>
                        <a:buSzPct val="80000"/>
                        <a:buFont typeface="Arial" pitchFamily="34" charset="0"/>
                        <a:buChar char="•"/>
                      </a:pPr>
                      <a:r>
                        <a:rPr lang="de-DE" sz="2000" dirty="0" smtClean="0"/>
                        <a:t>Low-level message passing</a:t>
                      </a:r>
                    </a:p>
                    <a:p>
                      <a:pPr marL="228600" indent="-228600" eaLnBrk="1" hangingPunct="1">
                        <a:spcBef>
                          <a:spcPts val="600"/>
                        </a:spcBef>
                        <a:spcAft>
                          <a:spcPts val="0"/>
                        </a:spcAft>
                        <a:buClr>
                          <a:schemeClr val="tx1"/>
                        </a:buClr>
                        <a:buSzPct val="80000"/>
                        <a:buFont typeface="Arial" pitchFamily="34" charset="0"/>
                        <a:buChar char="•"/>
                      </a:pPr>
                      <a:r>
                        <a:rPr lang="de-DE" sz="2000" dirty="0" smtClean="0"/>
                        <a:t>Network</a:t>
                      </a:r>
                      <a:r>
                        <a:rPr lang="de-DE" sz="2000" baseline="0" dirty="0" smtClean="0"/>
                        <a:t> </a:t>
                      </a:r>
                      <a:r>
                        <a:rPr lang="de-DE" sz="2000" dirty="0" smtClean="0"/>
                        <a:t>computing diversity</a:t>
                      </a:r>
                    </a:p>
                    <a:p>
                      <a:pPr marL="228600" indent="-228600" eaLnBrk="1" hangingPunct="1">
                        <a:spcBef>
                          <a:spcPts val="600"/>
                        </a:spcBef>
                        <a:spcAft>
                          <a:spcPts val="0"/>
                        </a:spcAft>
                        <a:buClr>
                          <a:schemeClr val="tx1"/>
                        </a:buClr>
                        <a:buSzPct val="80000"/>
                        <a:buFont typeface="Arial" pitchFamily="34" charset="0"/>
                        <a:buChar char="•"/>
                      </a:pPr>
                      <a:r>
                        <a:rPr lang="de-DE" sz="2000" dirty="0" smtClean="0"/>
                        <a:t>Inherent networking complexiti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9" name="Rectangle 8"/>
          <p:cNvSpPr/>
          <p:nvPr/>
        </p:nvSpPr>
        <p:spPr bwMode="auto">
          <a:xfrm>
            <a:off x="12700" y="6393447"/>
            <a:ext cx="9144000" cy="553453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1" name="Rectangle 10"/>
          <p:cNvSpPr/>
          <p:nvPr/>
        </p:nvSpPr>
        <p:spPr>
          <a:xfrm>
            <a:off x="28375" y="6412119"/>
            <a:ext cx="9096376" cy="341632"/>
          </a:xfrm>
          <a:prstGeom prst="rect">
            <a:avLst/>
          </a:prstGeom>
          <a:solidFill>
            <a:srgbClr val="FFFF99"/>
          </a:solidFill>
          <a:ln w="12700">
            <a:solidFill>
              <a:schemeClr val="tx1"/>
            </a:solidFill>
          </a:ln>
          <a:scene3d>
            <a:camera prst="orthographicFront"/>
            <a:lightRig rig="threePt" dir="t"/>
          </a:scene3d>
          <a:sp3d>
            <a:bevelT/>
          </a:sp3d>
        </p:spPr>
        <p:txBody>
          <a:bodyPr wrap="square">
            <a:spAutoFit/>
          </a:bodyPr>
          <a:lstStyle/>
          <a:p>
            <a:pPr algn="ctr"/>
            <a:r>
              <a:rPr lang="en-US" dirty="0"/>
              <a:t>Broker </a:t>
            </a:r>
            <a:r>
              <a:rPr lang="en-US" dirty="0" err="1" smtClean="0"/>
              <a:t>Revisited:</a:t>
            </a:r>
            <a:r>
              <a:rPr lang="en-US" dirty="0" err="1" smtClean="0">
                <a:hlinkClick r:id="rId4"/>
              </a:rPr>
              <a:t>www.kircher-schwanninger.de</a:t>
            </a:r>
            <a:r>
              <a:rPr lang="en-US" dirty="0" smtClean="0">
                <a:hlinkClick r:id="rId4"/>
              </a:rPr>
              <a:t>/</a:t>
            </a:r>
            <a:r>
              <a:rPr lang="en-US" dirty="0" err="1" smtClean="0">
                <a:hlinkClick r:id="rId4"/>
              </a:rPr>
              <a:t>michael</a:t>
            </a:r>
            <a:r>
              <a:rPr lang="en-US" dirty="0" smtClean="0">
                <a:hlinkClick r:id="rId4"/>
              </a:rPr>
              <a:t>/publications/BrokerRevisited.pdf</a:t>
            </a: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576" y="3484609"/>
            <a:ext cx="2389447" cy="2658199"/>
          </a:xfrm>
          <a:prstGeom prst="rect">
            <a:avLst/>
          </a:prstGeom>
        </p:spPr>
      </p:pic>
      <p:pic>
        <p:nvPicPr>
          <p:cNvPr id="12" name="Picture 11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42846" y="3484608"/>
            <a:ext cx="2389447" cy="265819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3105059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Rectangle 18"/>
          <p:cNvSpPr/>
          <p:nvPr/>
        </p:nvSpPr>
        <p:spPr bwMode="auto">
          <a:xfrm>
            <a:off x="12700" y="6393447"/>
            <a:ext cx="9144000" cy="553453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648648" name="Rectangle 8"/>
          <p:cNvSpPr>
            <a:spLocks noChangeArrowheads="1"/>
          </p:cNvSpPr>
          <p:nvPr/>
        </p:nvSpPr>
        <p:spPr bwMode="auto">
          <a:xfrm>
            <a:off x="0" y="1002988"/>
            <a:ext cx="9144000" cy="132343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228600" lvl="1" indent="-228600" eaLnBrk="0" hangingPunct="0">
              <a:lnSpc>
                <a:spcPct val="100000"/>
              </a:lnSpc>
              <a:spcBef>
                <a:spcPts val="600"/>
              </a:spcBef>
              <a:buClrTx/>
              <a:buSzPct val="100000"/>
              <a:buFont typeface="Arial" pitchFamily="34" charset="0"/>
              <a:buChar char="•"/>
              <a:defRPr/>
            </a:pPr>
            <a:r>
              <a:rPr lang="en-US" sz="2000" dirty="0"/>
              <a:t>Stand-alone patterns </a:t>
            </a:r>
            <a:r>
              <a:rPr lang="en-US" sz="2000" dirty="0" smtClean="0"/>
              <a:t>provide </a:t>
            </a:r>
            <a:br>
              <a:rPr lang="en-US" sz="2000" dirty="0" smtClean="0"/>
            </a:br>
            <a:r>
              <a:rPr lang="en-US" sz="2000" dirty="0" smtClean="0"/>
              <a:t>“point solutions” </a:t>
            </a:r>
            <a:r>
              <a:rPr lang="en-US" sz="2000" dirty="0"/>
              <a:t>to relatively </a:t>
            </a:r>
            <a:r>
              <a:rPr lang="en-US" sz="2000" dirty="0" smtClean="0"/>
              <a:t/>
            </a:r>
            <a:br>
              <a:rPr lang="en-US" sz="2000" dirty="0" smtClean="0"/>
            </a:br>
            <a:r>
              <a:rPr lang="en-US" sz="2000" dirty="0" smtClean="0"/>
              <a:t>bounded problems </a:t>
            </a:r>
            <a:r>
              <a:rPr lang="en-US" sz="2000" dirty="0"/>
              <a:t>that arise </a:t>
            </a:r>
            <a:r>
              <a:rPr lang="en-US" sz="2000" dirty="0" smtClean="0"/>
              <a:t/>
            </a:r>
            <a:br>
              <a:rPr lang="en-US" sz="2000" dirty="0" smtClean="0"/>
            </a:br>
            <a:r>
              <a:rPr lang="en-US" sz="2000" dirty="0" smtClean="0"/>
              <a:t>within specific contexts</a:t>
            </a:r>
          </a:p>
        </p:txBody>
      </p:sp>
      <p:sp>
        <p:nvSpPr>
          <p:cNvPr id="1648642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273141"/>
            <a:ext cx="9144000" cy="914400"/>
          </a:xfrm>
        </p:spPr>
        <p:txBody>
          <a:bodyPr/>
          <a:lstStyle/>
          <a:p>
            <a:r>
              <a:rPr lang="en-US" sz="3000" dirty="0"/>
              <a:t>Overview </a:t>
            </a:r>
            <a:r>
              <a:rPr lang="en-US" sz="3000" dirty="0" smtClean="0"/>
              <a:t>of Pattern </a:t>
            </a:r>
            <a:r>
              <a:rPr lang="en-US" sz="3000" dirty="0"/>
              <a:t>Collections</a:t>
            </a:r>
          </a:p>
        </p:txBody>
      </p:sp>
      <p:pic>
        <p:nvPicPr>
          <p:cNvPr id="12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045373" y="1082336"/>
            <a:ext cx="4997450" cy="180978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3" name="Rectangle 12"/>
          <p:cNvSpPr/>
          <p:nvPr/>
        </p:nvSpPr>
        <p:spPr bwMode="auto">
          <a:xfrm>
            <a:off x="6471076" y="1082336"/>
            <a:ext cx="2421361" cy="1300047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4" name="Rectangle 13"/>
          <p:cNvSpPr/>
          <p:nvPr/>
        </p:nvSpPr>
        <p:spPr bwMode="auto">
          <a:xfrm>
            <a:off x="6190805" y="1285308"/>
            <a:ext cx="1953202" cy="769441"/>
          </a:xfrm>
          <a:prstGeom prst="rect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10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If (</a:t>
            </a:r>
            <a:r>
              <a:rPr kumimoji="0" lang="en-US" sz="110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uniqueInstance</a:t>
            </a:r>
            <a:r>
              <a:rPr kumimoji="0" lang="en-US" sz="110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 == 0)</a:t>
            </a:r>
          </a:p>
          <a:p>
            <a:pPr marL="0" marR="0" indent="0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100" dirty="0" smtClean="0">
                <a:latin typeface="Arial" charset="0"/>
              </a:rPr>
              <a:t>    </a:t>
            </a:r>
            <a:r>
              <a:rPr lang="en-US" sz="1100" dirty="0" err="1" smtClean="0">
                <a:latin typeface="Arial" charset="0"/>
              </a:rPr>
              <a:t>uniqueInstance</a:t>
            </a:r>
            <a:r>
              <a:rPr lang="en-US" sz="1100" dirty="0" smtClean="0">
                <a:latin typeface="Arial" charset="0"/>
              </a:rPr>
              <a:t> = </a:t>
            </a:r>
            <a:br>
              <a:rPr lang="en-US" sz="1100" dirty="0" smtClean="0">
                <a:latin typeface="Arial" charset="0"/>
              </a:rPr>
            </a:br>
            <a:r>
              <a:rPr lang="en-US" sz="1100" dirty="0" smtClean="0">
                <a:latin typeface="Arial" charset="0"/>
              </a:rPr>
              <a:t>        new Singleton;</a:t>
            </a:r>
          </a:p>
          <a:p>
            <a:pPr marL="0" marR="0" indent="0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100" dirty="0" smtClean="0">
                <a:latin typeface="Arial" charset="0"/>
              </a:rPr>
              <a:t>return </a:t>
            </a:r>
            <a:r>
              <a:rPr lang="en-US" sz="1100" dirty="0" err="1" smtClean="0">
                <a:latin typeface="Arial" charset="0"/>
              </a:rPr>
              <a:t>uniqueInstance</a:t>
            </a:r>
            <a:r>
              <a:rPr lang="en-US" sz="1100" dirty="0" smtClean="0">
                <a:latin typeface="Arial" charset="0"/>
              </a:rPr>
              <a:t>;</a:t>
            </a:r>
          </a:p>
        </p:txBody>
      </p:sp>
      <p:sp>
        <p:nvSpPr>
          <p:cNvPr id="15" name="Right Triangle 14"/>
          <p:cNvSpPr/>
          <p:nvPr/>
        </p:nvSpPr>
        <p:spPr bwMode="auto">
          <a:xfrm>
            <a:off x="7850984" y="1272891"/>
            <a:ext cx="290336" cy="264108"/>
          </a:xfrm>
          <a:prstGeom prst="rtTriangl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6" name="Right Triangle 15"/>
          <p:cNvSpPr/>
          <p:nvPr/>
        </p:nvSpPr>
        <p:spPr bwMode="auto">
          <a:xfrm rot="10800000">
            <a:off x="7856627" y="1278534"/>
            <a:ext cx="290336" cy="264108"/>
          </a:xfrm>
          <a:prstGeom prst="rtTriangle">
            <a:avLst/>
          </a:prstGeom>
          <a:solidFill>
            <a:schemeClr val="bg1">
              <a:lumMod val="7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7" name="Rectangle 16"/>
          <p:cNvSpPr/>
          <p:nvPr/>
        </p:nvSpPr>
        <p:spPr>
          <a:xfrm>
            <a:off x="5858292" y="2305839"/>
            <a:ext cx="2369126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0000"/>
              </a:lnSpc>
              <a:spcBef>
                <a:spcPts val="0"/>
              </a:spcBef>
            </a:pPr>
            <a:r>
              <a:rPr lang="en-US" i="1" dirty="0" smtClean="0"/>
              <a:t>Singleton </a:t>
            </a:r>
            <a:r>
              <a:rPr lang="en-US" dirty="0" smtClean="0"/>
              <a:t>pattern     </a:t>
            </a:r>
            <a:endParaRPr lang="en-US" dirty="0"/>
          </a:p>
        </p:txBody>
      </p:sp>
      <p:sp>
        <p:nvSpPr>
          <p:cNvPr id="2" name="Rectangle 1"/>
          <p:cNvSpPr/>
          <p:nvPr/>
        </p:nvSpPr>
        <p:spPr>
          <a:xfrm>
            <a:off x="421638" y="6435949"/>
            <a:ext cx="8217506" cy="369332"/>
          </a:xfrm>
          <a:prstGeom prst="rect">
            <a:avLst/>
          </a:prstGeom>
          <a:solidFill>
            <a:srgbClr val="FFFF99"/>
          </a:solidFill>
          <a:ln>
            <a:solidFill>
              <a:schemeClr val="tx1"/>
            </a:solidFill>
          </a:ln>
          <a:scene3d>
            <a:camera prst="orthographicFront"/>
            <a:lightRig rig="threePt" dir="t"/>
          </a:scene3d>
          <a:sp3d>
            <a:bevelT/>
          </a:sp3d>
        </p:spPr>
        <p:txBody>
          <a:bodyPr wrap="none">
            <a:spAutoFit/>
          </a:bodyPr>
          <a:lstStyle/>
          <a:p>
            <a:r>
              <a:rPr lang="en-US" sz="2000" dirty="0" smtClean="0"/>
              <a:t>See </a:t>
            </a:r>
            <a:r>
              <a:rPr lang="en-US" sz="2000" dirty="0" smtClean="0">
                <a:hlinkClick r:id="rId4"/>
              </a:rPr>
              <a:t>c2.com/</a:t>
            </a:r>
            <a:r>
              <a:rPr lang="en-US" sz="2000" dirty="0" err="1" smtClean="0">
                <a:hlinkClick r:id="rId4"/>
              </a:rPr>
              <a:t>cgi</a:t>
            </a:r>
            <a:r>
              <a:rPr lang="en-US" sz="2000" dirty="0" smtClean="0">
                <a:hlinkClick r:id="rId4"/>
              </a:rPr>
              <a:t>/</a:t>
            </a:r>
            <a:r>
              <a:rPr lang="en-US" sz="2000" dirty="0" err="1" smtClean="0">
                <a:hlinkClick r:id="rId4"/>
              </a:rPr>
              <a:t>wiki?SingletonsAreEvil</a:t>
            </a:r>
            <a:r>
              <a:rPr lang="en-US" sz="2000" dirty="0" smtClean="0"/>
              <a:t> for discussion of Singleton issues</a:t>
            </a:r>
            <a:endParaRPr lang="en-US" sz="2000" dirty="0"/>
          </a:p>
        </p:txBody>
      </p:sp>
      <p:pic>
        <p:nvPicPr>
          <p:cNvPr id="11" name="Picture 2" descr="http://www.codeproject.com/KB/architecture/csdespat_3/proxy017.gif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1139609" y="3062303"/>
            <a:ext cx="7338852" cy="3071446"/>
          </a:xfrm>
          <a:prstGeom prst="rect">
            <a:avLst/>
          </a:prstGeom>
          <a:noFill/>
        </p:spPr>
      </p:pic>
      <p:sp>
        <p:nvSpPr>
          <p:cNvPr id="18" name="Rectangle 17"/>
          <p:cNvSpPr/>
          <p:nvPr/>
        </p:nvSpPr>
        <p:spPr>
          <a:xfrm>
            <a:off x="5487501" y="4087862"/>
            <a:ext cx="2369126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0000"/>
              </a:lnSpc>
              <a:spcBef>
                <a:spcPts val="0"/>
              </a:spcBef>
            </a:pPr>
            <a:r>
              <a:rPr lang="en-US" i="1" dirty="0" smtClean="0"/>
              <a:t>Proxy </a:t>
            </a:r>
            <a:r>
              <a:rPr lang="en-US" dirty="0" smtClean="0"/>
              <a:t>pattern    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6839819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 animBg="1"/>
      <p:bldP spid="2" grpId="0" animBg="1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1" name="Group 10"/>
          <p:cNvGrpSpPr/>
          <p:nvPr/>
        </p:nvGrpSpPr>
        <p:grpSpPr>
          <a:xfrm>
            <a:off x="47625" y="3251778"/>
            <a:ext cx="9144000" cy="2462212"/>
            <a:chOff x="47625" y="3878263"/>
            <a:chExt cx="9144000" cy="2462212"/>
          </a:xfrm>
        </p:grpSpPr>
        <p:pic>
          <p:nvPicPr>
            <p:cNvPr id="12" name="Picture 236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47625" y="3878263"/>
              <a:ext cx="9144000" cy="246221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</p:pic>
        <p:sp>
          <p:nvSpPr>
            <p:cNvPr id="13" name="Rectangle 12"/>
            <p:cNvSpPr/>
            <p:nvPr/>
          </p:nvSpPr>
          <p:spPr>
            <a:xfrm>
              <a:off x="7020883" y="4039215"/>
              <a:ext cx="771365" cy="53553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/>
              <a:r>
                <a:rPr lang="en-US" sz="1600" dirty="0" smtClean="0">
                  <a:solidFill>
                    <a:srgbClr val="525252"/>
                  </a:solidFill>
                  <a:latin typeface="Arial Narrow" pitchFamily="34" charset="0"/>
                  <a:cs typeface="Arial" pitchFamily="34" charset="0"/>
                </a:rPr>
                <a:t>Object</a:t>
              </a:r>
              <a:br>
                <a:rPr lang="en-US" sz="1600" dirty="0" smtClean="0">
                  <a:solidFill>
                    <a:srgbClr val="525252"/>
                  </a:solidFill>
                  <a:latin typeface="Arial Narrow" pitchFamily="34" charset="0"/>
                  <a:cs typeface="Arial" pitchFamily="34" charset="0"/>
                </a:rPr>
              </a:br>
              <a:r>
                <a:rPr lang="en-US" sz="1600" dirty="0" smtClean="0">
                  <a:solidFill>
                    <a:srgbClr val="525252"/>
                  </a:solidFill>
                  <a:latin typeface="Arial Narrow" pitchFamily="34" charset="0"/>
                  <a:cs typeface="Arial" pitchFamily="34" charset="0"/>
                </a:rPr>
                <a:t>Adapter</a:t>
              </a:r>
              <a:endParaRPr lang="en-US" sz="1600" dirty="0">
                <a:solidFill>
                  <a:srgbClr val="525252"/>
                </a:solidFill>
                <a:latin typeface="Arial Narrow" pitchFamily="34" charset="0"/>
                <a:cs typeface="Arial" pitchFamily="34" charset="0"/>
              </a:endParaRPr>
            </a:p>
          </p:txBody>
        </p:sp>
      </p:grpSp>
      <p:sp>
        <p:nvSpPr>
          <p:cNvPr id="8" name="Rectangle 237"/>
          <p:cNvSpPr>
            <a:spLocks noChangeArrowheads="1"/>
          </p:cNvSpPr>
          <p:nvPr/>
        </p:nvSpPr>
        <p:spPr bwMode="auto">
          <a:xfrm>
            <a:off x="169863" y="3409243"/>
            <a:ext cx="1382712" cy="396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000" b="1" u="none" dirty="0"/>
              <a:t>Structure </a:t>
            </a:r>
          </a:p>
        </p:txBody>
      </p:sp>
      <p:sp>
        <p:nvSpPr>
          <p:cNvPr id="44041" name="Rectangle 2"/>
          <p:cNvSpPr>
            <a:spLocks noGrp="1" noChangeArrowheads="1"/>
          </p:cNvSpPr>
          <p:nvPr>
            <p:ph type="title"/>
          </p:nvPr>
        </p:nvSpPr>
        <p:spPr>
          <a:xfrm>
            <a:off x="12700" y="469899"/>
            <a:ext cx="9131300" cy="492125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sz="3200" dirty="0" smtClean="0"/>
              <a:t>Isolating Communication Concerns</a:t>
            </a:r>
          </a:p>
        </p:txBody>
      </p:sp>
      <p:sp>
        <p:nvSpPr>
          <p:cNvPr id="224" name="Rectangle 223"/>
          <p:cNvSpPr/>
          <p:nvPr/>
        </p:nvSpPr>
        <p:spPr>
          <a:xfrm>
            <a:off x="133767" y="5659672"/>
            <a:ext cx="8829758" cy="646331"/>
          </a:xfrm>
          <a:prstGeom prst="rect">
            <a:avLst/>
          </a:prstGeom>
          <a:solidFill>
            <a:srgbClr val="FFFF99"/>
          </a:solidFill>
          <a:ln>
            <a:solidFill>
              <a:schemeClr val="tx1"/>
            </a:solidFill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wrap="square">
            <a:spAutoFit/>
          </a:bodyPr>
          <a:lstStyle/>
          <a:p>
            <a:pPr algn="ctr" eaLnBrk="1" hangingPunct="1">
              <a:spcBef>
                <a:spcPts val="600"/>
              </a:spcBef>
              <a:buClr>
                <a:schemeClr val="tx1"/>
              </a:buClr>
              <a:buSzPct val="80000"/>
              <a:defRPr/>
            </a:pPr>
            <a:r>
              <a:rPr lang="en-US" sz="2000" i="1" dirty="0" smtClean="0"/>
              <a:t>Broker</a:t>
            </a:r>
            <a:r>
              <a:rPr lang="en-US" sz="2000" dirty="0" smtClean="0"/>
              <a:t> connects </a:t>
            </a:r>
            <a:r>
              <a:rPr lang="en-US" sz="2000" dirty="0"/>
              <a:t>clients with remote objects by mediating invocations from clients to </a:t>
            </a:r>
            <a:r>
              <a:rPr lang="en-US" sz="2000" dirty="0" smtClean="0"/>
              <a:t>these objects, </a:t>
            </a:r>
            <a:r>
              <a:rPr lang="en-US" sz="2000" dirty="0"/>
              <a:t>while encapsulating </a:t>
            </a:r>
            <a:r>
              <a:rPr lang="en-US" sz="2000" dirty="0" smtClean="0"/>
              <a:t>low-level communication details</a:t>
            </a:r>
            <a:endParaRPr lang="en-US" sz="2000" dirty="0"/>
          </a:p>
        </p:txBody>
      </p:sp>
      <p:graphicFrame>
        <p:nvGraphicFramePr>
          <p:cNvPr id="9" name="Group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028173284"/>
              </p:ext>
            </p:extLst>
          </p:nvPr>
        </p:nvGraphicFramePr>
        <p:xfrm>
          <a:off x="38101" y="949325"/>
          <a:ext cx="9067800" cy="2227898"/>
        </p:xfrm>
        <a:graphic>
          <a:graphicData uri="http://schemas.openxmlformats.org/drawingml/2006/table">
            <a:tbl>
              <a:tblPr/>
              <a:tblGrid>
                <a:gridCol w="2605511"/>
                <a:gridCol w="3621386"/>
                <a:gridCol w="2840903"/>
              </a:tblGrid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75000"/>
                        </a:spcBef>
                        <a:spcAft>
                          <a:spcPct val="0"/>
                        </a:spcAft>
                        <a:buClr>
                          <a:srgbClr val="006699"/>
                        </a:buClr>
                        <a:buSzPct val="8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>
                              <a:lumMod val="85000"/>
                            </a:schemeClr>
                          </a:solidFill>
                          <a:effectLst/>
                          <a:latin typeface="Arial" charset="0"/>
                        </a:rPr>
                        <a:t>Context 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66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75000"/>
                        </a:spcBef>
                        <a:spcAft>
                          <a:spcPct val="0"/>
                        </a:spcAft>
                        <a:buClr>
                          <a:srgbClr val="006699"/>
                        </a:buClr>
                        <a:buSzPct val="8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>
                              <a:lumMod val="85000"/>
                            </a:schemeClr>
                          </a:solidFill>
                          <a:effectLst/>
                          <a:latin typeface="Arial" charset="0"/>
                        </a:rPr>
                        <a:t>Problem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66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75000"/>
                        </a:spcBef>
                        <a:spcAft>
                          <a:spcPct val="0"/>
                        </a:spcAft>
                        <a:buClr>
                          <a:srgbClr val="006699"/>
                        </a:buClr>
                        <a:buSzPct val="8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Soluti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6699"/>
                    </a:solidFill>
                  </a:tcPr>
                </a:tc>
              </a:tr>
              <a:tr h="1862138">
                <a:tc>
                  <a:txBody>
                    <a:bodyPr/>
                    <a:lstStyle/>
                    <a:p>
                      <a:pPr marL="177800" marR="0" lvl="0" indent="-1778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>
                          <a:schemeClr val="bg1">
                            <a:lumMod val="75000"/>
                          </a:schemeClr>
                        </a:buClr>
                        <a:buSzTx/>
                        <a:buFontTx/>
                        <a:buChar char="•"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>
                              <a:lumMod val="75000"/>
                            </a:schemeClr>
                          </a:solidFill>
                          <a:effectLst/>
                          <a:latin typeface="Arial" charset="0"/>
                        </a:rPr>
                        <a:t>Avionics control systems needs IPC</a:t>
                      </a:r>
                    </a:p>
                    <a:p>
                      <a:pPr marL="177800" marR="0" lvl="0" indent="-1778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>
                          <a:schemeClr val="bg1">
                            <a:lumMod val="75000"/>
                          </a:schemeClr>
                        </a:buClr>
                        <a:buSzTx/>
                        <a:buFontTx/>
                        <a:buChar char="•"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>
                              <a:lumMod val="75000"/>
                            </a:schemeClr>
                          </a:solidFill>
                          <a:effectLst/>
                          <a:latin typeface="Arial" charset="0"/>
                        </a:rPr>
                        <a:t>Stringent quality-of-service (</a:t>
                      </a:r>
                      <a:r>
                        <a:rPr kumimoji="0" lang="en-US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>
                              <a:lumMod val="75000"/>
                            </a:schemeClr>
                          </a:solidFill>
                          <a:effectLst/>
                          <a:latin typeface="Arial" charset="0"/>
                        </a:rPr>
                        <a:t>QoS</a:t>
                      </a: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>
                              <a:lumMod val="75000"/>
                            </a:schemeClr>
                          </a:solidFill>
                          <a:effectLst/>
                          <a:latin typeface="Arial" charset="0"/>
                        </a:rPr>
                        <a:t>) requirement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>
                              <a:lumMod val="75000"/>
                            </a:schemeClr>
                          </a:solidFill>
                          <a:effectLst/>
                          <a:latin typeface="Arial" charset="0"/>
                        </a:rPr>
                        <a:t>Shield app developers from:</a:t>
                      </a:r>
                    </a:p>
                    <a:p>
                      <a:pPr marL="228600" indent="-228600" eaLnBrk="1" hangingPunct="1">
                        <a:spcBef>
                          <a:spcPts val="600"/>
                        </a:spcBef>
                        <a:spcAft>
                          <a:spcPts val="0"/>
                        </a:spcAft>
                        <a:buClr>
                          <a:schemeClr val="bg1">
                            <a:lumMod val="75000"/>
                          </a:schemeClr>
                        </a:buClr>
                        <a:buSzPct val="80000"/>
                        <a:buFont typeface="Arial" pitchFamily="34" charset="0"/>
                        <a:buChar char="•"/>
                      </a:pPr>
                      <a:r>
                        <a:rPr lang="de-DE" sz="2000" dirty="0" smtClean="0">
                          <a:solidFill>
                            <a:schemeClr val="bg1">
                              <a:lumMod val="75000"/>
                            </a:schemeClr>
                          </a:solidFill>
                        </a:rPr>
                        <a:t>Low-level message passing</a:t>
                      </a:r>
                    </a:p>
                    <a:p>
                      <a:pPr marL="228600" indent="-228600" eaLnBrk="1" hangingPunct="1">
                        <a:spcBef>
                          <a:spcPts val="600"/>
                        </a:spcBef>
                        <a:spcAft>
                          <a:spcPts val="0"/>
                        </a:spcAft>
                        <a:buClr>
                          <a:schemeClr val="bg1">
                            <a:lumMod val="75000"/>
                          </a:schemeClr>
                        </a:buClr>
                        <a:buSzPct val="80000"/>
                        <a:buFont typeface="Arial" pitchFamily="34" charset="0"/>
                        <a:buChar char="•"/>
                      </a:pPr>
                      <a:r>
                        <a:rPr lang="de-DE" sz="2000" dirty="0" smtClean="0">
                          <a:solidFill>
                            <a:schemeClr val="bg1">
                              <a:lumMod val="75000"/>
                            </a:schemeClr>
                          </a:solidFill>
                        </a:rPr>
                        <a:t>Network</a:t>
                      </a:r>
                      <a:r>
                        <a:rPr lang="de-DE" sz="2000" baseline="0" dirty="0" smtClean="0">
                          <a:solidFill>
                            <a:schemeClr val="bg1">
                              <a:lumMod val="75000"/>
                            </a:schemeClr>
                          </a:solidFill>
                        </a:rPr>
                        <a:t> </a:t>
                      </a:r>
                      <a:r>
                        <a:rPr lang="de-DE" sz="2000" dirty="0" smtClean="0">
                          <a:solidFill>
                            <a:schemeClr val="bg1">
                              <a:lumMod val="75000"/>
                            </a:schemeClr>
                          </a:solidFill>
                        </a:rPr>
                        <a:t>computing diversity</a:t>
                      </a:r>
                    </a:p>
                    <a:p>
                      <a:pPr marL="228600" indent="-228600" eaLnBrk="1" hangingPunct="1">
                        <a:spcBef>
                          <a:spcPts val="600"/>
                        </a:spcBef>
                        <a:spcAft>
                          <a:spcPts val="0"/>
                        </a:spcAft>
                        <a:buClr>
                          <a:schemeClr val="bg1">
                            <a:lumMod val="75000"/>
                          </a:schemeClr>
                        </a:buClr>
                        <a:buSzPct val="80000"/>
                        <a:buFont typeface="Arial" pitchFamily="34" charset="0"/>
                        <a:buChar char="•"/>
                      </a:pPr>
                      <a:r>
                        <a:rPr lang="de-DE" sz="2000" dirty="0" smtClean="0">
                          <a:solidFill>
                            <a:schemeClr val="bg1">
                              <a:lumMod val="75000"/>
                            </a:schemeClr>
                          </a:solidFill>
                        </a:rPr>
                        <a:t>Inherent networking complexiti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177800" marR="0" lvl="0" indent="-1778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pply </a:t>
                      </a:r>
                      <a:r>
                        <a:rPr kumimoji="0" lang="en-US" sz="20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Broker</a:t>
                      </a: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pattern to isolate apps from communication concerns between processor boards</a:t>
                      </a:r>
                      <a:endParaRPr kumimoji="0" lang="en-US" sz="2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2F2F2"/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28921804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" name="Rectangle 70"/>
          <p:cNvSpPr/>
          <p:nvPr/>
        </p:nvSpPr>
        <p:spPr bwMode="auto">
          <a:xfrm>
            <a:off x="0" y="6304547"/>
            <a:ext cx="9144000" cy="553453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67" name="Rectangle 2"/>
          <p:cNvSpPr>
            <a:spLocks noGrp="1" noChangeArrowheads="1"/>
          </p:cNvSpPr>
          <p:nvPr>
            <p:ph type="title"/>
          </p:nvPr>
        </p:nvSpPr>
        <p:spPr>
          <a:xfrm>
            <a:off x="12700" y="469899"/>
            <a:ext cx="9131300" cy="492125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sz="3200" dirty="0" smtClean="0"/>
              <a:t>Isolating Communication Concerns</a:t>
            </a:r>
          </a:p>
        </p:txBody>
      </p:sp>
      <p:sp>
        <p:nvSpPr>
          <p:cNvPr id="70" name="Rectangle 237"/>
          <p:cNvSpPr>
            <a:spLocks noChangeArrowheads="1"/>
          </p:cNvSpPr>
          <p:nvPr/>
        </p:nvSpPr>
        <p:spPr bwMode="auto">
          <a:xfrm>
            <a:off x="169863" y="3399618"/>
            <a:ext cx="1431802" cy="369332"/>
          </a:xfrm>
          <a:prstGeom prst="rect">
            <a:avLst/>
          </a:prstGeom>
          <a:solidFill>
            <a:schemeClr val="bg1"/>
          </a:solidFill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000" b="1" u="none" dirty="0" smtClean="0"/>
              <a:t>Dynamics</a:t>
            </a:r>
            <a:endParaRPr lang="en-US" sz="2000" b="1" u="none" dirty="0"/>
          </a:p>
        </p:txBody>
      </p:sp>
      <p:graphicFrame>
        <p:nvGraphicFramePr>
          <p:cNvPr id="8" name="Group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45688939"/>
              </p:ext>
            </p:extLst>
          </p:nvPr>
        </p:nvGraphicFramePr>
        <p:xfrm>
          <a:off x="38101" y="949325"/>
          <a:ext cx="9067800" cy="2227898"/>
        </p:xfrm>
        <a:graphic>
          <a:graphicData uri="http://schemas.openxmlformats.org/drawingml/2006/table">
            <a:tbl>
              <a:tblPr/>
              <a:tblGrid>
                <a:gridCol w="2605511"/>
                <a:gridCol w="3621386"/>
                <a:gridCol w="2840903"/>
              </a:tblGrid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75000"/>
                        </a:spcBef>
                        <a:spcAft>
                          <a:spcPct val="0"/>
                        </a:spcAft>
                        <a:buClr>
                          <a:srgbClr val="006699"/>
                        </a:buClr>
                        <a:buSzPct val="8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>
                              <a:lumMod val="85000"/>
                            </a:schemeClr>
                          </a:solidFill>
                          <a:effectLst/>
                          <a:latin typeface="Arial" charset="0"/>
                        </a:rPr>
                        <a:t>Context 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66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75000"/>
                        </a:spcBef>
                        <a:spcAft>
                          <a:spcPct val="0"/>
                        </a:spcAft>
                        <a:buClr>
                          <a:srgbClr val="006699"/>
                        </a:buClr>
                        <a:buSzPct val="8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>
                              <a:lumMod val="85000"/>
                            </a:schemeClr>
                          </a:solidFill>
                          <a:effectLst/>
                          <a:latin typeface="Arial" charset="0"/>
                        </a:rPr>
                        <a:t>Problem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66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75000"/>
                        </a:spcBef>
                        <a:spcAft>
                          <a:spcPct val="0"/>
                        </a:spcAft>
                        <a:buClr>
                          <a:srgbClr val="006699"/>
                        </a:buClr>
                        <a:buSzPct val="8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>
                              <a:lumMod val="85000"/>
                            </a:schemeClr>
                          </a:solidFill>
                          <a:effectLst/>
                          <a:latin typeface="Arial" charset="0"/>
                        </a:rPr>
                        <a:t>Soluti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6699"/>
                    </a:solidFill>
                  </a:tcPr>
                </a:tc>
              </a:tr>
              <a:tr h="1862138">
                <a:tc>
                  <a:txBody>
                    <a:bodyPr/>
                    <a:lstStyle/>
                    <a:p>
                      <a:pPr marL="177800" marR="0" lvl="0" indent="-1778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>
                          <a:schemeClr val="bg1">
                            <a:lumMod val="75000"/>
                          </a:schemeClr>
                        </a:buClr>
                        <a:buSzTx/>
                        <a:buFontTx/>
                        <a:buChar char="•"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>
                              <a:lumMod val="75000"/>
                            </a:schemeClr>
                          </a:solidFill>
                          <a:effectLst/>
                          <a:latin typeface="Arial" charset="0"/>
                        </a:rPr>
                        <a:t>Avionics control systems needs IPC</a:t>
                      </a:r>
                    </a:p>
                    <a:p>
                      <a:pPr marL="177800" marR="0" lvl="0" indent="-1778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>
                          <a:schemeClr val="bg1">
                            <a:lumMod val="75000"/>
                          </a:schemeClr>
                        </a:buClr>
                        <a:buSzTx/>
                        <a:buFontTx/>
                        <a:buChar char="•"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>
                              <a:lumMod val="75000"/>
                            </a:schemeClr>
                          </a:solidFill>
                          <a:effectLst/>
                          <a:latin typeface="Arial" charset="0"/>
                        </a:rPr>
                        <a:t>Stringent quality-of-service (</a:t>
                      </a:r>
                      <a:r>
                        <a:rPr kumimoji="0" lang="en-US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>
                              <a:lumMod val="75000"/>
                            </a:schemeClr>
                          </a:solidFill>
                          <a:effectLst/>
                          <a:latin typeface="Arial" charset="0"/>
                        </a:rPr>
                        <a:t>QoS</a:t>
                      </a: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>
                              <a:lumMod val="75000"/>
                            </a:schemeClr>
                          </a:solidFill>
                          <a:effectLst/>
                          <a:latin typeface="Arial" charset="0"/>
                        </a:rPr>
                        <a:t>) requirement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>
                              <a:lumMod val="75000"/>
                            </a:schemeClr>
                          </a:solidFill>
                          <a:effectLst/>
                          <a:latin typeface="Arial" charset="0"/>
                        </a:rPr>
                        <a:t>Shield app developers from:</a:t>
                      </a:r>
                    </a:p>
                    <a:p>
                      <a:pPr marL="228600" indent="-228600" eaLnBrk="1" hangingPunct="1">
                        <a:spcBef>
                          <a:spcPts val="600"/>
                        </a:spcBef>
                        <a:spcAft>
                          <a:spcPts val="0"/>
                        </a:spcAft>
                        <a:buClr>
                          <a:schemeClr val="bg1">
                            <a:lumMod val="75000"/>
                          </a:schemeClr>
                        </a:buClr>
                        <a:buSzPct val="80000"/>
                        <a:buFont typeface="Arial" pitchFamily="34" charset="0"/>
                        <a:buChar char="•"/>
                      </a:pPr>
                      <a:r>
                        <a:rPr lang="de-DE" sz="2000" dirty="0" smtClean="0">
                          <a:solidFill>
                            <a:schemeClr val="bg1">
                              <a:lumMod val="75000"/>
                            </a:schemeClr>
                          </a:solidFill>
                        </a:rPr>
                        <a:t>Low-level message passing</a:t>
                      </a:r>
                    </a:p>
                    <a:p>
                      <a:pPr marL="228600" indent="-228600" eaLnBrk="1" hangingPunct="1">
                        <a:spcBef>
                          <a:spcPts val="600"/>
                        </a:spcBef>
                        <a:spcAft>
                          <a:spcPts val="0"/>
                        </a:spcAft>
                        <a:buClr>
                          <a:schemeClr val="bg1">
                            <a:lumMod val="75000"/>
                          </a:schemeClr>
                        </a:buClr>
                        <a:buSzPct val="80000"/>
                        <a:buFont typeface="Arial" pitchFamily="34" charset="0"/>
                        <a:buChar char="•"/>
                      </a:pPr>
                      <a:r>
                        <a:rPr lang="de-DE" sz="2000" dirty="0" smtClean="0">
                          <a:solidFill>
                            <a:schemeClr val="bg1">
                              <a:lumMod val="75000"/>
                            </a:schemeClr>
                          </a:solidFill>
                        </a:rPr>
                        <a:t>Network</a:t>
                      </a:r>
                      <a:r>
                        <a:rPr lang="de-DE" sz="2000" baseline="0" dirty="0" smtClean="0">
                          <a:solidFill>
                            <a:schemeClr val="bg1">
                              <a:lumMod val="75000"/>
                            </a:schemeClr>
                          </a:solidFill>
                        </a:rPr>
                        <a:t> </a:t>
                      </a:r>
                      <a:r>
                        <a:rPr lang="de-DE" sz="2000" dirty="0" smtClean="0">
                          <a:solidFill>
                            <a:schemeClr val="bg1">
                              <a:lumMod val="75000"/>
                            </a:schemeClr>
                          </a:solidFill>
                        </a:rPr>
                        <a:t>computing diversity</a:t>
                      </a:r>
                    </a:p>
                    <a:p>
                      <a:pPr marL="228600" indent="-228600" eaLnBrk="1" hangingPunct="1">
                        <a:spcBef>
                          <a:spcPts val="600"/>
                        </a:spcBef>
                        <a:spcAft>
                          <a:spcPts val="0"/>
                        </a:spcAft>
                        <a:buClr>
                          <a:schemeClr val="bg1">
                            <a:lumMod val="75000"/>
                          </a:schemeClr>
                        </a:buClr>
                        <a:buSzPct val="80000"/>
                        <a:buFont typeface="Arial" pitchFamily="34" charset="0"/>
                        <a:buChar char="•"/>
                      </a:pPr>
                      <a:r>
                        <a:rPr lang="de-DE" sz="2000" dirty="0" smtClean="0">
                          <a:solidFill>
                            <a:schemeClr val="bg1">
                              <a:lumMod val="75000"/>
                            </a:schemeClr>
                          </a:solidFill>
                        </a:rPr>
                        <a:t>Inherent networking complexiti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177800" marR="0" lvl="0" indent="-1778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bg1">
                            <a:lumMod val="75000"/>
                          </a:schemeClr>
                        </a:buClr>
                        <a:buSzTx/>
                        <a:buFontTx/>
                        <a:buChar char="•"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>
                              <a:lumMod val="75000"/>
                            </a:schemeClr>
                          </a:solidFill>
                          <a:effectLst/>
                          <a:latin typeface="Arial" charset="0"/>
                        </a:rPr>
                        <a:t>Apply </a:t>
                      </a:r>
                      <a:r>
                        <a:rPr kumimoji="0" lang="en-US" sz="20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>
                              <a:lumMod val="75000"/>
                            </a:schemeClr>
                          </a:solidFill>
                          <a:effectLst/>
                          <a:latin typeface="Arial" charset="0"/>
                        </a:rPr>
                        <a:t>Broker</a:t>
                      </a: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>
                              <a:lumMod val="75000"/>
                            </a:schemeClr>
                          </a:solidFill>
                          <a:effectLst/>
                          <a:latin typeface="Arial" charset="0"/>
                        </a:rPr>
                        <a:t> pattern to isolate apps from communication concerns between processor boards</a:t>
                      </a:r>
                      <a:endParaRPr kumimoji="0" lang="en-US" sz="2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>
                            <a:lumMod val="75000"/>
                          </a:schemeClr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2F2F2"/>
                    </a:solidFill>
                  </a:tcPr>
                </a:tc>
              </a:tr>
            </a:tbl>
          </a:graphicData>
        </a:graphic>
      </p:graphicFrame>
      <p:pic>
        <p:nvPicPr>
          <p:cNvPr id="2" name="Picture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3922" y="3831705"/>
            <a:ext cx="8948189" cy="288926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8579563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6" name="Group 45"/>
          <p:cNvGrpSpPr/>
          <p:nvPr/>
        </p:nvGrpSpPr>
        <p:grpSpPr>
          <a:xfrm>
            <a:off x="7201575" y="5270458"/>
            <a:ext cx="1425826" cy="1084964"/>
            <a:chOff x="2369691" y="1432194"/>
            <a:chExt cx="2677115" cy="2169927"/>
          </a:xfrm>
        </p:grpSpPr>
        <p:pic>
          <p:nvPicPr>
            <p:cNvPr id="48" name="Picture 2" descr="http://farm8.staticflickr.com/7125/6941824942_63ebe99ba2_b.jpg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369691" y="1432194"/>
              <a:ext cx="2677115" cy="216992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49" name="Rectangle 48"/>
            <p:cNvSpPr/>
            <p:nvPr/>
          </p:nvSpPr>
          <p:spPr bwMode="auto">
            <a:xfrm rot="4986622">
              <a:off x="4240010" y="1693199"/>
              <a:ext cx="386111" cy="691091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</p:grpSp>
      <p:sp>
        <p:nvSpPr>
          <p:cNvPr id="166" name="Freeform 6"/>
          <p:cNvSpPr>
            <a:spLocks/>
          </p:cNvSpPr>
          <p:nvPr/>
        </p:nvSpPr>
        <p:spPr bwMode="auto">
          <a:xfrm rot="16200000" flipH="1">
            <a:off x="6634450" y="5059362"/>
            <a:ext cx="617537" cy="747713"/>
          </a:xfrm>
          <a:custGeom>
            <a:avLst/>
            <a:gdLst>
              <a:gd name="T0" fmla="*/ 0 w 335"/>
              <a:gd name="T1" fmla="*/ 0 h 471"/>
              <a:gd name="T2" fmla="*/ 2147483647 w 335"/>
              <a:gd name="T3" fmla="*/ 2147483647 h 471"/>
              <a:gd name="T4" fmla="*/ 2147483647 w 335"/>
              <a:gd name="T5" fmla="*/ 2147483647 h 471"/>
              <a:gd name="T6" fmla="*/ 0 60000 65536"/>
              <a:gd name="T7" fmla="*/ 0 60000 65536"/>
              <a:gd name="T8" fmla="*/ 0 60000 65536"/>
              <a:gd name="T9" fmla="*/ 0 w 335"/>
              <a:gd name="T10" fmla="*/ 0 h 471"/>
              <a:gd name="T11" fmla="*/ 335 w 335"/>
              <a:gd name="T12" fmla="*/ 471 h 471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335" h="471">
                <a:moveTo>
                  <a:pt x="0" y="0"/>
                </a:moveTo>
                <a:lnTo>
                  <a:pt x="335" y="2"/>
                </a:lnTo>
                <a:lnTo>
                  <a:pt x="335" y="471"/>
                </a:lnTo>
              </a:path>
            </a:pathLst>
          </a:cu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en-US"/>
          </a:p>
        </p:txBody>
      </p:sp>
      <p:pic>
        <p:nvPicPr>
          <p:cNvPr id="167" name="Picture 3" descr="middleware-patterns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417650" y="4997450"/>
            <a:ext cx="1392238" cy="5857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68" name="Rectangle 4"/>
          <p:cNvSpPr>
            <a:spLocks noChangeArrowheads="1"/>
          </p:cNvSpPr>
          <p:nvPr/>
        </p:nvSpPr>
        <p:spPr bwMode="auto">
          <a:xfrm>
            <a:off x="5363575" y="4954788"/>
            <a:ext cx="609600" cy="2286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900" b="1" u="none" dirty="0"/>
              <a:t>Board 1</a:t>
            </a:r>
          </a:p>
        </p:txBody>
      </p:sp>
      <p:sp>
        <p:nvSpPr>
          <p:cNvPr id="169" name="Line 5"/>
          <p:cNvSpPr>
            <a:spLocks noChangeShapeType="1"/>
          </p:cNvSpPr>
          <p:nvPr/>
        </p:nvSpPr>
        <p:spPr bwMode="auto">
          <a:xfrm>
            <a:off x="6479850" y="6073116"/>
            <a:ext cx="1026138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square">
            <a:spAutoFit/>
          </a:bodyPr>
          <a:lstStyle/>
          <a:p>
            <a:endParaRPr lang="en-US"/>
          </a:p>
        </p:txBody>
      </p:sp>
      <p:sp>
        <p:nvSpPr>
          <p:cNvPr id="170" name="Line 7"/>
          <p:cNvSpPr>
            <a:spLocks noChangeShapeType="1"/>
          </p:cNvSpPr>
          <p:nvPr/>
        </p:nvSpPr>
        <p:spPr bwMode="auto">
          <a:xfrm>
            <a:off x="5942300" y="5591175"/>
            <a:ext cx="0" cy="2603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171" name="Rectangle 8"/>
          <p:cNvSpPr>
            <a:spLocks noChangeArrowheads="1"/>
          </p:cNvSpPr>
          <p:nvPr/>
        </p:nvSpPr>
        <p:spPr bwMode="auto">
          <a:xfrm>
            <a:off x="5910550" y="5575100"/>
            <a:ext cx="431800" cy="2286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900" b="1" u="none" dirty="0"/>
              <a:t>VME</a:t>
            </a:r>
          </a:p>
        </p:txBody>
      </p:sp>
      <p:sp>
        <p:nvSpPr>
          <p:cNvPr id="172" name="Rectangle 9"/>
          <p:cNvSpPr>
            <a:spLocks noChangeArrowheads="1"/>
          </p:cNvSpPr>
          <p:nvPr/>
        </p:nvSpPr>
        <p:spPr bwMode="auto">
          <a:xfrm>
            <a:off x="6723938" y="5777141"/>
            <a:ext cx="438150" cy="2286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900" b="1" u="none"/>
              <a:t>1553</a:t>
            </a:r>
          </a:p>
        </p:txBody>
      </p:sp>
      <p:pic>
        <p:nvPicPr>
          <p:cNvPr id="173" name="Picture 13" descr="middleware-patterns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087613" y="5758650"/>
            <a:ext cx="1392237" cy="5857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75" name="Rectangle 14"/>
          <p:cNvSpPr>
            <a:spLocks noChangeArrowheads="1"/>
          </p:cNvSpPr>
          <p:nvPr/>
        </p:nvSpPr>
        <p:spPr bwMode="auto">
          <a:xfrm>
            <a:off x="5043163" y="5715988"/>
            <a:ext cx="609600" cy="2286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900" b="1" u="none" dirty="0"/>
              <a:t>Board 2</a:t>
            </a:r>
          </a:p>
        </p:txBody>
      </p:sp>
      <p:sp>
        <p:nvSpPr>
          <p:cNvPr id="47107" name="Rectangle 2"/>
          <p:cNvSpPr>
            <a:spLocks noGrp="1" noChangeArrowheads="1"/>
          </p:cNvSpPr>
          <p:nvPr>
            <p:ph type="title"/>
          </p:nvPr>
        </p:nvSpPr>
        <p:spPr>
          <a:xfrm>
            <a:off x="465138" y="431800"/>
            <a:ext cx="7924800" cy="585788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3200" dirty="0" smtClean="0"/>
              <a:t/>
            </a:r>
            <a:br>
              <a:rPr lang="en-US" sz="3200" dirty="0" smtClean="0"/>
            </a:br>
            <a:r>
              <a:rPr lang="en-US" sz="3200" dirty="0" smtClean="0"/>
              <a:t>Applying the Broker Pattern </a:t>
            </a:r>
            <a:br>
              <a:rPr lang="en-US" sz="3200" dirty="0" smtClean="0"/>
            </a:br>
            <a:endParaRPr lang="en-US" sz="3200" dirty="0" smtClean="0"/>
          </a:p>
        </p:txBody>
      </p:sp>
      <p:sp>
        <p:nvSpPr>
          <p:cNvPr id="47115" name="AutoShape 10"/>
          <p:cNvSpPr>
            <a:spLocks noChangeArrowheads="1"/>
          </p:cNvSpPr>
          <p:nvPr/>
        </p:nvSpPr>
        <p:spPr bwMode="auto">
          <a:xfrm rot="19641075" flipH="1">
            <a:off x="5753388" y="3951288"/>
            <a:ext cx="893762" cy="1274762"/>
          </a:xfrm>
          <a:prstGeom prst="flowChartMerge">
            <a:avLst/>
          </a:prstGeom>
          <a:gradFill rotWithShape="1">
            <a:gsLst>
              <a:gs pos="0">
                <a:srgbClr val="EAEAEA"/>
              </a:gs>
              <a:gs pos="100000">
                <a:srgbClr val="6C6C6C"/>
              </a:gs>
            </a:gsLst>
            <a:lin ang="5400000" scaled="1"/>
          </a:gra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47117" name="Rectangle 12"/>
          <p:cNvSpPr>
            <a:spLocks noChangeArrowheads="1"/>
          </p:cNvSpPr>
          <p:nvPr/>
        </p:nvSpPr>
        <p:spPr bwMode="auto">
          <a:xfrm>
            <a:off x="7346148" y="4719225"/>
            <a:ext cx="1961737" cy="738664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en-US" sz="1400" b="1" i="1" u="none" dirty="0"/>
              <a:t>1: Sensors  </a:t>
            </a:r>
          </a:p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en-US" sz="1400" b="1" i="1" u="none" dirty="0"/>
              <a:t>    generate </a:t>
            </a:r>
          </a:p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en-US" sz="1400" b="1" i="1" u="none" dirty="0"/>
              <a:t>    data</a:t>
            </a:r>
          </a:p>
        </p:txBody>
      </p:sp>
      <p:sp>
        <p:nvSpPr>
          <p:cNvPr id="47121" name="Rectangle 135"/>
          <p:cNvSpPr>
            <a:spLocks noChangeArrowheads="1"/>
          </p:cNvSpPr>
          <p:nvPr/>
        </p:nvSpPr>
        <p:spPr bwMode="auto">
          <a:xfrm>
            <a:off x="7321274" y="4212808"/>
            <a:ext cx="1986612" cy="52322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228600" indent="-228600">
              <a:lnSpc>
                <a:spcPct val="100000"/>
              </a:lnSpc>
              <a:spcBef>
                <a:spcPts val="0"/>
              </a:spcBef>
            </a:pPr>
            <a:r>
              <a:rPr lang="en-US" sz="1400" b="1" i="1" u="none" dirty="0"/>
              <a:t>2: I/O via interrupts</a:t>
            </a:r>
          </a:p>
        </p:txBody>
      </p:sp>
      <p:sp>
        <p:nvSpPr>
          <p:cNvPr id="47122" name="Rectangle 136"/>
          <p:cNvSpPr>
            <a:spLocks noChangeArrowheads="1"/>
          </p:cNvSpPr>
          <p:nvPr/>
        </p:nvSpPr>
        <p:spPr bwMode="auto">
          <a:xfrm>
            <a:off x="7327348" y="1616341"/>
            <a:ext cx="2298452" cy="738664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en-US" sz="1400" b="1" i="1" u="none" dirty="0"/>
              <a:t>5: Event Channel </a:t>
            </a:r>
          </a:p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en-US" sz="1400" b="1" i="1" u="none" dirty="0"/>
              <a:t>    pushes events </a:t>
            </a:r>
          </a:p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en-US" sz="1400" b="1" i="1" u="none" dirty="0"/>
              <a:t>    to  </a:t>
            </a:r>
            <a:r>
              <a:rPr lang="en-US" sz="1400" b="1" i="1" u="none" dirty="0" smtClean="0"/>
              <a:t>subscriber(s</a:t>
            </a:r>
            <a:r>
              <a:rPr lang="en-US" sz="1400" b="1" i="1" u="none" dirty="0"/>
              <a:t>)</a:t>
            </a:r>
          </a:p>
        </p:txBody>
      </p:sp>
      <p:sp>
        <p:nvSpPr>
          <p:cNvPr id="47123" name="Rectangle 137"/>
          <p:cNvSpPr>
            <a:spLocks noChangeArrowheads="1"/>
          </p:cNvSpPr>
          <p:nvPr/>
        </p:nvSpPr>
        <p:spPr bwMode="auto">
          <a:xfrm>
            <a:off x="7346148" y="679038"/>
            <a:ext cx="1961737" cy="95410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en-US" sz="1400" b="1" i="1" u="none" dirty="0"/>
              <a:t>6: Subscribers </a:t>
            </a:r>
          </a:p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en-US" sz="1400" b="1" i="1" u="none" dirty="0"/>
              <a:t>    perform </a:t>
            </a:r>
          </a:p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en-US" sz="1400" b="1" i="1" u="none" dirty="0"/>
              <a:t>    avionics </a:t>
            </a:r>
          </a:p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en-US" sz="1400" b="1" i="1" u="none" dirty="0"/>
              <a:t>    operations</a:t>
            </a:r>
          </a:p>
        </p:txBody>
      </p:sp>
      <p:sp>
        <p:nvSpPr>
          <p:cNvPr id="47143" name="Rectangle 157"/>
          <p:cNvSpPr>
            <a:spLocks noChangeArrowheads="1"/>
          </p:cNvSpPr>
          <p:nvPr/>
        </p:nvSpPr>
        <p:spPr bwMode="auto">
          <a:xfrm>
            <a:off x="7340426" y="2338201"/>
            <a:ext cx="2064214" cy="1169551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en-US" sz="1400" b="1" i="1" u="none"/>
              <a:t>4: Sensor </a:t>
            </a:r>
          </a:p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en-US" sz="1400" b="1" i="1" u="none"/>
              <a:t>    publishers   </a:t>
            </a:r>
          </a:p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en-US" sz="1400" b="1" i="1" u="none"/>
              <a:t>    push events </a:t>
            </a:r>
          </a:p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en-US" sz="1400" b="1" i="1" u="none"/>
              <a:t>    to event </a:t>
            </a:r>
          </a:p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en-US" sz="1400" b="1" i="1" u="none"/>
              <a:t>    channel</a:t>
            </a:r>
          </a:p>
        </p:txBody>
      </p:sp>
      <p:sp>
        <p:nvSpPr>
          <p:cNvPr id="47145" name="Rectangle 159"/>
          <p:cNvSpPr>
            <a:spLocks noChangeArrowheads="1"/>
          </p:cNvSpPr>
          <p:nvPr/>
        </p:nvSpPr>
        <p:spPr bwMode="auto">
          <a:xfrm>
            <a:off x="7340426" y="3490948"/>
            <a:ext cx="2064214" cy="738664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en-US" sz="1400" b="1" i="1" u="none"/>
              <a:t>3: Broker</a:t>
            </a:r>
          </a:p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en-US" sz="1400" b="1" i="1" u="none"/>
              <a:t>    handles I/O </a:t>
            </a:r>
          </a:p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en-US" sz="1400" b="1" i="1" u="none"/>
              <a:t>    via upcalls</a:t>
            </a:r>
          </a:p>
        </p:txBody>
      </p:sp>
      <p:sp>
        <p:nvSpPr>
          <p:cNvPr id="176" name="Rectangle 175"/>
          <p:cNvSpPr/>
          <p:nvPr/>
        </p:nvSpPr>
        <p:spPr bwMode="auto">
          <a:xfrm>
            <a:off x="12700" y="6393447"/>
            <a:ext cx="9144000" cy="553453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47" name="Rectangle 4"/>
          <p:cNvSpPr>
            <a:spLocks noChangeArrowheads="1"/>
          </p:cNvSpPr>
          <p:nvPr/>
        </p:nvSpPr>
        <p:spPr bwMode="auto">
          <a:xfrm>
            <a:off x="41575" y="6410125"/>
            <a:ext cx="9054298" cy="369332"/>
          </a:xfrm>
          <a:prstGeom prst="rect">
            <a:avLst/>
          </a:prstGeom>
          <a:solidFill>
            <a:srgbClr val="FFFF99"/>
          </a:solidFill>
          <a:ln w="12700">
            <a:solidFill>
              <a:schemeClr val="tx1"/>
            </a:solidFill>
            <a:miter lim="800000"/>
            <a:headEnd/>
            <a:tailEnd/>
          </a:ln>
          <a:scene3d>
            <a:camera prst="orthographicFront"/>
            <a:lightRig rig="threePt" dir="t"/>
          </a:scene3d>
          <a:sp3d>
            <a:bevelT/>
          </a:sp3d>
        </p:spPr>
        <p:txBody>
          <a:bodyPr wrap="square">
            <a:spAutoFit/>
          </a:bodyPr>
          <a:lstStyle/>
          <a:p>
            <a:pPr algn="ctr"/>
            <a:r>
              <a:rPr lang="en-US" sz="2000" dirty="0" smtClean="0">
                <a:hlinkClick r:id="rId5"/>
              </a:rPr>
              <a:t>www.dre.vanderbilt.edu</a:t>
            </a:r>
            <a:r>
              <a:rPr lang="en-US" sz="2000" dirty="0">
                <a:hlinkClick r:id="rId5"/>
              </a:rPr>
              <a:t>/~</a:t>
            </a:r>
            <a:r>
              <a:rPr lang="en-US" sz="2000" dirty="0" smtClean="0">
                <a:hlinkClick r:id="rId5"/>
              </a:rPr>
              <a:t>schmidt/corba-research-realtime.html</a:t>
            </a:r>
            <a:r>
              <a:rPr lang="en-US" sz="2000" dirty="0" smtClean="0"/>
              <a:t> has more info</a:t>
            </a:r>
            <a:endParaRPr lang="en-US" sz="2000" dirty="0"/>
          </a:p>
        </p:txBody>
      </p:sp>
      <p:sp>
        <p:nvSpPr>
          <p:cNvPr id="50" name="Rectangle 158"/>
          <p:cNvSpPr>
            <a:spLocks noChangeArrowheads="1"/>
          </p:cNvSpPr>
          <p:nvPr/>
        </p:nvSpPr>
        <p:spPr bwMode="auto">
          <a:xfrm>
            <a:off x="11843" y="983006"/>
            <a:ext cx="4369945" cy="255454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227013" lvl="1" indent="-227013" eaLnBrk="0" hangingPunct="0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Tx/>
              <a:buSzPct val="100000"/>
              <a:buFont typeface="Arial" pitchFamily="34" charset="0"/>
              <a:buChar char="•"/>
              <a:defRPr/>
            </a:pPr>
            <a:r>
              <a:rPr lang="en-US" sz="2000" dirty="0" smtClean="0"/>
              <a:t>This pattern shielded pub/sub apps from effects of infrastructure heterogeneity</a:t>
            </a:r>
            <a:r>
              <a:rPr lang="en-US" sz="2000" dirty="0"/>
              <a:t>, e.g., </a:t>
            </a:r>
          </a:p>
          <a:p>
            <a:pPr marL="463550" lvl="1" indent="-228600" eaLnBrk="0" hangingPunct="0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Tx/>
              <a:buSzPct val="100000"/>
              <a:buFont typeface="Arial" pitchFamily="34" charset="0"/>
              <a:buChar char="•"/>
              <a:defRPr/>
            </a:pPr>
            <a:r>
              <a:rPr lang="en-US" sz="2000" dirty="0"/>
              <a:t>Programming languages</a:t>
            </a:r>
          </a:p>
          <a:p>
            <a:pPr marL="463550" lvl="1" indent="-228600" eaLnBrk="0" hangingPunct="0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Tx/>
              <a:buSzPct val="100000"/>
              <a:buFont typeface="Arial" pitchFamily="34" charset="0"/>
              <a:buChar char="•"/>
              <a:defRPr/>
            </a:pPr>
            <a:r>
              <a:rPr lang="en-US" sz="2000" dirty="0"/>
              <a:t>Operating systems</a:t>
            </a:r>
          </a:p>
          <a:p>
            <a:pPr marL="463550" lvl="1" indent="-228600" eaLnBrk="0" hangingPunct="0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Tx/>
              <a:buSzPct val="100000"/>
              <a:buFont typeface="Arial" pitchFamily="34" charset="0"/>
              <a:buChar char="•"/>
              <a:defRPr/>
            </a:pPr>
            <a:r>
              <a:rPr lang="en-US" sz="2000" dirty="0"/>
              <a:t>Networking protocols</a:t>
            </a:r>
          </a:p>
          <a:p>
            <a:pPr marL="463550" lvl="1" indent="-228600" eaLnBrk="0" hangingPunct="0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Tx/>
              <a:buSzPct val="100000"/>
              <a:buFont typeface="Arial" pitchFamily="34" charset="0"/>
              <a:buChar char="•"/>
              <a:defRPr/>
            </a:pPr>
            <a:r>
              <a:rPr lang="en-US" sz="2000" dirty="0"/>
              <a:t>Hardware</a:t>
            </a:r>
          </a:p>
        </p:txBody>
      </p:sp>
      <p:sp>
        <p:nvSpPr>
          <p:cNvPr id="73" name="AutoShape 11"/>
          <p:cNvSpPr>
            <a:spLocks noChangeArrowheads="1"/>
          </p:cNvSpPr>
          <p:nvPr/>
        </p:nvSpPr>
        <p:spPr bwMode="auto">
          <a:xfrm>
            <a:off x="4305588" y="1095375"/>
            <a:ext cx="3028950" cy="3262313"/>
          </a:xfrm>
          <a:prstGeom prst="roundRect">
            <a:avLst>
              <a:gd name="adj" fmla="val 16667"/>
            </a:avLst>
          </a:prstGeom>
          <a:solidFill>
            <a:schemeClr val="bg1">
              <a:lumMod val="85000"/>
            </a:schemeClr>
          </a:solidFill>
          <a:ln w="9525" algn="ctr">
            <a:solidFill>
              <a:schemeClr val="tx1"/>
            </a:solidFill>
            <a:round/>
            <a:headEnd/>
            <a:tailEnd/>
          </a:ln>
          <a:scene3d>
            <a:camera prst="orthographicFront"/>
            <a:lightRig rig="threePt" dir="t"/>
          </a:scene3d>
          <a:sp3d>
            <a:bevelT/>
          </a:sp3d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74" name="AutoShape 138"/>
          <p:cNvSpPr>
            <a:spLocks noChangeArrowheads="1"/>
          </p:cNvSpPr>
          <p:nvPr/>
        </p:nvSpPr>
        <p:spPr bwMode="auto">
          <a:xfrm>
            <a:off x="4497675" y="3341688"/>
            <a:ext cx="612775" cy="339725"/>
          </a:xfrm>
          <a:prstGeom prst="roundRect">
            <a:avLst>
              <a:gd name="adj" fmla="val 16667"/>
            </a:avLst>
          </a:prstGeom>
          <a:solidFill>
            <a:srgbClr val="FFFF99"/>
          </a:solidFill>
          <a:ln w="9525" algn="ctr">
            <a:solidFill>
              <a:schemeClr val="tx1"/>
            </a:solidFill>
            <a:round/>
            <a:headEnd/>
            <a:tailEnd/>
          </a:ln>
          <a:scene3d>
            <a:camera prst="orthographicFront"/>
            <a:lightRig rig="threePt" dir="t"/>
          </a:scene3d>
          <a:sp3d>
            <a:bevelT/>
          </a:sp3d>
        </p:spPr>
        <p:txBody>
          <a:bodyPr anchor="ctr">
            <a:spAutoFit/>
          </a:bodyPr>
          <a:lstStyle/>
          <a:p>
            <a:pPr algn="ctr"/>
            <a:r>
              <a:rPr lang="en-US" sz="1400" b="1" u="none"/>
              <a:t>GPS</a:t>
            </a:r>
          </a:p>
        </p:txBody>
      </p:sp>
      <p:sp>
        <p:nvSpPr>
          <p:cNvPr id="75" name="AutoShape 139"/>
          <p:cNvSpPr>
            <a:spLocks noChangeArrowheads="1"/>
          </p:cNvSpPr>
          <p:nvPr/>
        </p:nvSpPr>
        <p:spPr bwMode="auto">
          <a:xfrm>
            <a:off x="5475575" y="3353209"/>
            <a:ext cx="590550" cy="316682"/>
          </a:xfrm>
          <a:prstGeom prst="roundRect">
            <a:avLst>
              <a:gd name="adj" fmla="val 16667"/>
            </a:avLst>
          </a:prstGeom>
          <a:solidFill>
            <a:srgbClr val="FFFF99"/>
          </a:solidFill>
          <a:ln w="9525" algn="ctr">
            <a:solidFill>
              <a:schemeClr val="tx1"/>
            </a:solidFill>
            <a:round/>
            <a:headEnd/>
            <a:tailEnd/>
          </a:ln>
          <a:scene3d>
            <a:camera prst="orthographicFront"/>
            <a:lightRig rig="threePt" dir="t"/>
          </a:scene3d>
          <a:sp3d>
            <a:bevelT/>
          </a:sp3d>
        </p:spPr>
        <p:txBody>
          <a:bodyPr wrap="square" anchor="ctr">
            <a:spAutoFit/>
          </a:bodyPr>
          <a:lstStyle/>
          <a:p>
            <a:pPr algn="ctr"/>
            <a:r>
              <a:rPr lang="en-US" sz="1400" b="1" u="none"/>
              <a:t>IFF</a:t>
            </a:r>
          </a:p>
        </p:txBody>
      </p:sp>
      <p:sp>
        <p:nvSpPr>
          <p:cNvPr id="76" name="AutoShape 140"/>
          <p:cNvSpPr>
            <a:spLocks noChangeArrowheads="1"/>
          </p:cNvSpPr>
          <p:nvPr/>
        </p:nvSpPr>
        <p:spPr bwMode="auto">
          <a:xfrm>
            <a:off x="6301075" y="3341688"/>
            <a:ext cx="733425" cy="339725"/>
          </a:xfrm>
          <a:prstGeom prst="roundRect">
            <a:avLst>
              <a:gd name="adj" fmla="val 16667"/>
            </a:avLst>
          </a:prstGeom>
          <a:solidFill>
            <a:srgbClr val="FFFF99"/>
          </a:solidFill>
          <a:ln w="9525" algn="ctr">
            <a:solidFill>
              <a:schemeClr val="tx1"/>
            </a:solidFill>
            <a:round/>
            <a:headEnd/>
            <a:tailEnd/>
          </a:ln>
          <a:scene3d>
            <a:camera prst="orthographicFront"/>
            <a:lightRig rig="threePt" dir="t"/>
          </a:scene3d>
          <a:sp3d>
            <a:bevelT/>
          </a:sp3d>
        </p:spPr>
        <p:txBody>
          <a:bodyPr anchor="ctr">
            <a:spAutoFit/>
          </a:bodyPr>
          <a:lstStyle/>
          <a:p>
            <a:pPr algn="ctr"/>
            <a:r>
              <a:rPr lang="en-US" sz="1400" b="1" u="none"/>
              <a:t>FLIR</a:t>
            </a:r>
          </a:p>
        </p:txBody>
      </p:sp>
      <p:sp>
        <p:nvSpPr>
          <p:cNvPr id="77" name="AutoShape 141"/>
          <p:cNvSpPr>
            <a:spLocks noChangeArrowheads="1"/>
          </p:cNvSpPr>
          <p:nvPr/>
        </p:nvSpPr>
        <p:spPr bwMode="auto">
          <a:xfrm>
            <a:off x="4381788" y="1358900"/>
            <a:ext cx="669925" cy="339725"/>
          </a:xfrm>
          <a:prstGeom prst="roundRect">
            <a:avLst>
              <a:gd name="adj" fmla="val 16667"/>
            </a:avLst>
          </a:prstGeom>
          <a:solidFill>
            <a:srgbClr val="CCFFFF"/>
          </a:solidFill>
          <a:ln w="9525" algn="ctr">
            <a:solidFill>
              <a:schemeClr val="tx1"/>
            </a:solidFill>
            <a:round/>
            <a:headEnd/>
            <a:tailEnd/>
          </a:ln>
          <a:scene3d>
            <a:camera prst="orthographicFront"/>
            <a:lightRig rig="threePt" dir="t"/>
          </a:scene3d>
          <a:sp3d>
            <a:bevelT/>
          </a:sp3d>
        </p:spPr>
        <p:txBody>
          <a:bodyPr anchor="ctr">
            <a:spAutoFit/>
          </a:bodyPr>
          <a:lstStyle/>
          <a:p>
            <a:pPr algn="ctr"/>
            <a:r>
              <a:rPr lang="en-US" sz="1400" b="1" u="none"/>
              <a:t>HUD</a:t>
            </a:r>
          </a:p>
        </p:txBody>
      </p:sp>
      <p:sp>
        <p:nvSpPr>
          <p:cNvPr id="78" name="AutoShape 142"/>
          <p:cNvSpPr>
            <a:spLocks noChangeArrowheads="1"/>
          </p:cNvSpPr>
          <p:nvPr/>
        </p:nvSpPr>
        <p:spPr bwMode="auto">
          <a:xfrm>
            <a:off x="5107275" y="1416050"/>
            <a:ext cx="596900" cy="339725"/>
          </a:xfrm>
          <a:prstGeom prst="roundRect">
            <a:avLst>
              <a:gd name="adj" fmla="val 16667"/>
            </a:avLst>
          </a:prstGeom>
          <a:solidFill>
            <a:srgbClr val="CCFFFF"/>
          </a:solidFill>
          <a:ln w="9525" algn="ctr">
            <a:solidFill>
              <a:schemeClr val="tx1"/>
            </a:solidFill>
            <a:round/>
            <a:headEnd/>
            <a:tailEnd/>
          </a:ln>
          <a:scene3d>
            <a:camera prst="orthographicFront"/>
            <a:lightRig rig="threePt" dir="t"/>
          </a:scene3d>
          <a:sp3d>
            <a:bevelT/>
          </a:sp3d>
        </p:spPr>
        <p:txBody>
          <a:bodyPr anchor="ctr">
            <a:spAutoFit/>
          </a:bodyPr>
          <a:lstStyle/>
          <a:p>
            <a:pPr algn="ctr"/>
            <a:r>
              <a:rPr lang="en-US" sz="1400" b="1" u="none"/>
              <a:t>Nav</a:t>
            </a:r>
          </a:p>
        </p:txBody>
      </p:sp>
      <p:sp>
        <p:nvSpPr>
          <p:cNvPr id="79" name="AutoShape 143"/>
          <p:cNvSpPr>
            <a:spLocks noChangeArrowheads="1"/>
          </p:cNvSpPr>
          <p:nvPr/>
        </p:nvSpPr>
        <p:spPr bwMode="auto">
          <a:xfrm>
            <a:off x="5750213" y="1381534"/>
            <a:ext cx="692150" cy="316682"/>
          </a:xfrm>
          <a:prstGeom prst="roundRect">
            <a:avLst>
              <a:gd name="adj" fmla="val 16667"/>
            </a:avLst>
          </a:prstGeom>
          <a:solidFill>
            <a:srgbClr val="CCFFFF"/>
          </a:solidFill>
          <a:ln w="9525" algn="ctr">
            <a:solidFill>
              <a:schemeClr val="tx1"/>
            </a:solidFill>
            <a:round/>
            <a:headEnd/>
            <a:tailEnd/>
          </a:ln>
          <a:scene3d>
            <a:camera prst="orthographicFront"/>
            <a:lightRig rig="threePt" dir="t"/>
          </a:scene3d>
          <a:sp3d>
            <a:bevelT/>
          </a:sp3d>
        </p:spPr>
        <p:txBody>
          <a:bodyPr anchor="ctr">
            <a:spAutoFit/>
          </a:bodyPr>
          <a:lstStyle/>
          <a:p>
            <a:pPr algn="ctr"/>
            <a:r>
              <a:rPr lang="en-US" sz="1400" b="1" u="none" dirty="0" smtClean="0"/>
              <a:t>…</a:t>
            </a:r>
            <a:endParaRPr lang="en-US" sz="1400" b="1" u="none" dirty="0"/>
          </a:p>
        </p:txBody>
      </p:sp>
      <p:sp>
        <p:nvSpPr>
          <p:cNvPr id="80" name="AutoShape 144"/>
          <p:cNvSpPr>
            <a:spLocks noChangeArrowheads="1"/>
          </p:cNvSpPr>
          <p:nvPr/>
        </p:nvSpPr>
        <p:spPr bwMode="auto">
          <a:xfrm>
            <a:off x="6467763" y="1458913"/>
            <a:ext cx="812800" cy="508000"/>
          </a:xfrm>
          <a:prstGeom prst="roundRect">
            <a:avLst>
              <a:gd name="adj" fmla="val 16667"/>
            </a:avLst>
          </a:prstGeom>
          <a:solidFill>
            <a:srgbClr val="CCFFFF"/>
          </a:solidFill>
          <a:ln w="9525" algn="ctr">
            <a:solidFill>
              <a:schemeClr val="tx1"/>
            </a:solidFill>
            <a:round/>
            <a:headEnd/>
            <a:tailEnd/>
          </a:ln>
          <a:scene3d>
            <a:camera prst="orthographicFront"/>
            <a:lightRig rig="threePt" dir="t"/>
          </a:scene3d>
          <a:sp3d>
            <a:bevelT/>
          </a:sp3d>
        </p:spPr>
        <p:txBody>
          <a:bodyPr anchor="ctr">
            <a:spAutoFit/>
          </a:bodyPr>
          <a:lstStyle/>
          <a:p>
            <a:pPr algn="ctr"/>
            <a:r>
              <a:rPr lang="en-US" sz="1200" b="1" u="none"/>
              <a:t>Air Frame</a:t>
            </a:r>
          </a:p>
        </p:txBody>
      </p:sp>
      <p:sp>
        <p:nvSpPr>
          <p:cNvPr id="81" name="Rectangle 145"/>
          <p:cNvSpPr>
            <a:spLocks noChangeArrowheads="1"/>
          </p:cNvSpPr>
          <p:nvPr/>
        </p:nvSpPr>
        <p:spPr bwMode="auto">
          <a:xfrm>
            <a:off x="5726400" y="3702050"/>
            <a:ext cx="1049338" cy="27463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200" b="1" u="none"/>
              <a:t>Publishers</a:t>
            </a:r>
            <a:r>
              <a:rPr lang="en-US" sz="1200" u="none"/>
              <a:t>  </a:t>
            </a:r>
          </a:p>
        </p:txBody>
      </p:sp>
      <p:sp>
        <p:nvSpPr>
          <p:cNvPr id="82" name="Rectangle 146"/>
          <p:cNvSpPr>
            <a:spLocks noChangeArrowheads="1"/>
          </p:cNvSpPr>
          <p:nvPr/>
        </p:nvSpPr>
        <p:spPr bwMode="auto">
          <a:xfrm>
            <a:off x="5288250" y="1096963"/>
            <a:ext cx="1149350" cy="27463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200" b="1" u="none"/>
              <a:t>Subscribers</a:t>
            </a:r>
            <a:r>
              <a:rPr lang="en-US" sz="1200" u="none"/>
              <a:t>  </a:t>
            </a:r>
          </a:p>
        </p:txBody>
      </p:sp>
      <p:sp>
        <p:nvSpPr>
          <p:cNvPr id="83" name="Line 147"/>
          <p:cNvSpPr>
            <a:spLocks noChangeShapeType="1"/>
          </p:cNvSpPr>
          <p:nvPr/>
        </p:nvSpPr>
        <p:spPr bwMode="auto">
          <a:xfrm flipV="1">
            <a:off x="4870738" y="2765425"/>
            <a:ext cx="492125" cy="5762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84" name="Line 148"/>
          <p:cNvSpPr>
            <a:spLocks noChangeShapeType="1"/>
          </p:cNvSpPr>
          <p:nvPr/>
        </p:nvSpPr>
        <p:spPr bwMode="auto">
          <a:xfrm flipH="1" flipV="1">
            <a:off x="5693063" y="2765425"/>
            <a:ext cx="0" cy="5762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85" name="Line 149"/>
          <p:cNvSpPr>
            <a:spLocks noChangeShapeType="1"/>
          </p:cNvSpPr>
          <p:nvPr/>
        </p:nvSpPr>
        <p:spPr bwMode="auto">
          <a:xfrm flipH="1" flipV="1">
            <a:off x="6070888" y="2765425"/>
            <a:ext cx="444500" cy="5762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86" name="Rectangle 150"/>
          <p:cNvSpPr>
            <a:spLocks noChangeArrowheads="1"/>
          </p:cNvSpPr>
          <p:nvPr/>
        </p:nvSpPr>
        <p:spPr bwMode="auto">
          <a:xfrm>
            <a:off x="5153313" y="2949575"/>
            <a:ext cx="1566862" cy="3048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400" b="1" u="none">
                <a:latin typeface="Courier New" pitchFamily="49" charset="0"/>
              </a:rPr>
              <a:t>push(event)  </a:t>
            </a:r>
          </a:p>
        </p:txBody>
      </p:sp>
      <p:sp>
        <p:nvSpPr>
          <p:cNvPr id="87" name="Line 151"/>
          <p:cNvSpPr>
            <a:spLocks noChangeShapeType="1"/>
          </p:cNvSpPr>
          <p:nvPr/>
        </p:nvSpPr>
        <p:spPr bwMode="auto">
          <a:xfrm flipH="1" flipV="1">
            <a:off x="4797713" y="1720850"/>
            <a:ext cx="501650" cy="9826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88" name="Line 152"/>
          <p:cNvSpPr>
            <a:spLocks noChangeShapeType="1"/>
          </p:cNvSpPr>
          <p:nvPr/>
        </p:nvSpPr>
        <p:spPr bwMode="auto">
          <a:xfrm flipH="1" flipV="1">
            <a:off x="5661313" y="1754188"/>
            <a:ext cx="0" cy="4635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89" name="Line 153"/>
          <p:cNvSpPr>
            <a:spLocks noChangeShapeType="1"/>
          </p:cNvSpPr>
          <p:nvPr/>
        </p:nvSpPr>
        <p:spPr bwMode="auto">
          <a:xfrm flipV="1">
            <a:off x="6139150" y="1976438"/>
            <a:ext cx="787400" cy="4921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90" name="Rectangle 154"/>
          <p:cNvSpPr>
            <a:spLocks noChangeArrowheads="1"/>
          </p:cNvSpPr>
          <p:nvPr/>
        </p:nvSpPr>
        <p:spPr bwMode="auto">
          <a:xfrm>
            <a:off x="4419888" y="1854200"/>
            <a:ext cx="1566862" cy="3048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400" b="1" u="none">
                <a:latin typeface="Courier New" pitchFamily="49" charset="0"/>
              </a:rPr>
              <a:t>push(event)  </a:t>
            </a:r>
          </a:p>
        </p:txBody>
      </p:sp>
      <p:sp>
        <p:nvSpPr>
          <p:cNvPr id="91" name="Line 155"/>
          <p:cNvSpPr>
            <a:spLocks noChangeShapeType="1"/>
          </p:cNvSpPr>
          <p:nvPr/>
        </p:nvSpPr>
        <p:spPr bwMode="auto">
          <a:xfrm flipV="1">
            <a:off x="6066125" y="1720850"/>
            <a:ext cx="0" cy="9826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92" name="AutoShape 156"/>
          <p:cNvSpPr>
            <a:spLocks noChangeArrowheads="1"/>
          </p:cNvSpPr>
          <p:nvPr/>
        </p:nvSpPr>
        <p:spPr bwMode="auto">
          <a:xfrm>
            <a:off x="5216813" y="2185988"/>
            <a:ext cx="985837" cy="574675"/>
          </a:xfrm>
          <a:prstGeom prst="roundRect">
            <a:avLst>
              <a:gd name="adj" fmla="val 16667"/>
            </a:avLst>
          </a:prstGeom>
          <a:solidFill>
            <a:srgbClr val="FF9999"/>
          </a:solidFill>
          <a:ln w="9525" algn="ctr">
            <a:solidFill>
              <a:schemeClr val="tx1"/>
            </a:solidFill>
            <a:round/>
            <a:headEnd/>
            <a:tailEnd/>
          </a:ln>
          <a:scene3d>
            <a:camera prst="orthographicFront"/>
            <a:lightRig rig="threePt" dir="t"/>
          </a:scene3d>
          <a:sp3d>
            <a:bevelT/>
          </a:sp3d>
        </p:spPr>
        <p:txBody>
          <a:bodyPr anchor="ctr">
            <a:spAutoFit/>
          </a:bodyPr>
          <a:lstStyle/>
          <a:p>
            <a:pPr algn="ctr"/>
            <a:r>
              <a:rPr lang="en-US" sz="1400" b="1" u="none"/>
              <a:t>Event Channel</a:t>
            </a:r>
          </a:p>
        </p:txBody>
      </p:sp>
      <p:sp>
        <p:nvSpPr>
          <p:cNvPr id="93" name="Line 160"/>
          <p:cNvSpPr>
            <a:spLocks noChangeShapeType="1"/>
          </p:cNvSpPr>
          <p:nvPr/>
        </p:nvSpPr>
        <p:spPr bwMode="auto">
          <a:xfrm flipV="1">
            <a:off x="6791613" y="3685055"/>
            <a:ext cx="128587" cy="2841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94" name="Line 161"/>
          <p:cNvSpPr>
            <a:spLocks noChangeShapeType="1"/>
          </p:cNvSpPr>
          <p:nvPr/>
        </p:nvSpPr>
        <p:spPr bwMode="auto">
          <a:xfrm flipH="1" flipV="1">
            <a:off x="5531138" y="3694113"/>
            <a:ext cx="153987" cy="31591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95" name="Line 162"/>
          <p:cNvSpPr>
            <a:spLocks noChangeShapeType="1"/>
          </p:cNvSpPr>
          <p:nvPr/>
        </p:nvSpPr>
        <p:spPr bwMode="auto">
          <a:xfrm flipH="1" flipV="1">
            <a:off x="4904075" y="3667593"/>
            <a:ext cx="153988" cy="31591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96" name="AutoShape 163"/>
          <p:cNvSpPr>
            <a:spLocks noChangeArrowheads="1"/>
          </p:cNvSpPr>
          <p:nvPr/>
        </p:nvSpPr>
        <p:spPr bwMode="auto">
          <a:xfrm>
            <a:off x="4683413" y="3948113"/>
            <a:ext cx="2273300" cy="374650"/>
          </a:xfrm>
          <a:prstGeom prst="roundRect">
            <a:avLst>
              <a:gd name="adj" fmla="val 16667"/>
            </a:avLst>
          </a:prstGeom>
          <a:solidFill>
            <a:srgbClr val="336699"/>
          </a:solidFill>
          <a:ln w="9525" algn="ctr">
            <a:solidFill>
              <a:schemeClr val="tx1"/>
            </a:solidFill>
            <a:round/>
            <a:headEnd/>
            <a:tailEnd/>
          </a:ln>
          <a:scene3d>
            <a:camera prst="orthographicFront"/>
            <a:lightRig rig="threePt" dir="t"/>
          </a:scene3d>
          <a:sp3d>
            <a:bevelT/>
          </a:sp3d>
        </p:spPr>
        <p:txBody>
          <a:bodyPr anchor="ctr">
            <a:spAutoFit/>
          </a:bodyPr>
          <a:lstStyle/>
          <a:p>
            <a:pPr algn="ctr"/>
            <a:r>
              <a:rPr lang="en-US" sz="1600" b="1" u="none">
                <a:solidFill>
                  <a:schemeClr val="bg1"/>
                </a:solidFill>
              </a:rPr>
              <a:t>Broker</a:t>
            </a:r>
          </a:p>
        </p:txBody>
      </p:sp>
    </p:spTree>
    <p:extLst>
      <p:ext uri="{BB962C8B-B14F-4D97-AF65-F5344CB8AC3E}">
        <p14:creationId xmlns:p14="http://schemas.microsoft.com/office/powerpoint/2010/main" val="254828036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7" name="Rectangle 2"/>
          <p:cNvSpPr>
            <a:spLocks noGrp="1" noChangeArrowheads="1"/>
          </p:cNvSpPr>
          <p:nvPr>
            <p:ph type="title"/>
          </p:nvPr>
        </p:nvSpPr>
        <p:spPr>
          <a:xfrm>
            <a:off x="465138" y="431800"/>
            <a:ext cx="7924800" cy="585788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3200" dirty="0" smtClean="0"/>
              <a:t/>
            </a:r>
            <a:br>
              <a:rPr lang="en-US" sz="3200" dirty="0" smtClean="0"/>
            </a:br>
            <a:r>
              <a:rPr lang="en-US" sz="3200" dirty="0" smtClean="0"/>
              <a:t>Applying the Broker Pattern </a:t>
            </a:r>
            <a:br>
              <a:rPr lang="en-US" sz="3200" dirty="0" smtClean="0"/>
            </a:br>
            <a:endParaRPr lang="en-US" sz="3200" dirty="0" smtClean="0"/>
          </a:p>
        </p:txBody>
      </p:sp>
      <p:sp>
        <p:nvSpPr>
          <p:cNvPr id="47144" name="Rectangle 158"/>
          <p:cNvSpPr>
            <a:spLocks noChangeArrowheads="1"/>
          </p:cNvSpPr>
          <p:nvPr/>
        </p:nvSpPr>
        <p:spPr bwMode="auto">
          <a:xfrm>
            <a:off x="11842" y="983006"/>
            <a:ext cx="4369945" cy="255454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227013" lvl="1" indent="-227013" eaLnBrk="0" hangingPunct="0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Tx/>
              <a:buSzPct val="100000"/>
              <a:buFont typeface="Arial" pitchFamily="34" charset="0"/>
              <a:buChar char="•"/>
              <a:defRPr/>
            </a:pP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This pattern </a:t>
            </a: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shielded </a:t>
            </a: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pub/sub </a:t>
            </a: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apps </a:t>
            </a: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from effects of infrastructure heterogeneity, e.g., </a:t>
            </a:r>
          </a:p>
          <a:p>
            <a:pPr marL="463550" lvl="1" indent="-228600" eaLnBrk="0" hangingPunct="0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Tx/>
              <a:buSzPct val="100000"/>
              <a:buFont typeface="Arial" pitchFamily="34" charset="0"/>
              <a:buChar char="•"/>
              <a:defRPr/>
            </a:pP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Programming </a:t>
            </a: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languages</a:t>
            </a:r>
          </a:p>
          <a:p>
            <a:pPr marL="463550" lvl="1" indent="-228600" eaLnBrk="0" hangingPunct="0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Tx/>
              <a:buSzPct val="100000"/>
              <a:buFont typeface="Arial" pitchFamily="34" charset="0"/>
              <a:buChar char="•"/>
              <a:defRPr/>
            </a:pP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Operating systems</a:t>
            </a:r>
          </a:p>
          <a:p>
            <a:pPr marL="463550" lvl="1" indent="-228600" eaLnBrk="0" hangingPunct="0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Tx/>
              <a:buSzPct val="100000"/>
              <a:buFont typeface="Arial" pitchFamily="34" charset="0"/>
              <a:buChar char="•"/>
              <a:defRPr/>
            </a:pP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Networking protocols</a:t>
            </a:r>
          </a:p>
          <a:p>
            <a:pPr marL="463550" lvl="1" indent="-228600" eaLnBrk="0" hangingPunct="0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Tx/>
              <a:buSzPct val="100000"/>
              <a:buFont typeface="Arial" pitchFamily="34" charset="0"/>
              <a:buChar char="•"/>
              <a:defRPr/>
            </a:pP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Hardware</a:t>
            </a:r>
          </a:p>
        </p:txBody>
      </p:sp>
      <p:sp>
        <p:nvSpPr>
          <p:cNvPr id="1668260" name="Rectangle 164"/>
          <p:cNvSpPr>
            <a:spLocks noChangeArrowheads="1"/>
          </p:cNvSpPr>
          <p:nvPr/>
        </p:nvSpPr>
        <p:spPr bwMode="auto">
          <a:xfrm>
            <a:off x="11843" y="3709604"/>
            <a:ext cx="4654550" cy="1785104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227013" lvl="1" indent="-227013" eaLnBrk="0" hangingPunct="0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Tx/>
              <a:buSzPct val="100000"/>
              <a:buFont typeface="Arial" pitchFamily="34" charset="0"/>
              <a:buChar char="•"/>
              <a:defRPr/>
            </a:pPr>
            <a:r>
              <a:rPr lang="en-US" sz="2000" dirty="0" smtClean="0"/>
              <a:t>Key implementation </a:t>
            </a:r>
            <a:br>
              <a:rPr lang="en-US" sz="2000" dirty="0" smtClean="0"/>
            </a:br>
            <a:r>
              <a:rPr lang="en-US" sz="2000" dirty="0" smtClean="0"/>
              <a:t>considerations:</a:t>
            </a:r>
          </a:p>
          <a:p>
            <a:pPr marL="461963" lvl="1" indent="-234950" eaLnBrk="0" hangingPunct="0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Tx/>
              <a:buSzPct val="100000"/>
              <a:buFont typeface="Arial" pitchFamily="34" charset="0"/>
              <a:buChar char="•"/>
              <a:defRPr/>
            </a:pPr>
            <a:r>
              <a:rPr lang="en-US" sz="2000" dirty="0" smtClean="0"/>
              <a:t>Real-time end-to-end </a:t>
            </a:r>
            <a:r>
              <a:rPr lang="en-US" sz="2000" dirty="0" err="1" smtClean="0"/>
              <a:t>QoS</a:t>
            </a:r>
            <a:r>
              <a:rPr lang="en-US" sz="2000" dirty="0" smtClean="0"/>
              <a:t> support</a:t>
            </a:r>
          </a:p>
          <a:p>
            <a:pPr marL="687388" lvl="1" indent="-234950" eaLnBrk="0" hangingPunct="0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Tx/>
              <a:buSzPct val="100000"/>
              <a:buFont typeface="Arial" pitchFamily="34" charset="0"/>
              <a:buChar char="•"/>
              <a:defRPr/>
            </a:pPr>
            <a:r>
              <a:rPr lang="en-US" sz="2000" dirty="0"/>
              <a:t>e</a:t>
            </a:r>
            <a:r>
              <a:rPr lang="en-US" sz="2000" dirty="0" smtClean="0"/>
              <a:t>.g., bounded latency/jitter</a:t>
            </a:r>
            <a:r>
              <a:rPr lang="en-US" sz="2000" dirty="0"/>
              <a:t>, priority </a:t>
            </a:r>
            <a:r>
              <a:rPr lang="en-US" sz="2000" dirty="0" smtClean="0"/>
              <a:t>preservation, etc.</a:t>
            </a:r>
          </a:p>
        </p:txBody>
      </p:sp>
      <p:sp>
        <p:nvSpPr>
          <p:cNvPr id="176" name="Rectangle 175"/>
          <p:cNvSpPr/>
          <p:nvPr/>
        </p:nvSpPr>
        <p:spPr bwMode="auto">
          <a:xfrm>
            <a:off x="12700" y="6393447"/>
            <a:ext cx="9144000" cy="553453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47" name="Rectangle 4"/>
          <p:cNvSpPr>
            <a:spLocks noChangeArrowheads="1"/>
          </p:cNvSpPr>
          <p:nvPr/>
        </p:nvSpPr>
        <p:spPr bwMode="auto">
          <a:xfrm>
            <a:off x="41575" y="6410125"/>
            <a:ext cx="9054298" cy="369332"/>
          </a:xfrm>
          <a:prstGeom prst="rect">
            <a:avLst/>
          </a:prstGeom>
          <a:solidFill>
            <a:srgbClr val="FFFF99"/>
          </a:solidFill>
          <a:ln w="12700">
            <a:solidFill>
              <a:schemeClr val="tx1"/>
            </a:solidFill>
            <a:miter lim="800000"/>
            <a:headEnd/>
            <a:tailEnd/>
          </a:ln>
          <a:scene3d>
            <a:camera prst="orthographicFront"/>
            <a:lightRig rig="threePt" dir="t"/>
          </a:scene3d>
          <a:sp3d>
            <a:bevelT/>
          </a:sp3d>
        </p:spPr>
        <p:txBody>
          <a:bodyPr wrap="square">
            <a:spAutoFit/>
          </a:bodyPr>
          <a:lstStyle/>
          <a:p>
            <a:pPr algn="ctr"/>
            <a:r>
              <a:rPr lang="en-US" sz="2000" dirty="0" smtClean="0">
                <a:hlinkClick r:id="rId3"/>
              </a:rPr>
              <a:t>www.dre.vanderbilt.edu</a:t>
            </a:r>
            <a:r>
              <a:rPr lang="en-US" sz="2000" dirty="0">
                <a:hlinkClick r:id="rId3"/>
              </a:rPr>
              <a:t>/~</a:t>
            </a:r>
            <a:r>
              <a:rPr lang="en-US" sz="2000" dirty="0" smtClean="0">
                <a:hlinkClick r:id="rId3"/>
              </a:rPr>
              <a:t>schmidt/corba-research-realtime.html</a:t>
            </a:r>
            <a:r>
              <a:rPr lang="en-US" sz="2000" dirty="0" smtClean="0"/>
              <a:t> has more info</a:t>
            </a:r>
            <a:endParaRPr lang="en-US" sz="2000" dirty="0"/>
          </a:p>
        </p:txBody>
      </p:sp>
      <p:grpSp>
        <p:nvGrpSpPr>
          <p:cNvPr id="48" name="Group 47"/>
          <p:cNvGrpSpPr/>
          <p:nvPr/>
        </p:nvGrpSpPr>
        <p:grpSpPr>
          <a:xfrm>
            <a:off x="7201575" y="5270458"/>
            <a:ext cx="1425826" cy="1084964"/>
            <a:chOff x="2369691" y="1432194"/>
            <a:chExt cx="2677115" cy="2169927"/>
          </a:xfrm>
        </p:grpSpPr>
        <p:pic>
          <p:nvPicPr>
            <p:cNvPr id="49" name="Picture 2" descr="http://farm8.staticflickr.com/7125/6941824942_63ebe99ba2_b.jpg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369691" y="1432194"/>
              <a:ext cx="2677115" cy="216992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50" name="Rectangle 49"/>
            <p:cNvSpPr/>
            <p:nvPr/>
          </p:nvSpPr>
          <p:spPr bwMode="auto">
            <a:xfrm rot="4986622">
              <a:off x="4240010" y="1693199"/>
              <a:ext cx="386111" cy="691091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</p:grpSp>
      <p:sp>
        <p:nvSpPr>
          <p:cNvPr id="51" name="Freeform 6"/>
          <p:cNvSpPr>
            <a:spLocks/>
          </p:cNvSpPr>
          <p:nvPr/>
        </p:nvSpPr>
        <p:spPr bwMode="auto">
          <a:xfrm rot="16200000" flipH="1">
            <a:off x="6634450" y="5059362"/>
            <a:ext cx="617537" cy="747713"/>
          </a:xfrm>
          <a:custGeom>
            <a:avLst/>
            <a:gdLst>
              <a:gd name="T0" fmla="*/ 0 w 335"/>
              <a:gd name="T1" fmla="*/ 0 h 471"/>
              <a:gd name="T2" fmla="*/ 2147483647 w 335"/>
              <a:gd name="T3" fmla="*/ 2147483647 h 471"/>
              <a:gd name="T4" fmla="*/ 2147483647 w 335"/>
              <a:gd name="T5" fmla="*/ 2147483647 h 471"/>
              <a:gd name="T6" fmla="*/ 0 60000 65536"/>
              <a:gd name="T7" fmla="*/ 0 60000 65536"/>
              <a:gd name="T8" fmla="*/ 0 60000 65536"/>
              <a:gd name="T9" fmla="*/ 0 w 335"/>
              <a:gd name="T10" fmla="*/ 0 h 471"/>
              <a:gd name="T11" fmla="*/ 335 w 335"/>
              <a:gd name="T12" fmla="*/ 471 h 471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335" h="471">
                <a:moveTo>
                  <a:pt x="0" y="0"/>
                </a:moveTo>
                <a:lnTo>
                  <a:pt x="335" y="2"/>
                </a:lnTo>
                <a:lnTo>
                  <a:pt x="335" y="471"/>
                </a:lnTo>
              </a:path>
            </a:pathLst>
          </a:cu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en-US"/>
          </a:p>
        </p:txBody>
      </p:sp>
      <p:pic>
        <p:nvPicPr>
          <p:cNvPr id="52" name="Picture 3" descr="middleware-patterns2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5417650" y="4997450"/>
            <a:ext cx="1392238" cy="5857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3" name="Rectangle 4"/>
          <p:cNvSpPr>
            <a:spLocks noChangeArrowheads="1"/>
          </p:cNvSpPr>
          <p:nvPr/>
        </p:nvSpPr>
        <p:spPr bwMode="auto">
          <a:xfrm>
            <a:off x="5363575" y="4954788"/>
            <a:ext cx="609600" cy="2286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900" b="1" u="none" dirty="0"/>
              <a:t>Board 1</a:t>
            </a:r>
          </a:p>
        </p:txBody>
      </p:sp>
      <p:sp>
        <p:nvSpPr>
          <p:cNvPr id="54" name="Line 5"/>
          <p:cNvSpPr>
            <a:spLocks noChangeShapeType="1"/>
          </p:cNvSpPr>
          <p:nvPr/>
        </p:nvSpPr>
        <p:spPr bwMode="auto">
          <a:xfrm>
            <a:off x="6479850" y="6073116"/>
            <a:ext cx="1026138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square">
            <a:spAutoFit/>
          </a:bodyPr>
          <a:lstStyle/>
          <a:p>
            <a:endParaRPr lang="en-US"/>
          </a:p>
        </p:txBody>
      </p:sp>
      <p:sp>
        <p:nvSpPr>
          <p:cNvPr id="55" name="Line 7"/>
          <p:cNvSpPr>
            <a:spLocks noChangeShapeType="1"/>
          </p:cNvSpPr>
          <p:nvPr/>
        </p:nvSpPr>
        <p:spPr bwMode="auto">
          <a:xfrm>
            <a:off x="5942300" y="5591175"/>
            <a:ext cx="0" cy="2603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56" name="Rectangle 8"/>
          <p:cNvSpPr>
            <a:spLocks noChangeArrowheads="1"/>
          </p:cNvSpPr>
          <p:nvPr/>
        </p:nvSpPr>
        <p:spPr bwMode="auto">
          <a:xfrm>
            <a:off x="5910550" y="5575100"/>
            <a:ext cx="431800" cy="2286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900" b="1" u="none" dirty="0"/>
              <a:t>VME</a:t>
            </a:r>
          </a:p>
        </p:txBody>
      </p:sp>
      <p:sp>
        <p:nvSpPr>
          <p:cNvPr id="57" name="Rectangle 9"/>
          <p:cNvSpPr>
            <a:spLocks noChangeArrowheads="1"/>
          </p:cNvSpPr>
          <p:nvPr/>
        </p:nvSpPr>
        <p:spPr bwMode="auto">
          <a:xfrm>
            <a:off x="6723938" y="5777141"/>
            <a:ext cx="438150" cy="2286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900" b="1" u="none"/>
              <a:t>1553</a:t>
            </a:r>
          </a:p>
        </p:txBody>
      </p:sp>
      <p:pic>
        <p:nvPicPr>
          <p:cNvPr id="58" name="Picture 13" descr="middleware-patterns2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5087613" y="5758650"/>
            <a:ext cx="1392237" cy="5857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9" name="Rectangle 14"/>
          <p:cNvSpPr>
            <a:spLocks noChangeArrowheads="1"/>
          </p:cNvSpPr>
          <p:nvPr/>
        </p:nvSpPr>
        <p:spPr bwMode="auto">
          <a:xfrm>
            <a:off x="5043163" y="5715988"/>
            <a:ext cx="609600" cy="2286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900" b="1" u="none" dirty="0"/>
              <a:t>Board 2</a:t>
            </a:r>
          </a:p>
        </p:txBody>
      </p:sp>
      <p:sp>
        <p:nvSpPr>
          <p:cNvPr id="60" name="AutoShape 10"/>
          <p:cNvSpPr>
            <a:spLocks noChangeArrowheads="1"/>
          </p:cNvSpPr>
          <p:nvPr/>
        </p:nvSpPr>
        <p:spPr bwMode="auto">
          <a:xfrm rot="19641075" flipH="1">
            <a:off x="5753388" y="3951288"/>
            <a:ext cx="893762" cy="1274762"/>
          </a:xfrm>
          <a:prstGeom prst="flowChartMerge">
            <a:avLst/>
          </a:prstGeom>
          <a:gradFill rotWithShape="1">
            <a:gsLst>
              <a:gs pos="0">
                <a:srgbClr val="EAEAEA"/>
              </a:gs>
              <a:gs pos="100000">
                <a:srgbClr val="6C6C6C"/>
              </a:gs>
            </a:gsLst>
            <a:lin ang="5400000" scaled="1"/>
          </a:gra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62" name="Rectangle 12"/>
          <p:cNvSpPr>
            <a:spLocks noChangeArrowheads="1"/>
          </p:cNvSpPr>
          <p:nvPr/>
        </p:nvSpPr>
        <p:spPr bwMode="auto">
          <a:xfrm>
            <a:off x="7346148" y="4719225"/>
            <a:ext cx="1961737" cy="738664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en-US" sz="1400" b="1" i="1" u="none" dirty="0"/>
              <a:t>1: Sensors  </a:t>
            </a:r>
          </a:p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en-US" sz="1400" b="1" i="1" u="none" dirty="0"/>
              <a:t>    generate </a:t>
            </a:r>
          </a:p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en-US" sz="1400" b="1" i="1" u="none" dirty="0"/>
              <a:t>    data</a:t>
            </a:r>
          </a:p>
        </p:txBody>
      </p:sp>
      <p:sp>
        <p:nvSpPr>
          <p:cNvPr id="63" name="Rectangle 135"/>
          <p:cNvSpPr>
            <a:spLocks noChangeArrowheads="1"/>
          </p:cNvSpPr>
          <p:nvPr/>
        </p:nvSpPr>
        <p:spPr bwMode="auto">
          <a:xfrm>
            <a:off x="7321274" y="4212808"/>
            <a:ext cx="1986612" cy="52322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228600" indent="-228600">
              <a:lnSpc>
                <a:spcPct val="100000"/>
              </a:lnSpc>
              <a:spcBef>
                <a:spcPts val="0"/>
              </a:spcBef>
            </a:pPr>
            <a:r>
              <a:rPr lang="en-US" sz="1400" b="1" i="1" u="none" dirty="0"/>
              <a:t>2: I/O via interrupts</a:t>
            </a:r>
          </a:p>
        </p:txBody>
      </p:sp>
      <p:sp>
        <p:nvSpPr>
          <p:cNvPr id="64" name="Rectangle 137"/>
          <p:cNvSpPr>
            <a:spLocks noChangeArrowheads="1"/>
          </p:cNvSpPr>
          <p:nvPr/>
        </p:nvSpPr>
        <p:spPr bwMode="auto">
          <a:xfrm>
            <a:off x="7346148" y="679038"/>
            <a:ext cx="1961737" cy="95410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en-US" sz="1400" b="1" i="1" u="none" dirty="0"/>
              <a:t>6: Subscribers </a:t>
            </a:r>
          </a:p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en-US" sz="1400" b="1" i="1" u="none" dirty="0"/>
              <a:t>    perform </a:t>
            </a:r>
          </a:p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en-US" sz="1400" b="1" i="1" u="none" dirty="0"/>
              <a:t>    avionics </a:t>
            </a:r>
          </a:p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en-US" sz="1400" b="1" i="1" u="none" dirty="0"/>
              <a:t>    operations</a:t>
            </a:r>
          </a:p>
        </p:txBody>
      </p:sp>
      <p:sp>
        <p:nvSpPr>
          <p:cNvPr id="84" name="Rectangle 157"/>
          <p:cNvSpPr>
            <a:spLocks noChangeArrowheads="1"/>
          </p:cNvSpPr>
          <p:nvPr/>
        </p:nvSpPr>
        <p:spPr bwMode="auto">
          <a:xfrm>
            <a:off x="7340426" y="2338201"/>
            <a:ext cx="2064214" cy="1169551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en-US" sz="1400" b="1" i="1" u="none"/>
              <a:t>4: Sensor </a:t>
            </a:r>
          </a:p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en-US" sz="1400" b="1" i="1" u="none"/>
              <a:t>    publishers   </a:t>
            </a:r>
          </a:p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en-US" sz="1400" b="1" i="1" u="none"/>
              <a:t>    push events </a:t>
            </a:r>
          </a:p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en-US" sz="1400" b="1" i="1" u="none"/>
              <a:t>    to event </a:t>
            </a:r>
          </a:p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en-US" sz="1400" b="1" i="1" u="none"/>
              <a:t>    channel</a:t>
            </a:r>
          </a:p>
        </p:txBody>
      </p:sp>
      <p:sp>
        <p:nvSpPr>
          <p:cNvPr id="85" name="Rectangle 159"/>
          <p:cNvSpPr>
            <a:spLocks noChangeArrowheads="1"/>
          </p:cNvSpPr>
          <p:nvPr/>
        </p:nvSpPr>
        <p:spPr bwMode="auto">
          <a:xfrm>
            <a:off x="7340426" y="3490948"/>
            <a:ext cx="2064214" cy="738664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en-US" sz="1400" b="1" i="1" u="none"/>
              <a:t>3: Broker</a:t>
            </a:r>
          </a:p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en-US" sz="1400" b="1" i="1" u="none"/>
              <a:t>    handles I/O </a:t>
            </a:r>
          </a:p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en-US" sz="1400" b="1" i="1" u="none"/>
              <a:t>    via upcalls</a:t>
            </a:r>
          </a:p>
        </p:txBody>
      </p:sp>
      <p:sp>
        <p:nvSpPr>
          <p:cNvPr id="90" name="Rectangle 136"/>
          <p:cNvSpPr>
            <a:spLocks noChangeArrowheads="1"/>
          </p:cNvSpPr>
          <p:nvPr/>
        </p:nvSpPr>
        <p:spPr bwMode="auto">
          <a:xfrm>
            <a:off x="7327348" y="1616341"/>
            <a:ext cx="2298452" cy="738664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en-US" sz="1400" b="1" i="1" u="none" dirty="0"/>
              <a:t>5: Event Channel </a:t>
            </a:r>
          </a:p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en-US" sz="1400" b="1" i="1" u="none" dirty="0"/>
              <a:t>    pushes events </a:t>
            </a:r>
          </a:p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en-US" sz="1400" b="1" i="1" u="none" dirty="0"/>
              <a:t>    to  </a:t>
            </a:r>
            <a:r>
              <a:rPr lang="en-US" sz="1400" b="1" i="1" u="none" dirty="0" smtClean="0"/>
              <a:t>subscriber(s</a:t>
            </a:r>
            <a:r>
              <a:rPr lang="en-US" sz="1400" b="1" i="1" u="none" dirty="0"/>
              <a:t>)</a:t>
            </a:r>
          </a:p>
        </p:txBody>
      </p:sp>
      <p:sp>
        <p:nvSpPr>
          <p:cNvPr id="112" name="AutoShape 11"/>
          <p:cNvSpPr>
            <a:spLocks noChangeArrowheads="1"/>
          </p:cNvSpPr>
          <p:nvPr/>
        </p:nvSpPr>
        <p:spPr bwMode="auto">
          <a:xfrm>
            <a:off x="4305588" y="1095375"/>
            <a:ext cx="3028950" cy="3262313"/>
          </a:xfrm>
          <a:prstGeom prst="roundRect">
            <a:avLst>
              <a:gd name="adj" fmla="val 16667"/>
            </a:avLst>
          </a:prstGeom>
          <a:solidFill>
            <a:schemeClr val="bg1">
              <a:lumMod val="85000"/>
            </a:schemeClr>
          </a:solidFill>
          <a:ln w="9525" algn="ctr">
            <a:solidFill>
              <a:schemeClr val="tx1"/>
            </a:solidFill>
            <a:round/>
            <a:headEnd/>
            <a:tailEnd/>
          </a:ln>
          <a:scene3d>
            <a:camera prst="orthographicFront"/>
            <a:lightRig rig="threePt" dir="t"/>
          </a:scene3d>
          <a:sp3d>
            <a:bevelT/>
          </a:sp3d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113" name="AutoShape 138"/>
          <p:cNvSpPr>
            <a:spLocks noChangeArrowheads="1"/>
          </p:cNvSpPr>
          <p:nvPr/>
        </p:nvSpPr>
        <p:spPr bwMode="auto">
          <a:xfrm>
            <a:off x="4497675" y="3341688"/>
            <a:ext cx="612775" cy="339725"/>
          </a:xfrm>
          <a:prstGeom prst="roundRect">
            <a:avLst>
              <a:gd name="adj" fmla="val 16667"/>
            </a:avLst>
          </a:prstGeom>
          <a:solidFill>
            <a:srgbClr val="FFFF99"/>
          </a:solidFill>
          <a:ln w="9525" algn="ctr">
            <a:solidFill>
              <a:schemeClr val="tx1"/>
            </a:solidFill>
            <a:round/>
            <a:headEnd/>
            <a:tailEnd/>
          </a:ln>
          <a:scene3d>
            <a:camera prst="orthographicFront"/>
            <a:lightRig rig="threePt" dir="t"/>
          </a:scene3d>
          <a:sp3d>
            <a:bevelT/>
          </a:sp3d>
        </p:spPr>
        <p:txBody>
          <a:bodyPr anchor="ctr">
            <a:spAutoFit/>
          </a:bodyPr>
          <a:lstStyle/>
          <a:p>
            <a:pPr algn="ctr"/>
            <a:r>
              <a:rPr lang="en-US" sz="1400" b="1" u="none"/>
              <a:t>GPS</a:t>
            </a:r>
          </a:p>
        </p:txBody>
      </p:sp>
      <p:sp>
        <p:nvSpPr>
          <p:cNvPr id="114" name="AutoShape 139"/>
          <p:cNvSpPr>
            <a:spLocks noChangeArrowheads="1"/>
          </p:cNvSpPr>
          <p:nvPr/>
        </p:nvSpPr>
        <p:spPr bwMode="auto">
          <a:xfrm>
            <a:off x="5475575" y="3353209"/>
            <a:ext cx="590550" cy="316682"/>
          </a:xfrm>
          <a:prstGeom prst="roundRect">
            <a:avLst>
              <a:gd name="adj" fmla="val 16667"/>
            </a:avLst>
          </a:prstGeom>
          <a:solidFill>
            <a:srgbClr val="FFFF99"/>
          </a:solidFill>
          <a:ln w="9525" algn="ctr">
            <a:solidFill>
              <a:schemeClr val="tx1"/>
            </a:solidFill>
            <a:round/>
            <a:headEnd/>
            <a:tailEnd/>
          </a:ln>
          <a:scene3d>
            <a:camera prst="orthographicFront"/>
            <a:lightRig rig="threePt" dir="t"/>
          </a:scene3d>
          <a:sp3d>
            <a:bevelT/>
          </a:sp3d>
        </p:spPr>
        <p:txBody>
          <a:bodyPr wrap="square" anchor="ctr">
            <a:spAutoFit/>
          </a:bodyPr>
          <a:lstStyle/>
          <a:p>
            <a:pPr algn="ctr"/>
            <a:r>
              <a:rPr lang="en-US" sz="1400" b="1" u="none"/>
              <a:t>IFF</a:t>
            </a:r>
          </a:p>
        </p:txBody>
      </p:sp>
      <p:sp>
        <p:nvSpPr>
          <p:cNvPr id="115" name="AutoShape 140"/>
          <p:cNvSpPr>
            <a:spLocks noChangeArrowheads="1"/>
          </p:cNvSpPr>
          <p:nvPr/>
        </p:nvSpPr>
        <p:spPr bwMode="auto">
          <a:xfrm>
            <a:off x="6301075" y="3341688"/>
            <a:ext cx="733425" cy="339725"/>
          </a:xfrm>
          <a:prstGeom prst="roundRect">
            <a:avLst>
              <a:gd name="adj" fmla="val 16667"/>
            </a:avLst>
          </a:prstGeom>
          <a:solidFill>
            <a:srgbClr val="FFFF99"/>
          </a:solidFill>
          <a:ln w="9525" algn="ctr">
            <a:solidFill>
              <a:schemeClr val="tx1"/>
            </a:solidFill>
            <a:round/>
            <a:headEnd/>
            <a:tailEnd/>
          </a:ln>
          <a:scene3d>
            <a:camera prst="orthographicFront"/>
            <a:lightRig rig="threePt" dir="t"/>
          </a:scene3d>
          <a:sp3d>
            <a:bevelT/>
          </a:sp3d>
        </p:spPr>
        <p:txBody>
          <a:bodyPr anchor="ctr">
            <a:spAutoFit/>
          </a:bodyPr>
          <a:lstStyle/>
          <a:p>
            <a:pPr algn="ctr"/>
            <a:r>
              <a:rPr lang="en-US" sz="1400" b="1" u="none"/>
              <a:t>FLIR</a:t>
            </a:r>
          </a:p>
        </p:txBody>
      </p:sp>
      <p:sp>
        <p:nvSpPr>
          <p:cNvPr id="116" name="AutoShape 141"/>
          <p:cNvSpPr>
            <a:spLocks noChangeArrowheads="1"/>
          </p:cNvSpPr>
          <p:nvPr/>
        </p:nvSpPr>
        <p:spPr bwMode="auto">
          <a:xfrm>
            <a:off x="4381788" y="1358900"/>
            <a:ext cx="669925" cy="339725"/>
          </a:xfrm>
          <a:prstGeom prst="roundRect">
            <a:avLst>
              <a:gd name="adj" fmla="val 16667"/>
            </a:avLst>
          </a:prstGeom>
          <a:solidFill>
            <a:srgbClr val="CCFFFF"/>
          </a:solidFill>
          <a:ln w="9525" algn="ctr">
            <a:solidFill>
              <a:schemeClr val="tx1"/>
            </a:solidFill>
            <a:round/>
            <a:headEnd/>
            <a:tailEnd/>
          </a:ln>
          <a:scene3d>
            <a:camera prst="orthographicFront"/>
            <a:lightRig rig="threePt" dir="t"/>
          </a:scene3d>
          <a:sp3d>
            <a:bevelT/>
          </a:sp3d>
        </p:spPr>
        <p:txBody>
          <a:bodyPr anchor="ctr">
            <a:spAutoFit/>
          </a:bodyPr>
          <a:lstStyle/>
          <a:p>
            <a:pPr algn="ctr"/>
            <a:r>
              <a:rPr lang="en-US" sz="1400" b="1" u="none"/>
              <a:t>HUD</a:t>
            </a:r>
          </a:p>
        </p:txBody>
      </p:sp>
      <p:sp>
        <p:nvSpPr>
          <p:cNvPr id="117" name="AutoShape 142"/>
          <p:cNvSpPr>
            <a:spLocks noChangeArrowheads="1"/>
          </p:cNvSpPr>
          <p:nvPr/>
        </p:nvSpPr>
        <p:spPr bwMode="auto">
          <a:xfrm>
            <a:off x="5107275" y="1416050"/>
            <a:ext cx="596900" cy="339725"/>
          </a:xfrm>
          <a:prstGeom prst="roundRect">
            <a:avLst>
              <a:gd name="adj" fmla="val 16667"/>
            </a:avLst>
          </a:prstGeom>
          <a:solidFill>
            <a:srgbClr val="CCFFFF"/>
          </a:solidFill>
          <a:ln w="9525" algn="ctr">
            <a:solidFill>
              <a:schemeClr val="tx1"/>
            </a:solidFill>
            <a:round/>
            <a:headEnd/>
            <a:tailEnd/>
          </a:ln>
          <a:scene3d>
            <a:camera prst="orthographicFront"/>
            <a:lightRig rig="threePt" dir="t"/>
          </a:scene3d>
          <a:sp3d>
            <a:bevelT/>
          </a:sp3d>
        </p:spPr>
        <p:txBody>
          <a:bodyPr anchor="ctr">
            <a:spAutoFit/>
          </a:bodyPr>
          <a:lstStyle/>
          <a:p>
            <a:pPr algn="ctr"/>
            <a:r>
              <a:rPr lang="en-US" sz="1400" b="1" u="none"/>
              <a:t>Nav</a:t>
            </a:r>
          </a:p>
        </p:txBody>
      </p:sp>
      <p:sp>
        <p:nvSpPr>
          <p:cNvPr id="118" name="AutoShape 143"/>
          <p:cNvSpPr>
            <a:spLocks noChangeArrowheads="1"/>
          </p:cNvSpPr>
          <p:nvPr/>
        </p:nvSpPr>
        <p:spPr bwMode="auto">
          <a:xfrm>
            <a:off x="5750213" y="1381534"/>
            <a:ext cx="692150" cy="316682"/>
          </a:xfrm>
          <a:prstGeom prst="roundRect">
            <a:avLst>
              <a:gd name="adj" fmla="val 16667"/>
            </a:avLst>
          </a:prstGeom>
          <a:solidFill>
            <a:srgbClr val="CCFFFF"/>
          </a:solidFill>
          <a:ln w="9525" algn="ctr">
            <a:solidFill>
              <a:schemeClr val="tx1"/>
            </a:solidFill>
            <a:round/>
            <a:headEnd/>
            <a:tailEnd/>
          </a:ln>
          <a:scene3d>
            <a:camera prst="orthographicFront"/>
            <a:lightRig rig="threePt" dir="t"/>
          </a:scene3d>
          <a:sp3d>
            <a:bevelT/>
          </a:sp3d>
        </p:spPr>
        <p:txBody>
          <a:bodyPr anchor="ctr">
            <a:spAutoFit/>
          </a:bodyPr>
          <a:lstStyle/>
          <a:p>
            <a:pPr algn="ctr"/>
            <a:r>
              <a:rPr lang="en-US" sz="1400" b="1" u="none" dirty="0" smtClean="0"/>
              <a:t>…</a:t>
            </a:r>
            <a:endParaRPr lang="en-US" sz="1400" b="1" u="none" dirty="0"/>
          </a:p>
        </p:txBody>
      </p:sp>
      <p:sp>
        <p:nvSpPr>
          <p:cNvPr id="119" name="AutoShape 144"/>
          <p:cNvSpPr>
            <a:spLocks noChangeArrowheads="1"/>
          </p:cNvSpPr>
          <p:nvPr/>
        </p:nvSpPr>
        <p:spPr bwMode="auto">
          <a:xfrm>
            <a:off x="6467763" y="1458913"/>
            <a:ext cx="812800" cy="508000"/>
          </a:xfrm>
          <a:prstGeom prst="roundRect">
            <a:avLst>
              <a:gd name="adj" fmla="val 16667"/>
            </a:avLst>
          </a:prstGeom>
          <a:solidFill>
            <a:srgbClr val="CCFFFF"/>
          </a:solidFill>
          <a:ln w="9525" algn="ctr">
            <a:solidFill>
              <a:schemeClr val="tx1"/>
            </a:solidFill>
            <a:round/>
            <a:headEnd/>
            <a:tailEnd/>
          </a:ln>
          <a:scene3d>
            <a:camera prst="orthographicFront"/>
            <a:lightRig rig="threePt" dir="t"/>
          </a:scene3d>
          <a:sp3d>
            <a:bevelT/>
          </a:sp3d>
        </p:spPr>
        <p:txBody>
          <a:bodyPr anchor="ctr">
            <a:spAutoFit/>
          </a:bodyPr>
          <a:lstStyle/>
          <a:p>
            <a:pPr algn="ctr"/>
            <a:r>
              <a:rPr lang="en-US" sz="1200" b="1" u="none"/>
              <a:t>Air Frame</a:t>
            </a:r>
          </a:p>
        </p:txBody>
      </p:sp>
      <p:sp>
        <p:nvSpPr>
          <p:cNvPr id="120" name="Rectangle 145"/>
          <p:cNvSpPr>
            <a:spLocks noChangeArrowheads="1"/>
          </p:cNvSpPr>
          <p:nvPr/>
        </p:nvSpPr>
        <p:spPr bwMode="auto">
          <a:xfrm>
            <a:off x="5726400" y="3702050"/>
            <a:ext cx="1049338" cy="27463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200" b="1" u="none"/>
              <a:t>Publishers</a:t>
            </a:r>
            <a:r>
              <a:rPr lang="en-US" sz="1200" u="none"/>
              <a:t>  </a:t>
            </a:r>
          </a:p>
        </p:txBody>
      </p:sp>
      <p:sp>
        <p:nvSpPr>
          <p:cNvPr id="121" name="Rectangle 146"/>
          <p:cNvSpPr>
            <a:spLocks noChangeArrowheads="1"/>
          </p:cNvSpPr>
          <p:nvPr/>
        </p:nvSpPr>
        <p:spPr bwMode="auto">
          <a:xfrm>
            <a:off x="5288250" y="1096963"/>
            <a:ext cx="1149350" cy="27463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200" b="1" u="none"/>
              <a:t>Subscribers</a:t>
            </a:r>
            <a:r>
              <a:rPr lang="en-US" sz="1200" u="none"/>
              <a:t>  </a:t>
            </a:r>
          </a:p>
        </p:txBody>
      </p:sp>
      <p:sp>
        <p:nvSpPr>
          <p:cNvPr id="122" name="Line 147"/>
          <p:cNvSpPr>
            <a:spLocks noChangeShapeType="1"/>
          </p:cNvSpPr>
          <p:nvPr/>
        </p:nvSpPr>
        <p:spPr bwMode="auto">
          <a:xfrm flipV="1">
            <a:off x="4870738" y="2765425"/>
            <a:ext cx="492125" cy="5762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123" name="Line 148"/>
          <p:cNvSpPr>
            <a:spLocks noChangeShapeType="1"/>
          </p:cNvSpPr>
          <p:nvPr/>
        </p:nvSpPr>
        <p:spPr bwMode="auto">
          <a:xfrm flipH="1" flipV="1">
            <a:off x="5693063" y="2765425"/>
            <a:ext cx="0" cy="5762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124" name="Line 149"/>
          <p:cNvSpPr>
            <a:spLocks noChangeShapeType="1"/>
          </p:cNvSpPr>
          <p:nvPr/>
        </p:nvSpPr>
        <p:spPr bwMode="auto">
          <a:xfrm flipH="1" flipV="1">
            <a:off x="6070888" y="2765425"/>
            <a:ext cx="444500" cy="5762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125" name="Rectangle 150"/>
          <p:cNvSpPr>
            <a:spLocks noChangeArrowheads="1"/>
          </p:cNvSpPr>
          <p:nvPr/>
        </p:nvSpPr>
        <p:spPr bwMode="auto">
          <a:xfrm>
            <a:off x="5153313" y="2949575"/>
            <a:ext cx="1566862" cy="3048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400" b="1" u="none">
                <a:latin typeface="Courier New" pitchFamily="49" charset="0"/>
              </a:rPr>
              <a:t>push(event)  </a:t>
            </a:r>
          </a:p>
        </p:txBody>
      </p:sp>
      <p:sp>
        <p:nvSpPr>
          <p:cNvPr id="126" name="Line 151"/>
          <p:cNvSpPr>
            <a:spLocks noChangeShapeType="1"/>
          </p:cNvSpPr>
          <p:nvPr/>
        </p:nvSpPr>
        <p:spPr bwMode="auto">
          <a:xfrm flipH="1" flipV="1">
            <a:off x="4797713" y="1720850"/>
            <a:ext cx="501650" cy="9826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127" name="Line 152"/>
          <p:cNvSpPr>
            <a:spLocks noChangeShapeType="1"/>
          </p:cNvSpPr>
          <p:nvPr/>
        </p:nvSpPr>
        <p:spPr bwMode="auto">
          <a:xfrm flipH="1" flipV="1">
            <a:off x="5661313" y="1754188"/>
            <a:ext cx="0" cy="4635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128" name="Line 153"/>
          <p:cNvSpPr>
            <a:spLocks noChangeShapeType="1"/>
          </p:cNvSpPr>
          <p:nvPr/>
        </p:nvSpPr>
        <p:spPr bwMode="auto">
          <a:xfrm flipV="1">
            <a:off x="6139150" y="1976438"/>
            <a:ext cx="787400" cy="4921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129" name="Rectangle 154"/>
          <p:cNvSpPr>
            <a:spLocks noChangeArrowheads="1"/>
          </p:cNvSpPr>
          <p:nvPr/>
        </p:nvSpPr>
        <p:spPr bwMode="auto">
          <a:xfrm>
            <a:off x="4419888" y="1854200"/>
            <a:ext cx="1566862" cy="3048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400" b="1" u="none">
                <a:latin typeface="Courier New" pitchFamily="49" charset="0"/>
              </a:rPr>
              <a:t>push(event)  </a:t>
            </a:r>
          </a:p>
        </p:txBody>
      </p:sp>
      <p:sp>
        <p:nvSpPr>
          <p:cNvPr id="130" name="Line 155"/>
          <p:cNvSpPr>
            <a:spLocks noChangeShapeType="1"/>
          </p:cNvSpPr>
          <p:nvPr/>
        </p:nvSpPr>
        <p:spPr bwMode="auto">
          <a:xfrm flipV="1">
            <a:off x="6066125" y="1720850"/>
            <a:ext cx="0" cy="9826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131" name="AutoShape 156"/>
          <p:cNvSpPr>
            <a:spLocks noChangeArrowheads="1"/>
          </p:cNvSpPr>
          <p:nvPr/>
        </p:nvSpPr>
        <p:spPr bwMode="auto">
          <a:xfrm>
            <a:off x="5216813" y="2185988"/>
            <a:ext cx="985837" cy="574675"/>
          </a:xfrm>
          <a:prstGeom prst="roundRect">
            <a:avLst>
              <a:gd name="adj" fmla="val 16667"/>
            </a:avLst>
          </a:prstGeom>
          <a:solidFill>
            <a:srgbClr val="FF9999"/>
          </a:solidFill>
          <a:ln w="9525" algn="ctr">
            <a:solidFill>
              <a:schemeClr val="tx1"/>
            </a:solidFill>
            <a:round/>
            <a:headEnd/>
            <a:tailEnd/>
          </a:ln>
          <a:scene3d>
            <a:camera prst="orthographicFront"/>
            <a:lightRig rig="threePt" dir="t"/>
          </a:scene3d>
          <a:sp3d>
            <a:bevelT/>
          </a:sp3d>
        </p:spPr>
        <p:txBody>
          <a:bodyPr anchor="ctr">
            <a:spAutoFit/>
          </a:bodyPr>
          <a:lstStyle/>
          <a:p>
            <a:pPr algn="ctr"/>
            <a:r>
              <a:rPr lang="en-US" sz="1400" b="1" u="none"/>
              <a:t>Event Channel</a:t>
            </a:r>
          </a:p>
        </p:txBody>
      </p:sp>
      <p:sp>
        <p:nvSpPr>
          <p:cNvPr id="132" name="Line 160"/>
          <p:cNvSpPr>
            <a:spLocks noChangeShapeType="1"/>
          </p:cNvSpPr>
          <p:nvPr/>
        </p:nvSpPr>
        <p:spPr bwMode="auto">
          <a:xfrm flipV="1">
            <a:off x="6791613" y="3685055"/>
            <a:ext cx="128587" cy="2841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133" name="Line 161"/>
          <p:cNvSpPr>
            <a:spLocks noChangeShapeType="1"/>
          </p:cNvSpPr>
          <p:nvPr/>
        </p:nvSpPr>
        <p:spPr bwMode="auto">
          <a:xfrm flipH="1" flipV="1">
            <a:off x="5531138" y="3694113"/>
            <a:ext cx="153987" cy="31591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134" name="Line 162"/>
          <p:cNvSpPr>
            <a:spLocks noChangeShapeType="1"/>
          </p:cNvSpPr>
          <p:nvPr/>
        </p:nvSpPr>
        <p:spPr bwMode="auto">
          <a:xfrm flipH="1" flipV="1">
            <a:off x="4904075" y="3667593"/>
            <a:ext cx="153988" cy="31591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135" name="AutoShape 163"/>
          <p:cNvSpPr>
            <a:spLocks noChangeArrowheads="1"/>
          </p:cNvSpPr>
          <p:nvPr/>
        </p:nvSpPr>
        <p:spPr bwMode="auto">
          <a:xfrm>
            <a:off x="4683413" y="3948113"/>
            <a:ext cx="2273300" cy="374650"/>
          </a:xfrm>
          <a:prstGeom prst="roundRect">
            <a:avLst>
              <a:gd name="adj" fmla="val 16667"/>
            </a:avLst>
          </a:prstGeom>
          <a:solidFill>
            <a:srgbClr val="336699"/>
          </a:solidFill>
          <a:ln w="9525" algn="ctr">
            <a:solidFill>
              <a:schemeClr val="tx1"/>
            </a:solidFill>
            <a:round/>
            <a:headEnd/>
            <a:tailEnd/>
          </a:ln>
          <a:scene3d>
            <a:camera prst="orthographicFront"/>
            <a:lightRig rig="threePt" dir="t"/>
          </a:scene3d>
          <a:sp3d>
            <a:bevelT/>
          </a:sp3d>
        </p:spPr>
        <p:txBody>
          <a:bodyPr anchor="ctr">
            <a:spAutoFit/>
          </a:bodyPr>
          <a:lstStyle/>
          <a:p>
            <a:pPr algn="ctr"/>
            <a:r>
              <a:rPr lang="en-US" sz="1600" b="1" u="none">
                <a:solidFill>
                  <a:schemeClr val="bg1"/>
                </a:solidFill>
              </a:rPr>
              <a:t>Broker</a:t>
            </a:r>
          </a:p>
        </p:txBody>
      </p:sp>
    </p:spTree>
    <p:extLst>
      <p:ext uri="{BB962C8B-B14F-4D97-AF65-F5344CB8AC3E}">
        <p14:creationId xmlns:p14="http://schemas.microsoft.com/office/powerpoint/2010/main" val="379646977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7" name="Rectangle 2"/>
          <p:cNvSpPr>
            <a:spLocks noGrp="1" noChangeArrowheads="1"/>
          </p:cNvSpPr>
          <p:nvPr>
            <p:ph type="title"/>
          </p:nvPr>
        </p:nvSpPr>
        <p:spPr>
          <a:xfrm>
            <a:off x="465138" y="431800"/>
            <a:ext cx="7924800" cy="585788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3200" dirty="0" smtClean="0"/>
              <a:t/>
            </a:r>
            <a:br>
              <a:rPr lang="en-US" sz="3200" dirty="0" smtClean="0"/>
            </a:br>
            <a:r>
              <a:rPr lang="en-US" sz="3200" dirty="0" smtClean="0"/>
              <a:t>Applying the Broker Pattern </a:t>
            </a:r>
            <a:br>
              <a:rPr lang="en-US" sz="3200" dirty="0" smtClean="0"/>
            </a:br>
            <a:endParaRPr lang="en-US" sz="3200" dirty="0" smtClean="0"/>
          </a:p>
        </p:txBody>
      </p:sp>
      <p:sp>
        <p:nvSpPr>
          <p:cNvPr id="47144" name="Rectangle 158"/>
          <p:cNvSpPr>
            <a:spLocks noChangeArrowheads="1"/>
          </p:cNvSpPr>
          <p:nvPr/>
        </p:nvSpPr>
        <p:spPr bwMode="auto">
          <a:xfrm>
            <a:off x="11843" y="983006"/>
            <a:ext cx="4369945" cy="255454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227013" lvl="1" indent="-227013" eaLnBrk="0" hangingPunct="0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Tx/>
              <a:buSzPct val="100000"/>
              <a:buFont typeface="Arial" pitchFamily="34" charset="0"/>
              <a:buChar char="•"/>
              <a:defRPr/>
            </a:pP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This pattern </a:t>
            </a: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shielded </a:t>
            </a: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pub/sub </a:t>
            </a: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apps </a:t>
            </a: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from effects of infrastructure heterogeneity, e.g., </a:t>
            </a:r>
          </a:p>
          <a:p>
            <a:pPr marL="463550" lvl="1" indent="-228600" eaLnBrk="0" hangingPunct="0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Tx/>
              <a:buSzPct val="100000"/>
              <a:buFont typeface="Arial" pitchFamily="34" charset="0"/>
              <a:buChar char="•"/>
              <a:defRPr/>
            </a:pP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Programming </a:t>
            </a: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languages</a:t>
            </a:r>
          </a:p>
          <a:p>
            <a:pPr marL="463550" lvl="1" indent="-228600" eaLnBrk="0" hangingPunct="0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Tx/>
              <a:buSzPct val="100000"/>
              <a:buFont typeface="Arial" pitchFamily="34" charset="0"/>
              <a:buChar char="•"/>
              <a:defRPr/>
            </a:pP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Operating systems</a:t>
            </a:r>
          </a:p>
          <a:p>
            <a:pPr marL="463550" lvl="1" indent="-228600" eaLnBrk="0" hangingPunct="0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Tx/>
              <a:buSzPct val="100000"/>
              <a:buFont typeface="Arial" pitchFamily="34" charset="0"/>
              <a:buChar char="•"/>
              <a:defRPr/>
            </a:pP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Networking protocols</a:t>
            </a:r>
          </a:p>
          <a:p>
            <a:pPr marL="463550" lvl="1" indent="-228600" eaLnBrk="0" hangingPunct="0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Tx/>
              <a:buSzPct val="100000"/>
              <a:buFont typeface="Arial" pitchFamily="34" charset="0"/>
              <a:buChar char="•"/>
              <a:defRPr/>
            </a:pP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Hardware</a:t>
            </a:r>
          </a:p>
        </p:txBody>
      </p:sp>
      <p:sp>
        <p:nvSpPr>
          <p:cNvPr id="1668260" name="Rectangle 164"/>
          <p:cNvSpPr>
            <a:spLocks noChangeArrowheads="1"/>
          </p:cNvSpPr>
          <p:nvPr/>
        </p:nvSpPr>
        <p:spPr bwMode="auto">
          <a:xfrm>
            <a:off x="11843" y="3709604"/>
            <a:ext cx="4654550" cy="255454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227013" lvl="1" indent="-227013" eaLnBrk="0" hangingPunct="0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Tx/>
              <a:buSzPct val="100000"/>
              <a:buFont typeface="Arial" pitchFamily="34" charset="0"/>
              <a:buChar char="•"/>
              <a:defRPr/>
            </a:pPr>
            <a:r>
              <a:rPr lang="en-US" sz="2000" dirty="0" smtClean="0"/>
              <a:t>Key implementation </a:t>
            </a:r>
            <a:br>
              <a:rPr lang="en-US" sz="2000" dirty="0" smtClean="0"/>
            </a:br>
            <a:r>
              <a:rPr lang="en-US" sz="2000" dirty="0" smtClean="0"/>
              <a:t>considerations:</a:t>
            </a:r>
          </a:p>
          <a:p>
            <a:pPr marL="461963" lvl="1" indent="-234950" eaLnBrk="0" hangingPunct="0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Tx/>
              <a:buSzPct val="100000"/>
              <a:buFont typeface="Arial" pitchFamily="34" charset="0"/>
              <a:buChar char="•"/>
              <a:defRPr/>
            </a:pP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Real-time end-to-end </a:t>
            </a:r>
            <a:r>
              <a:rPr lang="en-US" sz="2000" dirty="0" err="1" smtClean="0">
                <a:solidFill>
                  <a:schemeClr val="bg1">
                    <a:lumMod val="75000"/>
                  </a:schemeClr>
                </a:solidFill>
              </a:rPr>
              <a:t>QoS</a:t>
            </a: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 support</a:t>
            </a:r>
          </a:p>
          <a:p>
            <a:pPr marL="687388" lvl="1" indent="-234950" eaLnBrk="0" hangingPunct="0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Tx/>
              <a:buSzPct val="100000"/>
              <a:buFont typeface="Arial" pitchFamily="34" charset="0"/>
              <a:buChar char="•"/>
              <a:defRPr/>
            </a:pP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e</a:t>
            </a: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.g., bounded latency/jitter</a:t>
            </a: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, priority </a:t>
            </a: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preservation, etc.</a:t>
            </a:r>
          </a:p>
          <a:p>
            <a:pPr marL="461963" indent="-234950" eaLnBrk="0" hangingPunct="0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Tx/>
              <a:buSzPct val="100000"/>
              <a:buFont typeface="Arial" pitchFamily="34" charset="0"/>
              <a:buChar char="•"/>
              <a:defRPr/>
            </a:pPr>
            <a:r>
              <a:rPr lang="en-US" sz="2000" dirty="0" smtClean="0"/>
              <a:t>Other ‘</a:t>
            </a:r>
            <a:r>
              <a:rPr lang="en-US" sz="2000" dirty="0" err="1" smtClean="0"/>
              <a:t>ilities</a:t>
            </a:r>
            <a:r>
              <a:rPr lang="en-US" sz="2000" dirty="0" smtClean="0"/>
              <a:t>’</a:t>
            </a:r>
          </a:p>
          <a:p>
            <a:pPr marL="685800" indent="-234950" eaLnBrk="0" hangingPunct="0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Tx/>
              <a:buSzPct val="100000"/>
              <a:buFont typeface="Arial" pitchFamily="34" charset="0"/>
              <a:buChar char="•"/>
              <a:defRPr/>
            </a:pPr>
            <a:r>
              <a:rPr lang="en-US" sz="2000" dirty="0"/>
              <a:t>e</a:t>
            </a:r>
            <a:r>
              <a:rPr lang="en-US" sz="2000" dirty="0" smtClean="0"/>
              <a:t>.g., dependability</a:t>
            </a:r>
            <a:r>
              <a:rPr lang="en-US" sz="2000" dirty="0"/>
              <a:t>, </a:t>
            </a:r>
            <a:r>
              <a:rPr lang="en-US" sz="2000" dirty="0" smtClean="0"/>
              <a:t>security</a:t>
            </a:r>
            <a:r>
              <a:rPr lang="en-US" sz="2000" dirty="0"/>
              <a:t>, etc.</a:t>
            </a:r>
          </a:p>
        </p:txBody>
      </p:sp>
      <p:sp>
        <p:nvSpPr>
          <p:cNvPr id="176" name="Rectangle 175"/>
          <p:cNvSpPr/>
          <p:nvPr/>
        </p:nvSpPr>
        <p:spPr bwMode="auto">
          <a:xfrm>
            <a:off x="12700" y="6393447"/>
            <a:ext cx="9144000" cy="553453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47" name="Rectangle 4"/>
          <p:cNvSpPr>
            <a:spLocks noChangeArrowheads="1"/>
          </p:cNvSpPr>
          <p:nvPr/>
        </p:nvSpPr>
        <p:spPr bwMode="auto">
          <a:xfrm>
            <a:off x="41575" y="6410125"/>
            <a:ext cx="9054298" cy="369332"/>
          </a:xfrm>
          <a:prstGeom prst="rect">
            <a:avLst/>
          </a:prstGeom>
          <a:solidFill>
            <a:srgbClr val="FFFF99"/>
          </a:solidFill>
          <a:ln w="12700">
            <a:solidFill>
              <a:schemeClr val="tx1"/>
            </a:solidFill>
            <a:miter lim="800000"/>
            <a:headEnd/>
            <a:tailEnd/>
          </a:ln>
          <a:scene3d>
            <a:camera prst="orthographicFront"/>
            <a:lightRig rig="threePt" dir="t"/>
          </a:scene3d>
          <a:sp3d>
            <a:bevelT/>
          </a:sp3d>
        </p:spPr>
        <p:txBody>
          <a:bodyPr wrap="square">
            <a:spAutoFit/>
          </a:bodyPr>
          <a:lstStyle/>
          <a:p>
            <a:pPr algn="ctr"/>
            <a:r>
              <a:rPr lang="en-US" sz="2000" dirty="0" smtClean="0">
                <a:hlinkClick r:id="rId3"/>
              </a:rPr>
              <a:t>www.dre.vanderbilt.edu</a:t>
            </a:r>
            <a:r>
              <a:rPr lang="en-US" sz="2000" dirty="0">
                <a:hlinkClick r:id="rId3"/>
              </a:rPr>
              <a:t>/~</a:t>
            </a:r>
            <a:r>
              <a:rPr lang="en-US" sz="2000" dirty="0" smtClean="0">
                <a:hlinkClick r:id="rId3"/>
              </a:rPr>
              <a:t>schmidt/corba-research-realtime.html</a:t>
            </a:r>
            <a:r>
              <a:rPr lang="en-US" sz="2000" dirty="0" smtClean="0"/>
              <a:t> has more info</a:t>
            </a:r>
            <a:endParaRPr lang="en-US" sz="2000" dirty="0"/>
          </a:p>
        </p:txBody>
      </p:sp>
      <p:grpSp>
        <p:nvGrpSpPr>
          <p:cNvPr id="48" name="Group 47"/>
          <p:cNvGrpSpPr/>
          <p:nvPr/>
        </p:nvGrpSpPr>
        <p:grpSpPr>
          <a:xfrm>
            <a:off x="7201575" y="5270458"/>
            <a:ext cx="1425826" cy="1084964"/>
            <a:chOff x="2369691" y="1432194"/>
            <a:chExt cx="2677115" cy="2169927"/>
          </a:xfrm>
        </p:grpSpPr>
        <p:pic>
          <p:nvPicPr>
            <p:cNvPr id="49" name="Picture 2" descr="http://farm8.staticflickr.com/7125/6941824942_63ebe99ba2_b.jpg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369691" y="1432194"/>
              <a:ext cx="2677115" cy="216992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50" name="Rectangle 49"/>
            <p:cNvSpPr/>
            <p:nvPr/>
          </p:nvSpPr>
          <p:spPr bwMode="auto">
            <a:xfrm rot="4986622">
              <a:off x="4240010" y="1693199"/>
              <a:ext cx="386111" cy="691091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</p:grpSp>
      <p:sp>
        <p:nvSpPr>
          <p:cNvPr id="51" name="Freeform 6"/>
          <p:cNvSpPr>
            <a:spLocks/>
          </p:cNvSpPr>
          <p:nvPr/>
        </p:nvSpPr>
        <p:spPr bwMode="auto">
          <a:xfrm rot="16200000" flipH="1">
            <a:off x="6634450" y="5059362"/>
            <a:ext cx="617537" cy="747713"/>
          </a:xfrm>
          <a:custGeom>
            <a:avLst/>
            <a:gdLst>
              <a:gd name="T0" fmla="*/ 0 w 335"/>
              <a:gd name="T1" fmla="*/ 0 h 471"/>
              <a:gd name="T2" fmla="*/ 2147483647 w 335"/>
              <a:gd name="T3" fmla="*/ 2147483647 h 471"/>
              <a:gd name="T4" fmla="*/ 2147483647 w 335"/>
              <a:gd name="T5" fmla="*/ 2147483647 h 471"/>
              <a:gd name="T6" fmla="*/ 0 60000 65536"/>
              <a:gd name="T7" fmla="*/ 0 60000 65536"/>
              <a:gd name="T8" fmla="*/ 0 60000 65536"/>
              <a:gd name="T9" fmla="*/ 0 w 335"/>
              <a:gd name="T10" fmla="*/ 0 h 471"/>
              <a:gd name="T11" fmla="*/ 335 w 335"/>
              <a:gd name="T12" fmla="*/ 471 h 471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335" h="471">
                <a:moveTo>
                  <a:pt x="0" y="0"/>
                </a:moveTo>
                <a:lnTo>
                  <a:pt x="335" y="2"/>
                </a:lnTo>
                <a:lnTo>
                  <a:pt x="335" y="471"/>
                </a:lnTo>
              </a:path>
            </a:pathLst>
          </a:cu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en-US"/>
          </a:p>
        </p:txBody>
      </p:sp>
      <p:pic>
        <p:nvPicPr>
          <p:cNvPr id="52" name="Picture 3" descr="middleware-patterns2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5417650" y="4997450"/>
            <a:ext cx="1392238" cy="5857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3" name="Rectangle 4"/>
          <p:cNvSpPr>
            <a:spLocks noChangeArrowheads="1"/>
          </p:cNvSpPr>
          <p:nvPr/>
        </p:nvSpPr>
        <p:spPr bwMode="auto">
          <a:xfrm>
            <a:off x="5363575" y="4954788"/>
            <a:ext cx="609600" cy="2286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900" b="1" u="none" dirty="0"/>
              <a:t>Board 1</a:t>
            </a:r>
          </a:p>
        </p:txBody>
      </p:sp>
      <p:sp>
        <p:nvSpPr>
          <p:cNvPr id="54" name="Line 5"/>
          <p:cNvSpPr>
            <a:spLocks noChangeShapeType="1"/>
          </p:cNvSpPr>
          <p:nvPr/>
        </p:nvSpPr>
        <p:spPr bwMode="auto">
          <a:xfrm>
            <a:off x="6479850" y="6073116"/>
            <a:ext cx="1026138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square">
            <a:spAutoFit/>
          </a:bodyPr>
          <a:lstStyle/>
          <a:p>
            <a:endParaRPr lang="en-US"/>
          </a:p>
        </p:txBody>
      </p:sp>
      <p:sp>
        <p:nvSpPr>
          <p:cNvPr id="55" name="Line 7"/>
          <p:cNvSpPr>
            <a:spLocks noChangeShapeType="1"/>
          </p:cNvSpPr>
          <p:nvPr/>
        </p:nvSpPr>
        <p:spPr bwMode="auto">
          <a:xfrm>
            <a:off x="5942300" y="5591175"/>
            <a:ext cx="0" cy="2603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56" name="Rectangle 8"/>
          <p:cNvSpPr>
            <a:spLocks noChangeArrowheads="1"/>
          </p:cNvSpPr>
          <p:nvPr/>
        </p:nvSpPr>
        <p:spPr bwMode="auto">
          <a:xfrm>
            <a:off x="5910550" y="5575100"/>
            <a:ext cx="431800" cy="2286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900" b="1" u="none" dirty="0"/>
              <a:t>VME</a:t>
            </a:r>
          </a:p>
        </p:txBody>
      </p:sp>
      <p:sp>
        <p:nvSpPr>
          <p:cNvPr id="57" name="Rectangle 9"/>
          <p:cNvSpPr>
            <a:spLocks noChangeArrowheads="1"/>
          </p:cNvSpPr>
          <p:nvPr/>
        </p:nvSpPr>
        <p:spPr bwMode="auto">
          <a:xfrm>
            <a:off x="6723938" y="5777141"/>
            <a:ext cx="438150" cy="2286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900" b="1" u="none"/>
              <a:t>1553</a:t>
            </a:r>
          </a:p>
        </p:txBody>
      </p:sp>
      <p:pic>
        <p:nvPicPr>
          <p:cNvPr id="58" name="Picture 13" descr="middleware-patterns2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5087613" y="5758650"/>
            <a:ext cx="1392237" cy="5857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9" name="Rectangle 14"/>
          <p:cNvSpPr>
            <a:spLocks noChangeArrowheads="1"/>
          </p:cNvSpPr>
          <p:nvPr/>
        </p:nvSpPr>
        <p:spPr bwMode="auto">
          <a:xfrm>
            <a:off x="5043163" y="5715988"/>
            <a:ext cx="609600" cy="2286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900" b="1" u="none" dirty="0"/>
              <a:t>Board 2</a:t>
            </a:r>
          </a:p>
        </p:txBody>
      </p:sp>
      <p:sp>
        <p:nvSpPr>
          <p:cNvPr id="60" name="AutoShape 10"/>
          <p:cNvSpPr>
            <a:spLocks noChangeArrowheads="1"/>
          </p:cNvSpPr>
          <p:nvPr/>
        </p:nvSpPr>
        <p:spPr bwMode="auto">
          <a:xfrm rot="19641075" flipH="1">
            <a:off x="5753388" y="3951288"/>
            <a:ext cx="893762" cy="1274762"/>
          </a:xfrm>
          <a:prstGeom prst="flowChartMerge">
            <a:avLst/>
          </a:prstGeom>
          <a:gradFill rotWithShape="1">
            <a:gsLst>
              <a:gs pos="0">
                <a:srgbClr val="EAEAEA"/>
              </a:gs>
              <a:gs pos="100000">
                <a:srgbClr val="6C6C6C"/>
              </a:gs>
            </a:gsLst>
            <a:lin ang="5400000" scaled="1"/>
          </a:gra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61" name="AutoShape 11"/>
          <p:cNvSpPr>
            <a:spLocks noChangeArrowheads="1"/>
          </p:cNvSpPr>
          <p:nvPr/>
        </p:nvSpPr>
        <p:spPr bwMode="auto">
          <a:xfrm>
            <a:off x="4305588" y="1095375"/>
            <a:ext cx="3028950" cy="3262313"/>
          </a:xfrm>
          <a:prstGeom prst="roundRect">
            <a:avLst>
              <a:gd name="adj" fmla="val 16667"/>
            </a:avLst>
          </a:prstGeom>
          <a:solidFill>
            <a:schemeClr val="bg1">
              <a:lumMod val="85000"/>
            </a:schemeClr>
          </a:solidFill>
          <a:ln w="9525" algn="ctr">
            <a:solidFill>
              <a:schemeClr val="tx1"/>
            </a:solidFill>
            <a:round/>
            <a:headEnd/>
            <a:tailEnd/>
          </a:ln>
          <a:scene3d>
            <a:camera prst="orthographicFront"/>
            <a:lightRig rig="threePt" dir="t"/>
          </a:scene3d>
          <a:sp3d>
            <a:bevelT/>
          </a:sp3d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62" name="Rectangle 12"/>
          <p:cNvSpPr>
            <a:spLocks noChangeArrowheads="1"/>
          </p:cNvSpPr>
          <p:nvPr/>
        </p:nvSpPr>
        <p:spPr bwMode="auto">
          <a:xfrm>
            <a:off x="7346148" y="4719225"/>
            <a:ext cx="1961737" cy="738664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en-US" sz="1400" b="1" i="1" u="none" dirty="0"/>
              <a:t>1: Sensors  </a:t>
            </a:r>
          </a:p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en-US" sz="1400" b="1" i="1" u="none" dirty="0"/>
              <a:t>    generate </a:t>
            </a:r>
          </a:p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en-US" sz="1400" b="1" i="1" u="none" dirty="0"/>
              <a:t>    data</a:t>
            </a:r>
          </a:p>
        </p:txBody>
      </p:sp>
      <p:sp>
        <p:nvSpPr>
          <p:cNvPr id="63" name="Rectangle 135"/>
          <p:cNvSpPr>
            <a:spLocks noChangeArrowheads="1"/>
          </p:cNvSpPr>
          <p:nvPr/>
        </p:nvSpPr>
        <p:spPr bwMode="auto">
          <a:xfrm>
            <a:off x="7321274" y="4212808"/>
            <a:ext cx="1986612" cy="52322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228600" indent="-228600">
              <a:lnSpc>
                <a:spcPct val="100000"/>
              </a:lnSpc>
              <a:spcBef>
                <a:spcPts val="0"/>
              </a:spcBef>
            </a:pPr>
            <a:r>
              <a:rPr lang="en-US" sz="1400" b="1" i="1" u="none" dirty="0"/>
              <a:t>2: I/O via interrupts</a:t>
            </a:r>
          </a:p>
        </p:txBody>
      </p:sp>
      <p:sp>
        <p:nvSpPr>
          <p:cNvPr id="64" name="Rectangle 137"/>
          <p:cNvSpPr>
            <a:spLocks noChangeArrowheads="1"/>
          </p:cNvSpPr>
          <p:nvPr/>
        </p:nvSpPr>
        <p:spPr bwMode="auto">
          <a:xfrm>
            <a:off x="7346148" y="679038"/>
            <a:ext cx="1961737" cy="95410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en-US" sz="1400" b="1" i="1" u="none" dirty="0"/>
              <a:t>6: Subscribers </a:t>
            </a:r>
          </a:p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en-US" sz="1400" b="1" i="1" u="none" dirty="0"/>
              <a:t>    perform </a:t>
            </a:r>
          </a:p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en-US" sz="1400" b="1" i="1" u="none" dirty="0"/>
              <a:t>    avionics </a:t>
            </a:r>
          </a:p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en-US" sz="1400" b="1" i="1" u="none" dirty="0"/>
              <a:t>    operations</a:t>
            </a:r>
          </a:p>
        </p:txBody>
      </p:sp>
      <p:sp>
        <p:nvSpPr>
          <p:cNvPr id="65" name="AutoShape 138"/>
          <p:cNvSpPr>
            <a:spLocks noChangeArrowheads="1"/>
          </p:cNvSpPr>
          <p:nvPr/>
        </p:nvSpPr>
        <p:spPr bwMode="auto">
          <a:xfrm>
            <a:off x="4497675" y="3341688"/>
            <a:ext cx="612775" cy="339725"/>
          </a:xfrm>
          <a:prstGeom prst="roundRect">
            <a:avLst>
              <a:gd name="adj" fmla="val 16667"/>
            </a:avLst>
          </a:prstGeom>
          <a:solidFill>
            <a:srgbClr val="FFFF99"/>
          </a:solidFill>
          <a:ln w="9525" algn="ctr">
            <a:solidFill>
              <a:schemeClr val="tx1"/>
            </a:solidFill>
            <a:round/>
            <a:headEnd/>
            <a:tailEnd/>
          </a:ln>
          <a:scene3d>
            <a:camera prst="orthographicFront"/>
            <a:lightRig rig="threePt" dir="t"/>
          </a:scene3d>
          <a:sp3d>
            <a:bevelT/>
          </a:sp3d>
        </p:spPr>
        <p:txBody>
          <a:bodyPr anchor="ctr">
            <a:spAutoFit/>
          </a:bodyPr>
          <a:lstStyle/>
          <a:p>
            <a:pPr algn="ctr"/>
            <a:r>
              <a:rPr lang="en-US" sz="1400" b="1" u="none"/>
              <a:t>GPS</a:t>
            </a:r>
          </a:p>
        </p:txBody>
      </p:sp>
      <p:sp>
        <p:nvSpPr>
          <p:cNvPr id="66" name="AutoShape 139"/>
          <p:cNvSpPr>
            <a:spLocks noChangeArrowheads="1"/>
          </p:cNvSpPr>
          <p:nvPr/>
        </p:nvSpPr>
        <p:spPr bwMode="auto">
          <a:xfrm>
            <a:off x="5475575" y="3353209"/>
            <a:ext cx="590550" cy="316682"/>
          </a:xfrm>
          <a:prstGeom prst="roundRect">
            <a:avLst>
              <a:gd name="adj" fmla="val 16667"/>
            </a:avLst>
          </a:prstGeom>
          <a:solidFill>
            <a:srgbClr val="FFFF99"/>
          </a:solidFill>
          <a:ln w="9525" algn="ctr">
            <a:solidFill>
              <a:schemeClr val="tx1"/>
            </a:solidFill>
            <a:round/>
            <a:headEnd/>
            <a:tailEnd/>
          </a:ln>
          <a:scene3d>
            <a:camera prst="orthographicFront"/>
            <a:lightRig rig="threePt" dir="t"/>
          </a:scene3d>
          <a:sp3d>
            <a:bevelT/>
          </a:sp3d>
        </p:spPr>
        <p:txBody>
          <a:bodyPr wrap="square" anchor="ctr">
            <a:spAutoFit/>
          </a:bodyPr>
          <a:lstStyle/>
          <a:p>
            <a:pPr algn="ctr"/>
            <a:r>
              <a:rPr lang="en-US" sz="1400" b="1" u="none"/>
              <a:t>IFF</a:t>
            </a:r>
          </a:p>
        </p:txBody>
      </p:sp>
      <p:sp>
        <p:nvSpPr>
          <p:cNvPr id="67" name="AutoShape 140"/>
          <p:cNvSpPr>
            <a:spLocks noChangeArrowheads="1"/>
          </p:cNvSpPr>
          <p:nvPr/>
        </p:nvSpPr>
        <p:spPr bwMode="auto">
          <a:xfrm>
            <a:off x="6301075" y="3341688"/>
            <a:ext cx="733425" cy="339725"/>
          </a:xfrm>
          <a:prstGeom prst="roundRect">
            <a:avLst>
              <a:gd name="adj" fmla="val 16667"/>
            </a:avLst>
          </a:prstGeom>
          <a:solidFill>
            <a:srgbClr val="FFFF99"/>
          </a:solidFill>
          <a:ln w="9525" algn="ctr">
            <a:solidFill>
              <a:schemeClr val="tx1"/>
            </a:solidFill>
            <a:round/>
            <a:headEnd/>
            <a:tailEnd/>
          </a:ln>
          <a:scene3d>
            <a:camera prst="orthographicFront"/>
            <a:lightRig rig="threePt" dir="t"/>
          </a:scene3d>
          <a:sp3d>
            <a:bevelT/>
          </a:sp3d>
        </p:spPr>
        <p:txBody>
          <a:bodyPr anchor="ctr">
            <a:spAutoFit/>
          </a:bodyPr>
          <a:lstStyle/>
          <a:p>
            <a:pPr algn="ctr"/>
            <a:r>
              <a:rPr lang="en-US" sz="1400" b="1" u="none"/>
              <a:t>FLIR</a:t>
            </a:r>
          </a:p>
        </p:txBody>
      </p:sp>
      <p:sp>
        <p:nvSpPr>
          <p:cNvPr id="68" name="AutoShape 141"/>
          <p:cNvSpPr>
            <a:spLocks noChangeArrowheads="1"/>
          </p:cNvSpPr>
          <p:nvPr/>
        </p:nvSpPr>
        <p:spPr bwMode="auto">
          <a:xfrm>
            <a:off x="4381788" y="1358900"/>
            <a:ext cx="669925" cy="339725"/>
          </a:xfrm>
          <a:prstGeom prst="roundRect">
            <a:avLst>
              <a:gd name="adj" fmla="val 16667"/>
            </a:avLst>
          </a:prstGeom>
          <a:solidFill>
            <a:srgbClr val="CCFFFF"/>
          </a:solidFill>
          <a:ln w="9525" algn="ctr">
            <a:solidFill>
              <a:schemeClr val="tx1"/>
            </a:solidFill>
            <a:round/>
            <a:headEnd/>
            <a:tailEnd/>
          </a:ln>
          <a:scene3d>
            <a:camera prst="orthographicFront"/>
            <a:lightRig rig="threePt" dir="t"/>
          </a:scene3d>
          <a:sp3d>
            <a:bevelT/>
          </a:sp3d>
        </p:spPr>
        <p:txBody>
          <a:bodyPr anchor="ctr">
            <a:spAutoFit/>
          </a:bodyPr>
          <a:lstStyle/>
          <a:p>
            <a:pPr algn="ctr"/>
            <a:r>
              <a:rPr lang="en-US" sz="1400" b="1" u="none"/>
              <a:t>HUD</a:t>
            </a:r>
          </a:p>
        </p:txBody>
      </p:sp>
      <p:sp>
        <p:nvSpPr>
          <p:cNvPr id="69" name="AutoShape 142"/>
          <p:cNvSpPr>
            <a:spLocks noChangeArrowheads="1"/>
          </p:cNvSpPr>
          <p:nvPr/>
        </p:nvSpPr>
        <p:spPr bwMode="auto">
          <a:xfrm>
            <a:off x="5107275" y="1416050"/>
            <a:ext cx="596900" cy="339725"/>
          </a:xfrm>
          <a:prstGeom prst="roundRect">
            <a:avLst>
              <a:gd name="adj" fmla="val 16667"/>
            </a:avLst>
          </a:prstGeom>
          <a:solidFill>
            <a:srgbClr val="CCFFFF"/>
          </a:solidFill>
          <a:ln w="9525" algn="ctr">
            <a:solidFill>
              <a:schemeClr val="tx1"/>
            </a:solidFill>
            <a:round/>
            <a:headEnd/>
            <a:tailEnd/>
          </a:ln>
          <a:scene3d>
            <a:camera prst="orthographicFront"/>
            <a:lightRig rig="threePt" dir="t"/>
          </a:scene3d>
          <a:sp3d>
            <a:bevelT/>
          </a:sp3d>
        </p:spPr>
        <p:txBody>
          <a:bodyPr anchor="ctr">
            <a:spAutoFit/>
          </a:bodyPr>
          <a:lstStyle/>
          <a:p>
            <a:pPr algn="ctr"/>
            <a:r>
              <a:rPr lang="en-US" sz="1400" b="1" u="none"/>
              <a:t>Nav</a:t>
            </a:r>
          </a:p>
        </p:txBody>
      </p:sp>
      <p:sp>
        <p:nvSpPr>
          <p:cNvPr id="70" name="AutoShape 143"/>
          <p:cNvSpPr>
            <a:spLocks noChangeArrowheads="1"/>
          </p:cNvSpPr>
          <p:nvPr/>
        </p:nvSpPr>
        <p:spPr bwMode="auto">
          <a:xfrm>
            <a:off x="5750213" y="1381534"/>
            <a:ext cx="692150" cy="316682"/>
          </a:xfrm>
          <a:prstGeom prst="roundRect">
            <a:avLst>
              <a:gd name="adj" fmla="val 16667"/>
            </a:avLst>
          </a:prstGeom>
          <a:solidFill>
            <a:srgbClr val="CCFFFF"/>
          </a:solidFill>
          <a:ln w="9525" algn="ctr">
            <a:solidFill>
              <a:schemeClr val="tx1"/>
            </a:solidFill>
            <a:round/>
            <a:headEnd/>
            <a:tailEnd/>
          </a:ln>
          <a:scene3d>
            <a:camera prst="orthographicFront"/>
            <a:lightRig rig="threePt" dir="t"/>
          </a:scene3d>
          <a:sp3d>
            <a:bevelT/>
          </a:sp3d>
        </p:spPr>
        <p:txBody>
          <a:bodyPr anchor="ctr">
            <a:spAutoFit/>
          </a:bodyPr>
          <a:lstStyle/>
          <a:p>
            <a:pPr algn="ctr"/>
            <a:r>
              <a:rPr lang="en-US" sz="1400" b="1" u="none" dirty="0" smtClean="0"/>
              <a:t>…</a:t>
            </a:r>
            <a:endParaRPr lang="en-US" sz="1400" b="1" u="none" dirty="0"/>
          </a:p>
        </p:txBody>
      </p:sp>
      <p:sp>
        <p:nvSpPr>
          <p:cNvPr id="71" name="AutoShape 144"/>
          <p:cNvSpPr>
            <a:spLocks noChangeArrowheads="1"/>
          </p:cNvSpPr>
          <p:nvPr/>
        </p:nvSpPr>
        <p:spPr bwMode="auto">
          <a:xfrm>
            <a:off x="6467763" y="1458913"/>
            <a:ext cx="812800" cy="508000"/>
          </a:xfrm>
          <a:prstGeom prst="roundRect">
            <a:avLst>
              <a:gd name="adj" fmla="val 16667"/>
            </a:avLst>
          </a:prstGeom>
          <a:solidFill>
            <a:srgbClr val="CCFFFF"/>
          </a:solidFill>
          <a:ln w="9525" algn="ctr">
            <a:solidFill>
              <a:schemeClr val="tx1"/>
            </a:solidFill>
            <a:round/>
            <a:headEnd/>
            <a:tailEnd/>
          </a:ln>
          <a:scene3d>
            <a:camera prst="orthographicFront"/>
            <a:lightRig rig="threePt" dir="t"/>
          </a:scene3d>
          <a:sp3d>
            <a:bevelT/>
          </a:sp3d>
        </p:spPr>
        <p:txBody>
          <a:bodyPr anchor="ctr">
            <a:spAutoFit/>
          </a:bodyPr>
          <a:lstStyle/>
          <a:p>
            <a:pPr algn="ctr"/>
            <a:r>
              <a:rPr lang="en-US" sz="1200" b="1" u="none"/>
              <a:t>Air Frame</a:t>
            </a:r>
          </a:p>
        </p:txBody>
      </p:sp>
      <p:sp>
        <p:nvSpPr>
          <p:cNvPr id="72" name="Rectangle 145"/>
          <p:cNvSpPr>
            <a:spLocks noChangeArrowheads="1"/>
          </p:cNvSpPr>
          <p:nvPr/>
        </p:nvSpPr>
        <p:spPr bwMode="auto">
          <a:xfrm>
            <a:off x="5726400" y="3702050"/>
            <a:ext cx="1049338" cy="27463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200" b="1" u="none"/>
              <a:t>Publishers</a:t>
            </a:r>
            <a:r>
              <a:rPr lang="en-US" sz="1200" u="none"/>
              <a:t>  </a:t>
            </a:r>
          </a:p>
        </p:txBody>
      </p:sp>
      <p:sp>
        <p:nvSpPr>
          <p:cNvPr id="73" name="Rectangle 146"/>
          <p:cNvSpPr>
            <a:spLocks noChangeArrowheads="1"/>
          </p:cNvSpPr>
          <p:nvPr/>
        </p:nvSpPr>
        <p:spPr bwMode="auto">
          <a:xfrm>
            <a:off x="5288250" y="1096963"/>
            <a:ext cx="1149350" cy="27463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200" b="1" u="none"/>
              <a:t>Subscribers</a:t>
            </a:r>
            <a:r>
              <a:rPr lang="en-US" sz="1200" u="none"/>
              <a:t>  </a:t>
            </a:r>
          </a:p>
        </p:txBody>
      </p:sp>
      <p:sp>
        <p:nvSpPr>
          <p:cNvPr id="74" name="Line 147"/>
          <p:cNvSpPr>
            <a:spLocks noChangeShapeType="1"/>
          </p:cNvSpPr>
          <p:nvPr/>
        </p:nvSpPr>
        <p:spPr bwMode="auto">
          <a:xfrm flipV="1">
            <a:off x="4870738" y="2765425"/>
            <a:ext cx="492125" cy="5762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75" name="Line 148"/>
          <p:cNvSpPr>
            <a:spLocks noChangeShapeType="1"/>
          </p:cNvSpPr>
          <p:nvPr/>
        </p:nvSpPr>
        <p:spPr bwMode="auto">
          <a:xfrm flipH="1" flipV="1">
            <a:off x="5693063" y="2765425"/>
            <a:ext cx="0" cy="5762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76" name="Line 149"/>
          <p:cNvSpPr>
            <a:spLocks noChangeShapeType="1"/>
          </p:cNvSpPr>
          <p:nvPr/>
        </p:nvSpPr>
        <p:spPr bwMode="auto">
          <a:xfrm flipH="1" flipV="1">
            <a:off x="6070888" y="2765425"/>
            <a:ext cx="444500" cy="5762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77" name="Rectangle 150"/>
          <p:cNvSpPr>
            <a:spLocks noChangeArrowheads="1"/>
          </p:cNvSpPr>
          <p:nvPr/>
        </p:nvSpPr>
        <p:spPr bwMode="auto">
          <a:xfrm>
            <a:off x="5153313" y="2949575"/>
            <a:ext cx="1566862" cy="3048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400" b="1" u="none">
                <a:latin typeface="Courier New" pitchFamily="49" charset="0"/>
              </a:rPr>
              <a:t>push(event)  </a:t>
            </a:r>
          </a:p>
        </p:txBody>
      </p:sp>
      <p:sp>
        <p:nvSpPr>
          <p:cNvPr id="78" name="Line 151"/>
          <p:cNvSpPr>
            <a:spLocks noChangeShapeType="1"/>
          </p:cNvSpPr>
          <p:nvPr/>
        </p:nvSpPr>
        <p:spPr bwMode="auto">
          <a:xfrm flipH="1" flipV="1">
            <a:off x="4797713" y="1720850"/>
            <a:ext cx="501650" cy="9826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79" name="Line 152"/>
          <p:cNvSpPr>
            <a:spLocks noChangeShapeType="1"/>
          </p:cNvSpPr>
          <p:nvPr/>
        </p:nvSpPr>
        <p:spPr bwMode="auto">
          <a:xfrm flipH="1" flipV="1">
            <a:off x="5661313" y="1754188"/>
            <a:ext cx="0" cy="4635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80" name="Line 153"/>
          <p:cNvSpPr>
            <a:spLocks noChangeShapeType="1"/>
          </p:cNvSpPr>
          <p:nvPr/>
        </p:nvSpPr>
        <p:spPr bwMode="auto">
          <a:xfrm flipV="1">
            <a:off x="6139150" y="1976438"/>
            <a:ext cx="787400" cy="4921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81" name="Rectangle 154"/>
          <p:cNvSpPr>
            <a:spLocks noChangeArrowheads="1"/>
          </p:cNvSpPr>
          <p:nvPr/>
        </p:nvSpPr>
        <p:spPr bwMode="auto">
          <a:xfrm>
            <a:off x="4419888" y="1854200"/>
            <a:ext cx="1566862" cy="3048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400" b="1" u="none">
                <a:latin typeface="Courier New" pitchFamily="49" charset="0"/>
              </a:rPr>
              <a:t>push(event)  </a:t>
            </a:r>
          </a:p>
        </p:txBody>
      </p:sp>
      <p:sp>
        <p:nvSpPr>
          <p:cNvPr id="82" name="Line 155"/>
          <p:cNvSpPr>
            <a:spLocks noChangeShapeType="1"/>
          </p:cNvSpPr>
          <p:nvPr/>
        </p:nvSpPr>
        <p:spPr bwMode="auto">
          <a:xfrm flipV="1">
            <a:off x="6066125" y="1720850"/>
            <a:ext cx="0" cy="9826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83" name="AutoShape 156"/>
          <p:cNvSpPr>
            <a:spLocks noChangeArrowheads="1"/>
          </p:cNvSpPr>
          <p:nvPr/>
        </p:nvSpPr>
        <p:spPr bwMode="auto">
          <a:xfrm>
            <a:off x="5216813" y="2185988"/>
            <a:ext cx="985837" cy="574675"/>
          </a:xfrm>
          <a:prstGeom prst="roundRect">
            <a:avLst>
              <a:gd name="adj" fmla="val 16667"/>
            </a:avLst>
          </a:prstGeom>
          <a:solidFill>
            <a:srgbClr val="FF9999"/>
          </a:solidFill>
          <a:ln w="9525" algn="ctr">
            <a:solidFill>
              <a:schemeClr val="tx1"/>
            </a:solidFill>
            <a:round/>
            <a:headEnd/>
            <a:tailEnd/>
          </a:ln>
          <a:scene3d>
            <a:camera prst="orthographicFront"/>
            <a:lightRig rig="threePt" dir="t"/>
          </a:scene3d>
          <a:sp3d>
            <a:bevelT/>
          </a:sp3d>
        </p:spPr>
        <p:txBody>
          <a:bodyPr anchor="ctr">
            <a:spAutoFit/>
          </a:bodyPr>
          <a:lstStyle/>
          <a:p>
            <a:pPr algn="ctr"/>
            <a:r>
              <a:rPr lang="en-US" sz="1400" b="1" u="none"/>
              <a:t>Event Channel</a:t>
            </a:r>
          </a:p>
        </p:txBody>
      </p:sp>
      <p:sp>
        <p:nvSpPr>
          <p:cNvPr id="84" name="Rectangle 157"/>
          <p:cNvSpPr>
            <a:spLocks noChangeArrowheads="1"/>
          </p:cNvSpPr>
          <p:nvPr/>
        </p:nvSpPr>
        <p:spPr bwMode="auto">
          <a:xfrm>
            <a:off x="7340426" y="2338201"/>
            <a:ext cx="2064214" cy="1169551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en-US" sz="1400" b="1" i="1" u="none"/>
              <a:t>4: Sensor </a:t>
            </a:r>
          </a:p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en-US" sz="1400" b="1" i="1" u="none"/>
              <a:t>    publishers   </a:t>
            </a:r>
          </a:p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en-US" sz="1400" b="1" i="1" u="none"/>
              <a:t>    push events </a:t>
            </a:r>
          </a:p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en-US" sz="1400" b="1" i="1" u="none"/>
              <a:t>    to event </a:t>
            </a:r>
          </a:p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en-US" sz="1400" b="1" i="1" u="none"/>
              <a:t>    channel</a:t>
            </a:r>
          </a:p>
        </p:txBody>
      </p:sp>
      <p:sp>
        <p:nvSpPr>
          <p:cNvPr id="85" name="Rectangle 159"/>
          <p:cNvSpPr>
            <a:spLocks noChangeArrowheads="1"/>
          </p:cNvSpPr>
          <p:nvPr/>
        </p:nvSpPr>
        <p:spPr bwMode="auto">
          <a:xfrm>
            <a:off x="7340426" y="3490948"/>
            <a:ext cx="2064214" cy="738664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en-US" sz="1400" b="1" i="1" u="none"/>
              <a:t>3: Broker</a:t>
            </a:r>
          </a:p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en-US" sz="1400" b="1" i="1" u="none"/>
              <a:t>    handles I/O </a:t>
            </a:r>
          </a:p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en-US" sz="1400" b="1" i="1" u="none"/>
              <a:t>    via upcalls</a:t>
            </a:r>
          </a:p>
        </p:txBody>
      </p:sp>
      <p:sp>
        <p:nvSpPr>
          <p:cNvPr id="86" name="Line 160"/>
          <p:cNvSpPr>
            <a:spLocks noChangeShapeType="1"/>
          </p:cNvSpPr>
          <p:nvPr/>
        </p:nvSpPr>
        <p:spPr bwMode="auto">
          <a:xfrm flipV="1">
            <a:off x="6791613" y="3685055"/>
            <a:ext cx="128587" cy="2841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87" name="Line 161"/>
          <p:cNvSpPr>
            <a:spLocks noChangeShapeType="1"/>
          </p:cNvSpPr>
          <p:nvPr/>
        </p:nvSpPr>
        <p:spPr bwMode="auto">
          <a:xfrm flipH="1" flipV="1">
            <a:off x="5531138" y="3694113"/>
            <a:ext cx="153987" cy="31591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88" name="Line 162"/>
          <p:cNvSpPr>
            <a:spLocks noChangeShapeType="1"/>
          </p:cNvSpPr>
          <p:nvPr/>
        </p:nvSpPr>
        <p:spPr bwMode="auto">
          <a:xfrm flipH="1" flipV="1">
            <a:off x="4904075" y="3667593"/>
            <a:ext cx="153988" cy="31591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89" name="AutoShape 163"/>
          <p:cNvSpPr>
            <a:spLocks noChangeArrowheads="1"/>
          </p:cNvSpPr>
          <p:nvPr/>
        </p:nvSpPr>
        <p:spPr bwMode="auto">
          <a:xfrm>
            <a:off x="4683413" y="3948113"/>
            <a:ext cx="2273300" cy="374650"/>
          </a:xfrm>
          <a:prstGeom prst="roundRect">
            <a:avLst>
              <a:gd name="adj" fmla="val 16667"/>
            </a:avLst>
          </a:prstGeom>
          <a:solidFill>
            <a:srgbClr val="336699"/>
          </a:solidFill>
          <a:ln w="9525" algn="ctr">
            <a:solidFill>
              <a:schemeClr val="tx1"/>
            </a:solidFill>
            <a:round/>
            <a:headEnd/>
            <a:tailEnd/>
          </a:ln>
          <a:scene3d>
            <a:camera prst="orthographicFront"/>
            <a:lightRig rig="threePt" dir="t"/>
          </a:scene3d>
          <a:sp3d>
            <a:bevelT/>
          </a:sp3d>
        </p:spPr>
        <p:txBody>
          <a:bodyPr anchor="ctr">
            <a:spAutoFit/>
          </a:bodyPr>
          <a:lstStyle/>
          <a:p>
            <a:pPr algn="ctr"/>
            <a:r>
              <a:rPr lang="en-US" sz="1600" b="1" u="none">
                <a:solidFill>
                  <a:schemeClr val="bg1"/>
                </a:solidFill>
              </a:rPr>
              <a:t>Broker</a:t>
            </a:r>
          </a:p>
        </p:txBody>
      </p:sp>
      <p:sp>
        <p:nvSpPr>
          <p:cNvPr id="90" name="Rectangle 136"/>
          <p:cNvSpPr>
            <a:spLocks noChangeArrowheads="1"/>
          </p:cNvSpPr>
          <p:nvPr/>
        </p:nvSpPr>
        <p:spPr bwMode="auto">
          <a:xfrm>
            <a:off x="7327348" y="1616341"/>
            <a:ext cx="2298452" cy="738664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en-US" sz="1400" b="1" i="1" u="none" dirty="0"/>
              <a:t>5: Event Channel </a:t>
            </a:r>
          </a:p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en-US" sz="1400" b="1" i="1" u="none" dirty="0"/>
              <a:t>    pushes events </a:t>
            </a:r>
          </a:p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en-US" sz="1400" b="1" i="1" u="none" dirty="0"/>
              <a:t>    to  </a:t>
            </a:r>
            <a:r>
              <a:rPr lang="en-US" sz="1400" b="1" i="1" u="none" dirty="0" smtClean="0"/>
              <a:t>subscriber(s</a:t>
            </a:r>
            <a:r>
              <a:rPr lang="en-US" sz="1400" b="1" i="1" u="none" dirty="0"/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68573067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9" name="Rectangle 2"/>
          <p:cNvSpPr>
            <a:spLocks noGrp="1" noChangeArrowheads="1"/>
          </p:cNvSpPr>
          <p:nvPr>
            <p:ph type="title"/>
          </p:nvPr>
        </p:nvSpPr>
        <p:spPr>
          <a:xfrm>
            <a:off x="165376" y="228600"/>
            <a:ext cx="8754894" cy="914400"/>
          </a:xfrm>
        </p:spPr>
        <p:txBody>
          <a:bodyPr/>
          <a:lstStyle/>
          <a:p>
            <a:r>
              <a:rPr lang="en-US" sz="3200" dirty="0" smtClean="0"/>
              <a:t>Some Patterns Used to Implement Brokers</a:t>
            </a:r>
          </a:p>
        </p:txBody>
      </p:sp>
      <p:sp>
        <p:nvSpPr>
          <p:cNvPr id="15" name="Rectangle 14"/>
          <p:cNvSpPr/>
          <p:nvPr/>
        </p:nvSpPr>
        <p:spPr>
          <a:xfrm>
            <a:off x="5573720" y="1142206"/>
            <a:ext cx="3486323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27013" lvl="1" indent="-227013" eaLnBrk="0" hangingPunct="0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Tx/>
              <a:buSzPct val="100000"/>
              <a:buFont typeface="Arial" pitchFamily="34" charset="0"/>
              <a:buChar char="•"/>
              <a:defRPr/>
            </a:pPr>
            <a:r>
              <a:rPr lang="en-US" sz="2000" dirty="0" smtClean="0"/>
              <a:t>The collaboration between the Publisher-Subscriber </a:t>
            </a:r>
            <a:r>
              <a:rPr lang="en-US" sz="2000" dirty="0"/>
              <a:t>&amp; Broker patterns </a:t>
            </a:r>
            <a:r>
              <a:rPr lang="en-US" sz="2000" dirty="0" smtClean="0"/>
              <a:t>in </a:t>
            </a:r>
            <a:r>
              <a:rPr lang="en-US" sz="2000" dirty="0"/>
              <a:t>our avionics control system example </a:t>
            </a:r>
            <a:r>
              <a:rPr lang="en-US" sz="2000" dirty="0" smtClean="0"/>
              <a:t>underscores that patterns aren’t islands</a:t>
            </a:r>
            <a:endParaRPr lang="en-US" sz="2000" dirty="0"/>
          </a:p>
        </p:txBody>
      </p:sp>
      <p:grpSp>
        <p:nvGrpSpPr>
          <p:cNvPr id="114" name="Group 113"/>
          <p:cNvGrpSpPr/>
          <p:nvPr/>
        </p:nvGrpSpPr>
        <p:grpSpPr>
          <a:xfrm>
            <a:off x="3312188" y="5180764"/>
            <a:ext cx="1425826" cy="1084964"/>
            <a:chOff x="2369691" y="1432194"/>
            <a:chExt cx="2677115" cy="2169927"/>
          </a:xfrm>
        </p:grpSpPr>
        <p:pic>
          <p:nvPicPr>
            <p:cNvPr id="115" name="Picture 2" descr="http://farm8.staticflickr.com/7125/6941824942_63ebe99ba2_b.jpg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369691" y="1432194"/>
              <a:ext cx="2677115" cy="216992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16" name="Rectangle 115"/>
            <p:cNvSpPr/>
            <p:nvPr/>
          </p:nvSpPr>
          <p:spPr bwMode="auto">
            <a:xfrm rot="4986622">
              <a:off x="4240010" y="1693199"/>
              <a:ext cx="386111" cy="691091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</p:grpSp>
      <p:sp>
        <p:nvSpPr>
          <p:cNvPr id="117" name="Freeform 6"/>
          <p:cNvSpPr>
            <a:spLocks/>
          </p:cNvSpPr>
          <p:nvPr/>
        </p:nvSpPr>
        <p:spPr bwMode="auto">
          <a:xfrm rot="16200000" flipH="1">
            <a:off x="2745063" y="4969668"/>
            <a:ext cx="617537" cy="747713"/>
          </a:xfrm>
          <a:custGeom>
            <a:avLst/>
            <a:gdLst>
              <a:gd name="T0" fmla="*/ 0 w 335"/>
              <a:gd name="T1" fmla="*/ 0 h 471"/>
              <a:gd name="T2" fmla="*/ 2147483647 w 335"/>
              <a:gd name="T3" fmla="*/ 2147483647 h 471"/>
              <a:gd name="T4" fmla="*/ 2147483647 w 335"/>
              <a:gd name="T5" fmla="*/ 2147483647 h 471"/>
              <a:gd name="T6" fmla="*/ 0 60000 65536"/>
              <a:gd name="T7" fmla="*/ 0 60000 65536"/>
              <a:gd name="T8" fmla="*/ 0 60000 65536"/>
              <a:gd name="T9" fmla="*/ 0 w 335"/>
              <a:gd name="T10" fmla="*/ 0 h 471"/>
              <a:gd name="T11" fmla="*/ 335 w 335"/>
              <a:gd name="T12" fmla="*/ 471 h 471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335" h="471">
                <a:moveTo>
                  <a:pt x="0" y="0"/>
                </a:moveTo>
                <a:lnTo>
                  <a:pt x="335" y="2"/>
                </a:lnTo>
                <a:lnTo>
                  <a:pt x="335" y="471"/>
                </a:lnTo>
              </a:path>
            </a:pathLst>
          </a:cu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en-US"/>
          </a:p>
        </p:txBody>
      </p:sp>
      <p:pic>
        <p:nvPicPr>
          <p:cNvPr id="118" name="Picture 3" descr="middleware-patterns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528263" y="4907756"/>
            <a:ext cx="1392238" cy="5857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19" name="Rectangle 4"/>
          <p:cNvSpPr>
            <a:spLocks noChangeArrowheads="1"/>
          </p:cNvSpPr>
          <p:nvPr/>
        </p:nvSpPr>
        <p:spPr bwMode="auto">
          <a:xfrm>
            <a:off x="1474188" y="4865094"/>
            <a:ext cx="609600" cy="2286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900" b="1" u="none" dirty="0"/>
              <a:t>Board 1</a:t>
            </a:r>
          </a:p>
        </p:txBody>
      </p:sp>
      <p:sp>
        <p:nvSpPr>
          <p:cNvPr id="120" name="Line 5"/>
          <p:cNvSpPr>
            <a:spLocks noChangeShapeType="1"/>
          </p:cNvSpPr>
          <p:nvPr/>
        </p:nvSpPr>
        <p:spPr bwMode="auto">
          <a:xfrm>
            <a:off x="2590463" y="5983422"/>
            <a:ext cx="1026138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square">
            <a:spAutoFit/>
          </a:bodyPr>
          <a:lstStyle/>
          <a:p>
            <a:endParaRPr lang="en-US"/>
          </a:p>
        </p:txBody>
      </p:sp>
      <p:sp>
        <p:nvSpPr>
          <p:cNvPr id="121" name="Line 7"/>
          <p:cNvSpPr>
            <a:spLocks noChangeShapeType="1"/>
          </p:cNvSpPr>
          <p:nvPr/>
        </p:nvSpPr>
        <p:spPr bwMode="auto">
          <a:xfrm>
            <a:off x="2052913" y="5501481"/>
            <a:ext cx="0" cy="2603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122" name="Rectangle 8"/>
          <p:cNvSpPr>
            <a:spLocks noChangeArrowheads="1"/>
          </p:cNvSpPr>
          <p:nvPr/>
        </p:nvSpPr>
        <p:spPr bwMode="auto">
          <a:xfrm>
            <a:off x="2021163" y="5485406"/>
            <a:ext cx="431800" cy="2286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900" b="1" u="none" dirty="0"/>
              <a:t>VME</a:t>
            </a:r>
          </a:p>
        </p:txBody>
      </p:sp>
      <p:sp>
        <p:nvSpPr>
          <p:cNvPr id="123" name="Rectangle 9"/>
          <p:cNvSpPr>
            <a:spLocks noChangeArrowheads="1"/>
          </p:cNvSpPr>
          <p:nvPr/>
        </p:nvSpPr>
        <p:spPr bwMode="auto">
          <a:xfrm>
            <a:off x="2834551" y="5687447"/>
            <a:ext cx="438150" cy="2286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900" b="1" u="none"/>
              <a:t>1553</a:t>
            </a:r>
          </a:p>
        </p:txBody>
      </p:sp>
      <p:pic>
        <p:nvPicPr>
          <p:cNvPr id="124" name="Picture 13" descr="middleware-patterns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198226" y="5668956"/>
            <a:ext cx="1392237" cy="5857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5" name="Rectangle 14"/>
          <p:cNvSpPr>
            <a:spLocks noChangeArrowheads="1"/>
          </p:cNvSpPr>
          <p:nvPr/>
        </p:nvSpPr>
        <p:spPr bwMode="auto">
          <a:xfrm>
            <a:off x="1153776" y="5626294"/>
            <a:ext cx="609600" cy="2286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900" b="1" u="none" dirty="0"/>
              <a:t>Board 2</a:t>
            </a:r>
          </a:p>
        </p:txBody>
      </p:sp>
      <p:sp>
        <p:nvSpPr>
          <p:cNvPr id="126" name="AutoShape 10"/>
          <p:cNvSpPr>
            <a:spLocks noChangeArrowheads="1"/>
          </p:cNvSpPr>
          <p:nvPr/>
        </p:nvSpPr>
        <p:spPr bwMode="auto">
          <a:xfrm rot="19641075" flipH="1">
            <a:off x="1864001" y="3861594"/>
            <a:ext cx="893762" cy="1274762"/>
          </a:xfrm>
          <a:prstGeom prst="flowChartMerge">
            <a:avLst/>
          </a:prstGeom>
          <a:gradFill rotWithShape="1">
            <a:gsLst>
              <a:gs pos="0">
                <a:srgbClr val="EAEAEA"/>
              </a:gs>
              <a:gs pos="100000">
                <a:srgbClr val="6C6C6C"/>
              </a:gs>
            </a:gsLst>
            <a:lin ang="5400000" scaled="1"/>
          </a:gra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66" name="AutoShape 11"/>
          <p:cNvSpPr>
            <a:spLocks noChangeArrowheads="1"/>
          </p:cNvSpPr>
          <p:nvPr/>
        </p:nvSpPr>
        <p:spPr bwMode="auto">
          <a:xfrm>
            <a:off x="289409" y="1060450"/>
            <a:ext cx="3028950" cy="3262313"/>
          </a:xfrm>
          <a:prstGeom prst="roundRect">
            <a:avLst>
              <a:gd name="adj" fmla="val 16667"/>
            </a:avLst>
          </a:prstGeom>
          <a:solidFill>
            <a:schemeClr val="bg1">
              <a:lumMod val="85000"/>
            </a:schemeClr>
          </a:solidFill>
          <a:ln w="9525" algn="ctr">
            <a:solidFill>
              <a:schemeClr val="tx1"/>
            </a:solidFill>
            <a:round/>
            <a:headEnd/>
            <a:tailEnd/>
          </a:ln>
          <a:scene3d>
            <a:camera prst="orthographicFront"/>
            <a:lightRig rig="threePt" dir="t"/>
          </a:scene3d>
          <a:sp3d>
            <a:bevelT/>
          </a:sp3d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67" name="AutoShape 138"/>
          <p:cNvSpPr>
            <a:spLocks noChangeArrowheads="1"/>
          </p:cNvSpPr>
          <p:nvPr/>
        </p:nvSpPr>
        <p:spPr bwMode="auto">
          <a:xfrm>
            <a:off x="481496" y="3306763"/>
            <a:ext cx="612775" cy="339725"/>
          </a:xfrm>
          <a:prstGeom prst="roundRect">
            <a:avLst>
              <a:gd name="adj" fmla="val 16667"/>
            </a:avLst>
          </a:prstGeom>
          <a:solidFill>
            <a:srgbClr val="FFFF99"/>
          </a:solidFill>
          <a:ln w="9525" algn="ctr">
            <a:solidFill>
              <a:schemeClr val="tx1"/>
            </a:solidFill>
            <a:round/>
            <a:headEnd/>
            <a:tailEnd/>
          </a:ln>
          <a:scene3d>
            <a:camera prst="orthographicFront"/>
            <a:lightRig rig="threePt" dir="t"/>
          </a:scene3d>
          <a:sp3d>
            <a:bevelT/>
          </a:sp3d>
        </p:spPr>
        <p:txBody>
          <a:bodyPr anchor="ctr">
            <a:spAutoFit/>
          </a:bodyPr>
          <a:lstStyle/>
          <a:p>
            <a:pPr algn="ctr"/>
            <a:r>
              <a:rPr lang="en-US" sz="1400" b="1" u="none"/>
              <a:t>GPS</a:t>
            </a:r>
          </a:p>
        </p:txBody>
      </p:sp>
      <p:sp>
        <p:nvSpPr>
          <p:cNvPr id="68" name="AutoShape 139"/>
          <p:cNvSpPr>
            <a:spLocks noChangeArrowheads="1"/>
          </p:cNvSpPr>
          <p:nvPr/>
        </p:nvSpPr>
        <p:spPr bwMode="auto">
          <a:xfrm>
            <a:off x="1459396" y="3318284"/>
            <a:ext cx="590550" cy="316682"/>
          </a:xfrm>
          <a:prstGeom prst="roundRect">
            <a:avLst>
              <a:gd name="adj" fmla="val 16667"/>
            </a:avLst>
          </a:prstGeom>
          <a:solidFill>
            <a:srgbClr val="FFFF99"/>
          </a:solidFill>
          <a:ln w="9525" algn="ctr">
            <a:solidFill>
              <a:schemeClr val="tx1"/>
            </a:solidFill>
            <a:round/>
            <a:headEnd/>
            <a:tailEnd/>
          </a:ln>
          <a:scene3d>
            <a:camera prst="orthographicFront"/>
            <a:lightRig rig="threePt" dir="t"/>
          </a:scene3d>
          <a:sp3d>
            <a:bevelT/>
          </a:sp3d>
        </p:spPr>
        <p:txBody>
          <a:bodyPr wrap="square" anchor="ctr">
            <a:spAutoFit/>
          </a:bodyPr>
          <a:lstStyle/>
          <a:p>
            <a:pPr algn="ctr"/>
            <a:r>
              <a:rPr lang="en-US" sz="1400" b="1" u="none"/>
              <a:t>IFF</a:t>
            </a:r>
          </a:p>
        </p:txBody>
      </p:sp>
      <p:sp>
        <p:nvSpPr>
          <p:cNvPr id="69" name="AutoShape 140"/>
          <p:cNvSpPr>
            <a:spLocks noChangeArrowheads="1"/>
          </p:cNvSpPr>
          <p:nvPr/>
        </p:nvSpPr>
        <p:spPr bwMode="auto">
          <a:xfrm>
            <a:off x="2284896" y="3306763"/>
            <a:ext cx="733425" cy="339725"/>
          </a:xfrm>
          <a:prstGeom prst="roundRect">
            <a:avLst>
              <a:gd name="adj" fmla="val 16667"/>
            </a:avLst>
          </a:prstGeom>
          <a:solidFill>
            <a:srgbClr val="FFFF99"/>
          </a:solidFill>
          <a:ln w="9525" algn="ctr">
            <a:solidFill>
              <a:schemeClr val="tx1"/>
            </a:solidFill>
            <a:round/>
            <a:headEnd/>
            <a:tailEnd/>
          </a:ln>
          <a:scene3d>
            <a:camera prst="orthographicFront"/>
            <a:lightRig rig="threePt" dir="t"/>
          </a:scene3d>
          <a:sp3d>
            <a:bevelT/>
          </a:sp3d>
        </p:spPr>
        <p:txBody>
          <a:bodyPr anchor="ctr">
            <a:spAutoFit/>
          </a:bodyPr>
          <a:lstStyle/>
          <a:p>
            <a:pPr algn="ctr"/>
            <a:r>
              <a:rPr lang="en-US" sz="1400" b="1" u="none"/>
              <a:t>FLIR</a:t>
            </a:r>
          </a:p>
        </p:txBody>
      </p:sp>
      <p:sp>
        <p:nvSpPr>
          <p:cNvPr id="70" name="AutoShape 141"/>
          <p:cNvSpPr>
            <a:spLocks noChangeArrowheads="1"/>
          </p:cNvSpPr>
          <p:nvPr/>
        </p:nvSpPr>
        <p:spPr bwMode="auto">
          <a:xfrm>
            <a:off x="365609" y="1323975"/>
            <a:ext cx="669925" cy="339725"/>
          </a:xfrm>
          <a:prstGeom prst="roundRect">
            <a:avLst>
              <a:gd name="adj" fmla="val 16667"/>
            </a:avLst>
          </a:prstGeom>
          <a:solidFill>
            <a:srgbClr val="CCFFFF"/>
          </a:solidFill>
          <a:ln w="9525" algn="ctr">
            <a:solidFill>
              <a:schemeClr val="tx1"/>
            </a:solidFill>
            <a:round/>
            <a:headEnd/>
            <a:tailEnd/>
          </a:ln>
          <a:scene3d>
            <a:camera prst="orthographicFront"/>
            <a:lightRig rig="threePt" dir="t"/>
          </a:scene3d>
          <a:sp3d>
            <a:bevelT/>
          </a:sp3d>
        </p:spPr>
        <p:txBody>
          <a:bodyPr anchor="ctr">
            <a:spAutoFit/>
          </a:bodyPr>
          <a:lstStyle/>
          <a:p>
            <a:pPr algn="ctr"/>
            <a:r>
              <a:rPr lang="en-US" sz="1400" b="1" u="none"/>
              <a:t>HUD</a:t>
            </a:r>
          </a:p>
        </p:txBody>
      </p:sp>
      <p:sp>
        <p:nvSpPr>
          <p:cNvPr id="71" name="AutoShape 142"/>
          <p:cNvSpPr>
            <a:spLocks noChangeArrowheads="1"/>
          </p:cNvSpPr>
          <p:nvPr/>
        </p:nvSpPr>
        <p:spPr bwMode="auto">
          <a:xfrm>
            <a:off x="1091096" y="1381125"/>
            <a:ext cx="596900" cy="339725"/>
          </a:xfrm>
          <a:prstGeom prst="roundRect">
            <a:avLst>
              <a:gd name="adj" fmla="val 16667"/>
            </a:avLst>
          </a:prstGeom>
          <a:solidFill>
            <a:srgbClr val="CCFFFF"/>
          </a:solidFill>
          <a:ln w="9525" algn="ctr">
            <a:solidFill>
              <a:schemeClr val="tx1"/>
            </a:solidFill>
            <a:round/>
            <a:headEnd/>
            <a:tailEnd/>
          </a:ln>
          <a:scene3d>
            <a:camera prst="orthographicFront"/>
            <a:lightRig rig="threePt" dir="t"/>
          </a:scene3d>
          <a:sp3d>
            <a:bevelT/>
          </a:sp3d>
        </p:spPr>
        <p:txBody>
          <a:bodyPr anchor="ctr">
            <a:spAutoFit/>
          </a:bodyPr>
          <a:lstStyle/>
          <a:p>
            <a:pPr algn="ctr"/>
            <a:r>
              <a:rPr lang="en-US" sz="1400" b="1" u="none"/>
              <a:t>Nav</a:t>
            </a:r>
          </a:p>
        </p:txBody>
      </p:sp>
      <p:sp>
        <p:nvSpPr>
          <p:cNvPr id="72" name="AutoShape 143"/>
          <p:cNvSpPr>
            <a:spLocks noChangeArrowheads="1"/>
          </p:cNvSpPr>
          <p:nvPr/>
        </p:nvSpPr>
        <p:spPr bwMode="auto">
          <a:xfrm>
            <a:off x="1734034" y="1346609"/>
            <a:ext cx="692150" cy="316682"/>
          </a:xfrm>
          <a:prstGeom prst="roundRect">
            <a:avLst>
              <a:gd name="adj" fmla="val 16667"/>
            </a:avLst>
          </a:prstGeom>
          <a:solidFill>
            <a:srgbClr val="CCFFFF"/>
          </a:solidFill>
          <a:ln w="9525" algn="ctr">
            <a:solidFill>
              <a:schemeClr val="tx1"/>
            </a:solidFill>
            <a:round/>
            <a:headEnd/>
            <a:tailEnd/>
          </a:ln>
          <a:scene3d>
            <a:camera prst="orthographicFront"/>
            <a:lightRig rig="threePt" dir="t"/>
          </a:scene3d>
          <a:sp3d>
            <a:bevelT/>
          </a:sp3d>
        </p:spPr>
        <p:txBody>
          <a:bodyPr anchor="ctr">
            <a:spAutoFit/>
          </a:bodyPr>
          <a:lstStyle/>
          <a:p>
            <a:pPr algn="ctr"/>
            <a:r>
              <a:rPr lang="en-US" sz="1400" b="1" u="none" dirty="0" smtClean="0"/>
              <a:t>…</a:t>
            </a:r>
            <a:endParaRPr lang="en-US" sz="1400" b="1" u="none" dirty="0"/>
          </a:p>
        </p:txBody>
      </p:sp>
      <p:sp>
        <p:nvSpPr>
          <p:cNvPr id="73" name="AutoShape 144"/>
          <p:cNvSpPr>
            <a:spLocks noChangeArrowheads="1"/>
          </p:cNvSpPr>
          <p:nvPr/>
        </p:nvSpPr>
        <p:spPr bwMode="auto">
          <a:xfrm>
            <a:off x="2451584" y="1423988"/>
            <a:ext cx="812800" cy="508000"/>
          </a:xfrm>
          <a:prstGeom prst="roundRect">
            <a:avLst>
              <a:gd name="adj" fmla="val 16667"/>
            </a:avLst>
          </a:prstGeom>
          <a:solidFill>
            <a:srgbClr val="CCFFFF"/>
          </a:solidFill>
          <a:ln w="9525" algn="ctr">
            <a:solidFill>
              <a:schemeClr val="tx1"/>
            </a:solidFill>
            <a:round/>
            <a:headEnd/>
            <a:tailEnd/>
          </a:ln>
          <a:scene3d>
            <a:camera prst="orthographicFront"/>
            <a:lightRig rig="threePt" dir="t"/>
          </a:scene3d>
          <a:sp3d>
            <a:bevelT/>
          </a:sp3d>
        </p:spPr>
        <p:txBody>
          <a:bodyPr anchor="ctr">
            <a:spAutoFit/>
          </a:bodyPr>
          <a:lstStyle/>
          <a:p>
            <a:pPr algn="ctr"/>
            <a:r>
              <a:rPr lang="en-US" sz="1200" b="1" u="none"/>
              <a:t>Air Frame</a:t>
            </a:r>
          </a:p>
        </p:txBody>
      </p:sp>
      <p:sp>
        <p:nvSpPr>
          <p:cNvPr id="74" name="Rectangle 145"/>
          <p:cNvSpPr>
            <a:spLocks noChangeArrowheads="1"/>
          </p:cNvSpPr>
          <p:nvPr/>
        </p:nvSpPr>
        <p:spPr bwMode="auto">
          <a:xfrm>
            <a:off x="1710221" y="3667125"/>
            <a:ext cx="1049338" cy="27463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200" b="1" u="none"/>
              <a:t>Publishers</a:t>
            </a:r>
            <a:r>
              <a:rPr lang="en-US" sz="1200" u="none"/>
              <a:t>  </a:t>
            </a:r>
          </a:p>
        </p:txBody>
      </p:sp>
      <p:sp>
        <p:nvSpPr>
          <p:cNvPr id="75" name="Rectangle 146"/>
          <p:cNvSpPr>
            <a:spLocks noChangeArrowheads="1"/>
          </p:cNvSpPr>
          <p:nvPr/>
        </p:nvSpPr>
        <p:spPr bwMode="auto">
          <a:xfrm>
            <a:off x="1272071" y="1062038"/>
            <a:ext cx="1149350" cy="27463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200" b="1" u="none"/>
              <a:t>Subscribers</a:t>
            </a:r>
            <a:r>
              <a:rPr lang="en-US" sz="1200" u="none"/>
              <a:t>  </a:t>
            </a:r>
          </a:p>
        </p:txBody>
      </p:sp>
      <p:sp>
        <p:nvSpPr>
          <p:cNvPr id="76" name="Line 147"/>
          <p:cNvSpPr>
            <a:spLocks noChangeShapeType="1"/>
          </p:cNvSpPr>
          <p:nvPr/>
        </p:nvSpPr>
        <p:spPr bwMode="auto">
          <a:xfrm flipV="1">
            <a:off x="854559" y="2730500"/>
            <a:ext cx="492125" cy="5762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77" name="Line 148"/>
          <p:cNvSpPr>
            <a:spLocks noChangeShapeType="1"/>
          </p:cNvSpPr>
          <p:nvPr/>
        </p:nvSpPr>
        <p:spPr bwMode="auto">
          <a:xfrm flipH="1" flipV="1">
            <a:off x="1676884" y="2730500"/>
            <a:ext cx="0" cy="5762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78" name="Line 149"/>
          <p:cNvSpPr>
            <a:spLocks noChangeShapeType="1"/>
          </p:cNvSpPr>
          <p:nvPr/>
        </p:nvSpPr>
        <p:spPr bwMode="auto">
          <a:xfrm flipH="1" flipV="1">
            <a:off x="2054709" y="2730500"/>
            <a:ext cx="444500" cy="5762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79" name="Rectangle 150"/>
          <p:cNvSpPr>
            <a:spLocks noChangeArrowheads="1"/>
          </p:cNvSpPr>
          <p:nvPr/>
        </p:nvSpPr>
        <p:spPr bwMode="auto">
          <a:xfrm>
            <a:off x="1137134" y="2914650"/>
            <a:ext cx="1566862" cy="3048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400" b="1" u="none">
                <a:latin typeface="Courier New" pitchFamily="49" charset="0"/>
              </a:rPr>
              <a:t>push(event)  </a:t>
            </a:r>
          </a:p>
        </p:txBody>
      </p:sp>
      <p:sp>
        <p:nvSpPr>
          <p:cNvPr id="80" name="Line 151"/>
          <p:cNvSpPr>
            <a:spLocks noChangeShapeType="1"/>
          </p:cNvSpPr>
          <p:nvPr/>
        </p:nvSpPr>
        <p:spPr bwMode="auto">
          <a:xfrm flipH="1" flipV="1">
            <a:off x="781534" y="1685925"/>
            <a:ext cx="501650" cy="9826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81" name="Line 152"/>
          <p:cNvSpPr>
            <a:spLocks noChangeShapeType="1"/>
          </p:cNvSpPr>
          <p:nvPr/>
        </p:nvSpPr>
        <p:spPr bwMode="auto">
          <a:xfrm flipH="1" flipV="1">
            <a:off x="1645134" y="1719263"/>
            <a:ext cx="0" cy="4635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82" name="Line 153"/>
          <p:cNvSpPr>
            <a:spLocks noChangeShapeType="1"/>
          </p:cNvSpPr>
          <p:nvPr/>
        </p:nvSpPr>
        <p:spPr bwMode="auto">
          <a:xfrm flipV="1">
            <a:off x="2122971" y="1941513"/>
            <a:ext cx="787400" cy="4921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83" name="Rectangle 154"/>
          <p:cNvSpPr>
            <a:spLocks noChangeArrowheads="1"/>
          </p:cNvSpPr>
          <p:nvPr/>
        </p:nvSpPr>
        <p:spPr bwMode="auto">
          <a:xfrm>
            <a:off x="403709" y="1819275"/>
            <a:ext cx="1566862" cy="3048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400" b="1" u="none">
                <a:latin typeface="Courier New" pitchFamily="49" charset="0"/>
              </a:rPr>
              <a:t>push(event)  </a:t>
            </a:r>
          </a:p>
        </p:txBody>
      </p:sp>
      <p:sp>
        <p:nvSpPr>
          <p:cNvPr id="84" name="Line 155"/>
          <p:cNvSpPr>
            <a:spLocks noChangeShapeType="1"/>
          </p:cNvSpPr>
          <p:nvPr/>
        </p:nvSpPr>
        <p:spPr bwMode="auto">
          <a:xfrm flipV="1">
            <a:off x="2049946" y="1685925"/>
            <a:ext cx="0" cy="9826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85" name="AutoShape 156"/>
          <p:cNvSpPr>
            <a:spLocks noChangeArrowheads="1"/>
          </p:cNvSpPr>
          <p:nvPr/>
        </p:nvSpPr>
        <p:spPr bwMode="auto">
          <a:xfrm>
            <a:off x="1200634" y="2151063"/>
            <a:ext cx="985837" cy="574675"/>
          </a:xfrm>
          <a:prstGeom prst="roundRect">
            <a:avLst>
              <a:gd name="adj" fmla="val 16667"/>
            </a:avLst>
          </a:prstGeom>
          <a:solidFill>
            <a:srgbClr val="FF9999"/>
          </a:solidFill>
          <a:ln w="9525" algn="ctr">
            <a:solidFill>
              <a:schemeClr val="tx1"/>
            </a:solidFill>
            <a:round/>
            <a:headEnd/>
            <a:tailEnd/>
          </a:ln>
          <a:scene3d>
            <a:camera prst="orthographicFront"/>
            <a:lightRig rig="threePt" dir="t"/>
          </a:scene3d>
          <a:sp3d>
            <a:bevelT/>
          </a:sp3d>
        </p:spPr>
        <p:txBody>
          <a:bodyPr anchor="ctr">
            <a:spAutoFit/>
          </a:bodyPr>
          <a:lstStyle/>
          <a:p>
            <a:pPr algn="ctr"/>
            <a:r>
              <a:rPr lang="en-US" sz="1400" b="1" u="none"/>
              <a:t>Event Channel</a:t>
            </a:r>
          </a:p>
        </p:txBody>
      </p:sp>
      <p:sp>
        <p:nvSpPr>
          <p:cNvPr id="86" name="Line 160"/>
          <p:cNvSpPr>
            <a:spLocks noChangeShapeType="1"/>
          </p:cNvSpPr>
          <p:nvPr/>
        </p:nvSpPr>
        <p:spPr bwMode="auto">
          <a:xfrm flipV="1">
            <a:off x="2775434" y="3650130"/>
            <a:ext cx="128587" cy="2841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87" name="Line 161"/>
          <p:cNvSpPr>
            <a:spLocks noChangeShapeType="1"/>
          </p:cNvSpPr>
          <p:nvPr/>
        </p:nvSpPr>
        <p:spPr bwMode="auto">
          <a:xfrm flipH="1" flipV="1">
            <a:off x="1514959" y="3659188"/>
            <a:ext cx="153987" cy="31591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88" name="Line 162"/>
          <p:cNvSpPr>
            <a:spLocks noChangeShapeType="1"/>
          </p:cNvSpPr>
          <p:nvPr/>
        </p:nvSpPr>
        <p:spPr bwMode="auto">
          <a:xfrm flipH="1" flipV="1">
            <a:off x="887896" y="3632668"/>
            <a:ext cx="153988" cy="31591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89" name="AutoShape 163"/>
          <p:cNvSpPr>
            <a:spLocks noChangeArrowheads="1"/>
          </p:cNvSpPr>
          <p:nvPr/>
        </p:nvSpPr>
        <p:spPr bwMode="auto">
          <a:xfrm>
            <a:off x="667234" y="3913188"/>
            <a:ext cx="2273300" cy="374650"/>
          </a:xfrm>
          <a:prstGeom prst="roundRect">
            <a:avLst>
              <a:gd name="adj" fmla="val 16667"/>
            </a:avLst>
          </a:prstGeom>
          <a:solidFill>
            <a:srgbClr val="336699"/>
          </a:solidFill>
          <a:ln w="9525" algn="ctr">
            <a:solidFill>
              <a:schemeClr val="tx1"/>
            </a:solidFill>
            <a:round/>
            <a:headEnd/>
            <a:tailEnd/>
          </a:ln>
          <a:scene3d>
            <a:camera prst="orthographicFront"/>
            <a:lightRig rig="threePt" dir="t"/>
          </a:scene3d>
          <a:sp3d>
            <a:bevelT/>
          </a:sp3d>
        </p:spPr>
        <p:txBody>
          <a:bodyPr anchor="ctr">
            <a:spAutoFit/>
          </a:bodyPr>
          <a:lstStyle/>
          <a:p>
            <a:pPr algn="ctr"/>
            <a:r>
              <a:rPr lang="en-US" sz="1600" b="1" u="none">
                <a:solidFill>
                  <a:schemeClr val="bg1"/>
                </a:solidFill>
              </a:rPr>
              <a:t>Broker</a:t>
            </a:r>
          </a:p>
        </p:txBody>
      </p:sp>
      <p:grpSp>
        <p:nvGrpSpPr>
          <p:cNvPr id="4" name="Group 3"/>
          <p:cNvGrpSpPr/>
          <p:nvPr/>
        </p:nvGrpSpPr>
        <p:grpSpPr>
          <a:xfrm>
            <a:off x="4738014" y="3144492"/>
            <a:ext cx="3825662" cy="3046277"/>
            <a:chOff x="4889984" y="1931988"/>
            <a:chExt cx="6810375" cy="4738687"/>
          </a:xfrm>
        </p:grpSpPr>
        <p:pic>
          <p:nvPicPr>
            <p:cNvPr id="84994" name="Picture 2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889984" y="1974850"/>
              <a:ext cx="6755892" cy="46582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" name="&quot;No&quot; Symbol 2"/>
            <p:cNvSpPr/>
            <p:nvPr/>
          </p:nvSpPr>
          <p:spPr bwMode="auto">
            <a:xfrm>
              <a:off x="4889984" y="1931988"/>
              <a:ext cx="6810375" cy="4738687"/>
            </a:xfrm>
            <a:prstGeom prst="noSmoking">
              <a:avLst>
                <a:gd name="adj" fmla="val 3042"/>
              </a:avLst>
            </a:prstGeom>
            <a:solidFill>
              <a:srgbClr val="FF000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95150622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ounded Rectangle 7"/>
          <p:cNvSpPr/>
          <p:nvPr/>
        </p:nvSpPr>
        <p:spPr bwMode="auto">
          <a:xfrm>
            <a:off x="83718" y="1142206"/>
            <a:ext cx="5432852" cy="5153819"/>
          </a:xfrm>
          <a:prstGeom prst="roundRect">
            <a:avLst>
              <a:gd name="adj" fmla="val 6133"/>
            </a:avLst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60419" name="Rectangle 2"/>
          <p:cNvSpPr>
            <a:spLocks noGrp="1" noChangeArrowheads="1"/>
          </p:cNvSpPr>
          <p:nvPr>
            <p:ph type="title"/>
          </p:nvPr>
        </p:nvSpPr>
        <p:spPr>
          <a:xfrm>
            <a:off x="165376" y="228600"/>
            <a:ext cx="8754894" cy="914400"/>
          </a:xfrm>
        </p:spPr>
        <p:txBody>
          <a:bodyPr/>
          <a:lstStyle/>
          <a:p>
            <a:r>
              <a:rPr lang="en-US" sz="3200" dirty="0" smtClean="0"/>
              <a:t>Some Patterns Used to Implement Brokers</a:t>
            </a:r>
          </a:p>
        </p:txBody>
      </p:sp>
      <p:sp>
        <p:nvSpPr>
          <p:cNvPr id="21" name="TextBox 20"/>
          <p:cNvSpPr txBox="1"/>
          <p:nvPr/>
        </p:nvSpPr>
        <p:spPr>
          <a:xfrm>
            <a:off x="295429" y="3538640"/>
            <a:ext cx="1249060" cy="341632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en-US" i="1" dirty="0" smtClean="0">
                <a:latin typeface="Arial" pitchFamily="34" charset="0"/>
                <a:cs typeface="Arial" pitchFamily="34" charset="0"/>
              </a:rPr>
              <a:t>Connector</a:t>
            </a:r>
            <a:endParaRPr lang="en-US" i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22" name="TextBox 21"/>
          <p:cNvSpPr txBox="1"/>
          <p:nvPr/>
        </p:nvSpPr>
        <p:spPr>
          <a:xfrm>
            <a:off x="4329375" y="3633698"/>
            <a:ext cx="1095172" cy="341632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en-US" i="1" dirty="0" smtClean="0">
                <a:latin typeface="Arial" pitchFamily="34" charset="0"/>
                <a:cs typeface="Arial" pitchFamily="34" charset="0"/>
              </a:rPr>
              <a:t>Acceptor</a:t>
            </a:r>
            <a:endParaRPr lang="en-US" i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23" name="TextBox 22"/>
          <p:cNvSpPr txBox="1"/>
          <p:nvPr/>
        </p:nvSpPr>
        <p:spPr>
          <a:xfrm>
            <a:off x="2350393" y="2942290"/>
            <a:ext cx="1300356" cy="590931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pPr algn="ctr"/>
            <a:r>
              <a:rPr lang="en-US" i="1" dirty="0" smtClean="0">
                <a:latin typeface="Arial" pitchFamily="34" charset="0"/>
                <a:cs typeface="Arial" pitchFamily="34" charset="0"/>
              </a:rPr>
              <a:t>Half-Sync/</a:t>
            </a:r>
            <a:br>
              <a:rPr lang="en-US" i="1" dirty="0" smtClean="0">
                <a:latin typeface="Arial" pitchFamily="34" charset="0"/>
                <a:cs typeface="Arial" pitchFamily="34" charset="0"/>
              </a:rPr>
            </a:br>
            <a:r>
              <a:rPr lang="en-US" i="1" dirty="0" smtClean="0">
                <a:latin typeface="Arial" pitchFamily="34" charset="0"/>
                <a:cs typeface="Arial" pitchFamily="34" charset="0"/>
              </a:rPr>
              <a:t>Half-</a:t>
            </a:r>
            <a:r>
              <a:rPr lang="en-US" i="1" dirty="0" err="1" smtClean="0">
                <a:latin typeface="Arial" pitchFamily="34" charset="0"/>
                <a:cs typeface="Arial" pitchFamily="34" charset="0"/>
              </a:rPr>
              <a:t>Async</a:t>
            </a:r>
            <a:endParaRPr lang="en-US" i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26" name="TextBox 25"/>
          <p:cNvSpPr txBox="1"/>
          <p:nvPr/>
        </p:nvSpPr>
        <p:spPr>
          <a:xfrm>
            <a:off x="3771204" y="5008134"/>
            <a:ext cx="1454244" cy="590931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pPr algn="ctr"/>
            <a:r>
              <a:rPr lang="en-US" i="1" dirty="0" smtClean="0">
                <a:latin typeface="Arial" pitchFamily="34" charset="0"/>
                <a:cs typeface="Arial" pitchFamily="34" charset="0"/>
              </a:rPr>
              <a:t>Component</a:t>
            </a:r>
            <a:br>
              <a:rPr lang="en-US" i="1" dirty="0" smtClean="0">
                <a:latin typeface="Arial" pitchFamily="34" charset="0"/>
                <a:cs typeface="Arial" pitchFamily="34" charset="0"/>
              </a:rPr>
            </a:br>
            <a:r>
              <a:rPr lang="en-US" i="1" dirty="0" smtClean="0">
                <a:latin typeface="Arial" pitchFamily="34" charset="0"/>
                <a:cs typeface="Arial" pitchFamily="34" charset="0"/>
              </a:rPr>
              <a:t>Configurator</a:t>
            </a:r>
            <a:endParaRPr lang="en-US" i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28" name="TextBox 27"/>
          <p:cNvSpPr txBox="1"/>
          <p:nvPr/>
        </p:nvSpPr>
        <p:spPr>
          <a:xfrm>
            <a:off x="1070736" y="2057429"/>
            <a:ext cx="774571" cy="341632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en-US" i="1" dirty="0" smtClean="0">
                <a:latin typeface="Arial" pitchFamily="34" charset="0"/>
                <a:cs typeface="Arial" pitchFamily="34" charset="0"/>
              </a:rPr>
              <a:t>Proxy</a:t>
            </a:r>
            <a:endParaRPr lang="en-US" i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30" name="TextBox 29"/>
          <p:cNvSpPr txBox="1"/>
          <p:nvPr/>
        </p:nvSpPr>
        <p:spPr>
          <a:xfrm>
            <a:off x="140868" y="2516852"/>
            <a:ext cx="877163" cy="341632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en-US" i="1" dirty="0" smtClean="0">
                <a:latin typeface="Arial" pitchFamily="34" charset="0"/>
                <a:cs typeface="Arial" pitchFamily="34" charset="0"/>
              </a:rPr>
              <a:t>Layers</a:t>
            </a:r>
            <a:endParaRPr lang="en-US" i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14" name="Freeform 13"/>
          <p:cNvSpPr/>
          <p:nvPr/>
        </p:nvSpPr>
        <p:spPr bwMode="auto">
          <a:xfrm>
            <a:off x="1458021" y="3195862"/>
            <a:ext cx="896107" cy="342777"/>
          </a:xfrm>
          <a:custGeom>
            <a:avLst/>
            <a:gdLst>
              <a:gd name="connsiteX0" fmla="*/ 0 w 832918"/>
              <a:gd name="connsiteY0" fmla="*/ 181070 h 181070"/>
              <a:gd name="connsiteX1" fmla="*/ 0 w 832918"/>
              <a:gd name="connsiteY1" fmla="*/ 0 h 181070"/>
              <a:gd name="connsiteX2" fmla="*/ 832918 w 832918"/>
              <a:gd name="connsiteY2" fmla="*/ 0 h 1810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832918" h="181070">
                <a:moveTo>
                  <a:pt x="0" y="181070"/>
                </a:moveTo>
                <a:lnTo>
                  <a:pt x="0" y="0"/>
                </a:lnTo>
                <a:lnTo>
                  <a:pt x="832918" y="0"/>
                </a:lnTo>
              </a:path>
            </a:pathLst>
          </a:custGeom>
          <a:noFill/>
          <a:ln w="19050" cap="flat" cmpd="sng" algn="ctr">
            <a:solidFill>
              <a:schemeClr val="bg1">
                <a:lumMod val="65000"/>
              </a:schemeClr>
            </a:solidFill>
            <a:prstDash val="solid"/>
            <a:round/>
            <a:headEnd type="none" w="med" len="med"/>
            <a:tailEnd type="arrow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34" name="Freeform 33"/>
          <p:cNvSpPr/>
          <p:nvPr/>
        </p:nvSpPr>
        <p:spPr bwMode="auto">
          <a:xfrm flipH="1">
            <a:off x="3665406" y="3195862"/>
            <a:ext cx="1302240" cy="437836"/>
          </a:xfrm>
          <a:custGeom>
            <a:avLst/>
            <a:gdLst>
              <a:gd name="connsiteX0" fmla="*/ 0 w 832918"/>
              <a:gd name="connsiteY0" fmla="*/ 181070 h 181070"/>
              <a:gd name="connsiteX1" fmla="*/ 0 w 832918"/>
              <a:gd name="connsiteY1" fmla="*/ 0 h 181070"/>
              <a:gd name="connsiteX2" fmla="*/ 832918 w 832918"/>
              <a:gd name="connsiteY2" fmla="*/ 0 h 1810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832918" h="181070">
                <a:moveTo>
                  <a:pt x="0" y="181070"/>
                </a:moveTo>
                <a:lnTo>
                  <a:pt x="0" y="0"/>
                </a:lnTo>
                <a:lnTo>
                  <a:pt x="832918" y="0"/>
                </a:lnTo>
              </a:path>
            </a:pathLst>
          </a:custGeom>
          <a:noFill/>
          <a:ln w="19050" cap="flat" cmpd="sng" algn="ctr">
            <a:solidFill>
              <a:schemeClr val="bg1">
                <a:lumMod val="65000"/>
              </a:schemeClr>
            </a:solidFill>
            <a:prstDash val="solid"/>
            <a:round/>
            <a:headEnd type="none" w="med" len="med"/>
            <a:tailEnd type="arrow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35" name="Freeform 34"/>
          <p:cNvSpPr/>
          <p:nvPr/>
        </p:nvSpPr>
        <p:spPr bwMode="auto">
          <a:xfrm rot="5400000" flipH="1">
            <a:off x="3717886" y="3694837"/>
            <a:ext cx="659450" cy="1282537"/>
          </a:xfrm>
          <a:custGeom>
            <a:avLst/>
            <a:gdLst>
              <a:gd name="connsiteX0" fmla="*/ 0 w 832918"/>
              <a:gd name="connsiteY0" fmla="*/ 181070 h 181070"/>
              <a:gd name="connsiteX1" fmla="*/ 0 w 832918"/>
              <a:gd name="connsiteY1" fmla="*/ 0 h 181070"/>
              <a:gd name="connsiteX2" fmla="*/ 832918 w 832918"/>
              <a:gd name="connsiteY2" fmla="*/ 0 h 1810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832918" h="181070">
                <a:moveTo>
                  <a:pt x="0" y="181070"/>
                </a:moveTo>
                <a:lnTo>
                  <a:pt x="0" y="0"/>
                </a:lnTo>
                <a:lnTo>
                  <a:pt x="832918" y="0"/>
                </a:lnTo>
              </a:path>
            </a:pathLst>
          </a:custGeom>
          <a:noFill/>
          <a:ln w="19050" cap="flat" cmpd="sng" algn="ctr">
            <a:solidFill>
              <a:schemeClr val="bg1">
                <a:lumMod val="65000"/>
              </a:schemeClr>
            </a:solidFill>
            <a:prstDash val="solid"/>
            <a:round/>
            <a:headEnd type="none" w="med" len="med"/>
            <a:tailEnd type="arrow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37" name="Freeform 36"/>
          <p:cNvSpPr/>
          <p:nvPr/>
        </p:nvSpPr>
        <p:spPr bwMode="auto">
          <a:xfrm rot="16200000">
            <a:off x="1852894" y="3521701"/>
            <a:ext cx="516371" cy="1264923"/>
          </a:xfrm>
          <a:custGeom>
            <a:avLst/>
            <a:gdLst>
              <a:gd name="connsiteX0" fmla="*/ 0 w 832918"/>
              <a:gd name="connsiteY0" fmla="*/ 181070 h 181070"/>
              <a:gd name="connsiteX1" fmla="*/ 0 w 832918"/>
              <a:gd name="connsiteY1" fmla="*/ 0 h 181070"/>
              <a:gd name="connsiteX2" fmla="*/ 832918 w 832918"/>
              <a:gd name="connsiteY2" fmla="*/ 0 h 1810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832918" h="181070">
                <a:moveTo>
                  <a:pt x="0" y="181070"/>
                </a:moveTo>
                <a:lnTo>
                  <a:pt x="0" y="0"/>
                </a:lnTo>
                <a:lnTo>
                  <a:pt x="832918" y="0"/>
                </a:lnTo>
              </a:path>
            </a:pathLst>
          </a:custGeom>
          <a:noFill/>
          <a:ln w="19050" cap="flat" cmpd="sng" algn="ctr">
            <a:solidFill>
              <a:schemeClr val="bg1">
                <a:lumMod val="65000"/>
              </a:schemeClr>
            </a:solidFill>
            <a:prstDash val="solid"/>
            <a:round/>
            <a:headEnd type="none" w="med" len="med"/>
            <a:tailEnd type="arrow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38" name="Freeform 37"/>
          <p:cNvSpPr/>
          <p:nvPr/>
        </p:nvSpPr>
        <p:spPr bwMode="auto">
          <a:xfrm rot="16200000">
            <a:off x="1239296" y="4555037"/>
            <a:ext cx="432491" cy="1264923"/>
          </a:xfrm>
          <a:custGeom>
            <a:avLst/>
            <a:gdLst>
              <a:gd name="connsiteX0" fmla="*/ 0 w 832918"/>
              <a:gd name="connsiteY0" fmla="*/ 181070 h 181070"/>
              <a:gd name="connsiteX1" fmla="*/ 0 w 832918"/>
              <a:gd name="connsiteY1" fmla="*/ 0 h 181070"/>
              <a:gd name="connsiteX2" fmla="*/ 832918 w 832918"/>
              <a:gd name="connsiteY2" fmla="*/ 0 h 1810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832918" h="181070">
                <a:moveTo>
                  <a:pt x="0" y="181070"/>
                </a:moveTo>
                <a:lnTo>
                  <a:pt x="0" y="0"/>
                </a:lnTo>
                <a:lnTo>
                  <a:pt x="832918" y="0"/>
                </a:lnTo>
              </a:path>
            </a:pathLst>
          </a:custGeom>
          <a:noFill/>
          <a:ln w="19050" cap="flat" cmpd="sng" algn="ctr">
            <a:solidFill>
              <a:schemeClr val="bg1">
                <a:lumMod val="65000"/>
              </a:schemeClr>
            </a:solidFill>
            <a:prstDash val="solid"/>
            <a:round/>
            <a:headEnd type="none" w="med" len="med"/>
            <a:tailEnd type="arrow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25" name="TextBox 24"/>
          <p:cNvSpPr txBox="1"/>
          <p:nvPr/>
        </p:nvSpPr>
        <p:spPr>
          <a:xfrm>
            <a:off x="1525881" y="5008134"/>
            <a:ext cx="1031051" cy="590931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pPr algn="ctr"/>
            <a:r>
              <a:rPr lang="en-US" i="1" dirty="0" smtClean="0">
                <a:latin typeface="Arial" pitchFamily="34" charset="0"/>
                <a:cs typeface="Arial" pitchFamily="34" charset="0"/>
              </a:rPr>
              <a:t>Abstract</a:t>
            </a:r>
            <a:br>
              <a:rPr lang="en-US" i="1" dirty="0" smtClean="0">
                <a:latin typeface="Arial" pitchFamily="34" charset="0"/>
                <a:cs typeface="Arial" pitchFamily="34" charset="0"/>
              </a:rPr>
            </a:br>
            <a:r>
              <a:rPr lang="en-US" i="1" dirty="0" smtClean="0">
                <a:latin typeface="Arial" pitchFamily="34" charset="0"/>
                <a:cs typeface="Arial" pitchFamily="34" charset="0"/>
              </a:rPr>
              <a:t>Factory</a:t>
            </a:r>
            <a:endParaRPr lang="en-US" i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39" name="Freeform 38"/>
          <p:cNvSpPr/>
          <p:nvPr/>
        </p:nvSpPr>
        <p:spPr bwMode="auto">
          <a:xfrm rot="5400000" flipH="1">
            <a:off x="2756898" y="2733343"/>
            <a:ext cx="940277" cy="3481220"/>
          </a:xfrm>
          <a:custGeom>
            <a:avLst/>
            <a:gdLst>
              <a:gd name="connsiteX0" fmla="*/ 0 w 832918"/>
              <a:gd name="connsiteY0" fmla="*/ 181070 h 181070"/>
              <a:gd name="connsiteX1" fmla="*/ 0 w 832918"/>
              <a:gd name="connsiteY1" fmla="*/ 0 h 181070"/>
              <a:gd name="connsiteX2" fmla="*/ 832918 w 832918"/>
              <a:gd name="connsiteY2" fmla="*/ 0 h 1810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832918" h="181070">
                <a:moveTo>
                  <a:pt x="0" y="181070"/>
                </a:moveTo>
                <a:lnTo>
                  <a:pt x="0" y="0"/>
                </a:lnTo>
                <a:lnTo>
                  <a:pt x="832918" y="0"/>
                </a:lnTo>
              </a:path>
            </a:pathLst>
          </a:custGeom>
          <a:noFill/>
          <a:ln w="19050" cap="flat" cmpd="sng" algn="ctr">
            <a:solidFill>
              <a:schemeClr val="bg1">
                <a:lumMod val="65000"/>
              </a:schemeClr>
            </a:solidFill>
            <a:prstDash val="solid"/>
            <a:round/>
            <a:headEnd type="none" w="med" len="med"/>
            <a:tailEnd type="arrow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cxnSp>
        <p:nvCxnSpPr>
          <p:cNvPr id="17" name="Straight Arrow Connector 16"/>
          <p:cNvCxnSpPr/>
          <p:nvPr/>
        </p:nvCxnSpPr>
        <p:spPr bwMode="auto">
          <a:xfrm flipH="1">
            <a:off x="2565985" y="5359628"/>
            <a:ext cx="1216292" cy="0"/>
          </a:xfrm>
          <a:prstGeom prst="straightConnector1">
            <a:avLst/>
          </a:prstGeom>
          <a:noFill/>
          <a:ln w="19050" cap="flat" cmpd="sng" algn="ctr">
            <a:solidFill>
              <a:schemeClr val="bg1">
                <a:lumMod val="65000"/>
              </a:schemeClr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43" name="Freeform 42"/>
          <p:cNvSpPr/>
          <p:nvPr/>
        </p:nvSpPr>
        <p:spPr bwMode="auto">
          <a:xfrm rot="10800000" flipH="1">
            <a:off x="3644105" y="5764929"/>
            <a:ext cx="628329" cy="332298"/>
          </a:xfrm>
          <a:custGeom>
            <a:avLst/>
            <a:gdLst>
              <a:gd name="connsiteX0" fmla="*/ 0 w 832918"/>
              <a:gd name="connsiteY0" fmla="*/ 181070 h 181070"/>
              <a:gd name="connsiteX1" fmla="*/ 0 w 832918"/>
              <a:gd name="connsiteY1" fmla="*/ 0 h 181070"/>
              <a:gd name="connsiteX2" fmla="*/ 832918 w 832918"/>
              <a:gd name="connsiteY2" fmla="*/ 0 h 1810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832918" h="181070">
                <a:moveTo>
                  <a:pt x="0" y="181070"/>
                </a:moveTo>
                <a:lnTo>
                  <a:pt x="0" y="0"/>
                </a:lnTo>
                <a:lnTo>
                  <a:pt x="832918" y="0"/>
                </a:lnTo>
              </a:path>
            </a:pathLst>
          </a:custGeom>
          <a:noFill/>
          <a:ln w="19050" cap="flat" cmpd="sng" algn="ctr">
            <a:solidFill>
              <a:schemeClr val="bg1">
                <a:lumMod val="65000"/>
              </a:schemeClr>
            </a:solidFill>
            <a:prstDash val="solid"/>
            <a:round/>
            <a:headEnd type="none" w="med" len="med"/>
            <a:tailEnd type="arrow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44" name="Freeform 43"/>
          <p:cNvSpPr/>
          <p:nvPr/>
        </p:nvSpPr>
        <p:spPr bwMode="auto">
          <a:xfrm rot="10800000">
            <a:off x="1375015" y="5764929"/>
            <a:ext cx="628329" cy="332298"/>
          </a:xfrm>
          <a:custGeom>
            <a:avLst/>
            <a:gdLst>
              <a:gd name="connsiteX0" fmla="*/ 0 w 832918"/>
              <a:gd name="connsiteY0" fmla="*/ 181070 h 181070"/>
              <a:gd name="connsiteX1" fmla="*/ 0 w 832918"/>
              <a:gd name="connsiteY1" fmla="*/ 0 h 181070"/>
              <a:gd name="connsiteX2" fmla="*/ 832918 w 832918"/>
              <a:gd name="connsiteY2" fmla="*/ 0 h 1810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832918" h="181070">
                <a:moveTo>
                  <a:pt x="0" y="181070"/>
                </a:moveTo>
                <a:lnTo>
                  <a:pt x="0" y="0"/>
                </a:lnTo>
                <a:lnTo>
                  <a:pt x="832918" y="0"/>
                </a:lnTo>
              </a:path>
            </a:pathLst>
          </a:custGeom>
          <a:noFill/>
          <a:ln w="19050" cap="flat" cmpd="sng" algn="ctr">
            <a:solidFill>
              <a:schemeClr val="bg1">
                <a:lumMod val="65000"/>
              </a:schemeClr>
            </a:solidFill>
            <a:prstDash val="solid"/>
            <a:round/>
            <a:headEnd type="none" w="med" len="med"/>
            <a:tailEnd type="arrow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27" name="TextBox 26"/>
          <p:cNvSpPr txBox="1"/>
          <p:nvPr/>
        </p:nvSpPr>
        <p:spPr>
          <a:xfrm>
            <a:off x="1875392" y="5652817"/>
            <a:ext cx="1903085" cy="341632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en-US" i="1" dirty="0" smtClean="0">
                <a:latin typeface="Arial" pitchFamily="34" charset="0"/>
                <a:cs typeface="Arial" pitchFamily="34" charset="0"/>
              </a:rPr>
              <a:t>Wrapper Facade</a:t>
            </a:r>
            <a:endParaRPr lang="en-US" i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20" name="Rectangle 19"/>
          <p:cNvSpPr/>
          <p:nvPr/>
        </p:nvSpPr>
        <p:spPr>
          <a:xfrm>
            <a:off x="3615315" y="2858484"/>
            <a:ext cx="1846980" cy="2308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000" b="1" dirty="0" smtClean="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&lt;&lt;CREATES HANDLERS&gt;&gt;</a:t>
            </a:r>
            <a:endParaRPr lang="en-US" sz="1000" b="1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46" name="Rectangle 45"/>
          <p:cNvSpPr/>
          <p:nvPr/>
        </p:nvSpPr>
        <p:spPr>
          <a:xfrm>
            <a:off x="436942" y="2952067"/>
            <a:ext cx="1846980" cy="2308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000" b="1" dirty="0" smtClean="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&lt;&lt;CREATES HANDLERS&gt;&gt;</a:t>
            </a:r>
            <a:endParaRPr lang="en-US" sz="1000" b="1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47" name="Rectangle 46"/>
          <p:cNvSpPr/>
          <p:nvPr/>
        </p:nvSpPr>
        <p:spPr>
          <a:xfrm>
            <a:off x="176242" y="4198540"/>
            <a:ext cx="1156086" cy="2308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000" b="1" dirty="0" smtClean="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&lt;&lt;CONTAINS&gt;&gt;</a:t>
            </a:r>
            <a:endParaRPr lang="en-US" sz="1000" b="1" dirty="0">
              <a:solidFill>
                <a:schemeClr val="bg1">
                  <a:lumMod val="50000"/>
                </a:schemeClr>
              </a:solidFill>
            </a:endParaRPr>
          </a:p>
        </p:txBody>
      </p:sp>
      <p:cxnSp>
        <p:nvCxnSpPr>
          <p:cNvPr id="48" name="Straight Arrow Connector 47"/>
          <p:cNvCxnSpPr/>
          <p:nvPr/>
        </p:nvCxnSpPr>
        <p:spPr bwMode="auto">
          <a:xfrm flipV="1">
            <a:off x="1314222" y="3904305"/>
            <a:ext cx="0" cy="725315"/>
          </a:xfrm>
          <a:prstGeom prst="straightConnector1">
            <a:avLst/>
          </a:prstGeom>
          <a:noFill/>
          <a:ln w="19050" cap="flat" cmpd="sng" algn="ctr">
            <a:solidFill>
              <a:schemeClr val="bg1">
                <a:lumMod val="65000"/>
              </a:schemeClr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50" name="Rectangle 49"/>
          <p:cNvSpPr/>
          <p:nvPr/>
        </p:nvSpPr>
        <p:spPr>
          <a:xfrm>
            <a:off x="1414369" y="4740420"/>
            <a:ext cx="1156086" cy="2308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000" b="1" dirty="0" smtClean="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&lt;&lt;CONTAINS&gt;&gt;</a:t>
            </a:r>
            <a:endParaRPr lang="en-US" sz="1000" b="1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51" name="Rectangle 50"/>
          <p:cNvSpPr/>
          <p:nvPr/>
        </p:nvSpPr>
        <p:spPr>
          <a:xfrm>
            <a:off x="3575407" y="4462579"/>
            <a:ext cx="1156086" cy="2308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000" b="1" dirty="0" smtClean="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&lt;&lt;CONTAINS&gt;&gt;</a:t>
            </a:r>
            <a:endParaRPr lang="en-US" sz="1000" b="1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52" name="Rectangle 51"/>
          <p:cNvSpPr/>
          <p:nvPr/>
        </p:nvSpPr>
        <p:spPr>
          <a:xfrm>
            <a:off x="1447941" y="4183663"/>
            <a:ext cx="1156086" cy="2308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000" b="1" dirty="0" smtClean="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&lt;&lt;CONTAINS&gt;&gt;</a:t>
            </a:r>
            <a:endParaRPr lang="en-US" sz="1000" b="1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53" name="Rectangle 52"/>
          <p:cNvSpPr/>
          <p:nvPr/>
        </p:nvSpPr>
        <p:spPr>
          <a:xfrm>
            <a:off x="2712364" y="5151971"/>
            <a:ext cx="870751" cy="2308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000" b="1" dirty="0" smtClean="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&lt;&lt;LINKS&gt;&gt;</a:t>
            </a:r>
            <a:endParaRPr lang="en-US" sz="1000" b="1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54" name="Rectangle 53"/>
          <p:cNvSpPr/>
          <p:nvPr/>
        </p:nvSpPr>
        <p:spPr>
          <a:xfrm>
            <a:off x="496242" y="5435072"/>
            <a:ext cx="1098378" cy="2308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000" b="1" dirty="0" smtClean="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&lt;&lt;CREATES&gt;&gt;</a:t>
            </a:r>
            <a:endParaRPr lang="en-US" sz="1000" b="1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55" name="Rectangle 54"/>
          <p:cNvSpPr/>
          <p:nvPr/>
        </p:nvSpPr>
        <p:spPr>
          <a:xfrm>
            <a:off x="2127759" y="5993264"/>
            <a:ext cx="1532792" cy="2308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000" b="1" dirty="0" smtClean="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&lt;&lt;ENCAPSULATES&gt;&gt;</a:t>
            </a:r>
            <a:endParaRPr lang="en-US" sz="1000" b="1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57" name="Rectangle 56"/>
          <p:cNvSpPr/>
          <p:nvPr/>
        </p:nvSpPr>
        <p:spPr>
          <a:xfrm>
            <a:off x="1671231" y="1288614"/>
            <a:ext cx="1119217" cy="2308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000" b="1" dirty="0" smtClean="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&lt;&lt;ENCODES&gt;&gt;</a:t>
            </a:r>
            <a:endParaRPr lang="en-US" sz="1000" b="1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58" name="Rectangle 57"/>
          <p:cNvSpPr/>
          <p:nvPr/>
        </p:nvSpPr>
        <p:spPr>
          <a:xfrm>
            <a:off x="3012569" y="1851138"/>
            <a:ext cx="1119217" cy="2308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000" b="1" dirty="0" smtClean="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&lt;&lt;DECODES&gt;&gt;</a:t>
            </a:r>
            <a:endParaRPr lang="en-US" sz="1000" b="1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59" name="Freeform 58"/>
          <p:cNvSpPr/>
          <p:nvPr/>
        </p:nvSpPr>
        <p:spPr bwMode="auto">
          <a:xfrm rot="5400000">
            <a:off x="1151705" y="1572382"/>
            <a:ext cx="744408" cy="181070"/>
          </a:xfrm>
          <a:custGeom>
            <a:avLst/>
            <a:gdLst>
              <a:gd name="connsiteX0" fmla="*/ 0 w 832918"/>
              <a:gd name="connsiteY0" fmla="*/ 181070 h 181070"/>
              <a:gd name="connsiteX1" fmla="*/ 0 w 832918"/>
              <a:gd name="connsiteY1" fmla="*/ 0 h 181070"/>
              <a:gd name="connsiteX2" fmla="*/ 832918 w 832918"/>
              <a:gd name="connsiteY2" fmla="*/ 0 h 1810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832918" h="181070">
                <a:moveTo>
                  <a:pt x="0" y="181070"/>
                </a:moveTo>
                <a:lnTo>
                  <a:pt x="0" y="0"/>
                </a:lnTo>
                <a:lnTo>
                  <a:pt x="832918" y="0"/>
                </a:lnTo>
              </a:path>
            </a:pathLst>
          </a:custGeom>
          <a:noFill/>
          <a:ln w="19050" cap="flat" cmpd="sng" algn="ctr">
            <a:solidFill>
              <a:schemeClr val="bg1">
                <a:lumMod val="65000"/>
              </a:schemeClr>
            </a:solidFill>
            <a:prstDash val="solid"/>
            <a:round/>
            <a:headEnd type="none" w="med" len="med"/>
            <a:tailEnd type="arrow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cxnSp>
        <p:nvCxnSpPr>
          <p:cNvPr id="60" name="Straight Arrow Connector 59"/>
          <p:cNvCxnSpPr/>
          <p:nvPr/>
        </p:nvCxnSpPr>
        <p:spPr bwMode="auto">
          <a:xfrm flipV="1">
            <a:off x="4134084" y="1481560"/>
            <a:ext cx="0" cy="787941"/>
          </a:xfrm>
          <a:prstGeom prst="straightConnector1">
            <a:avLst/>
          </a:prstGeom>
          <a:noFill/>
          <a:ln w="19050" cap="flat" cmpd="sng" algn="ctr">
            <a:solidFill>
              <a:schemeClr val="bg1">
                <a:lumMod val="65000"/>
              </a:schemeClr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63" name="Straight Arrow Connector 62"/>
          <p:cNvCxnSpPr/>
          <p:nvPr/>
        </p:nvCxnSpPr>
        <p:spPr bwMode="auto">
          <a:xfrm>
            <a:off x="1486426" y="4730166"/>
            <a:ext cx="1117601" cy="1"/>
          </a:xfrm>
          <a:prstGeom prst="straightConnector1">
            <a:avLst/>
          </a:prstGeom>
          <a:noFill/>
          <a:ln w="19050" cap="flat" cmpd="sng" algn="ctr">
            <a:solidFill>
              <a:schemeClr val="bg1">
                <a:lumMod val="65000"/>
              </a:schemeClr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66" name="Straight Arrow Connector 65"/>
          <p:cNvCxnSpPr/>
          <p:nvPr/>
        </p:nvCxnSpPr>
        <p:spPr bwMode="auto">
          <a:xfrm flipV="1">
            <a:off x="2810353" y="3538640"/>
            <a:ext cx="0" cy="867661"/>
          </a:xfrm>
          <a:prstGeom prst="straightConnector1">
            <a:avLst/>
          </a:prstGeom>
          <a:noFill/>
          <a:ln w="19050" cap="flat" cmpd="sng" algn="ctr">
            <a:solidFill>
              <a:schemeClr val="bg1">
                <a:lumMod val="65000"/>
              </a:schemeClr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56" name="TextBox 55"/>
          <p:cNvSpPr txBox="1"/>
          <p:nvPr/>
        </p:nvSpPr>
        <p:spPr>
          <a:xfrm>
            <a:off x="2133831" y="3718509"/>
            <a:ext cx="1757475" cy="341632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i="1" dirty="0" smtClean="0">
                <a:latin typeface="Arial" pitchFamily="34" charset="0"/>
                <a:cs typeface="Arial" pitchFamily="34" charset="0"/>
              </a:rPr>
              <a:t>Monitor Object</a:t>
            </a:r>
            <a:endParaRPr lang="en-US" i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68" name="Rectangle 67"/>
          <p:cNvSpPr/>
          <p:nvPr/>
        </p:nvSpPr>
        <p:spPr>
          <a:xfrm>
            <a:off x="2781192" y="4068247"/>
            <a:ext cx="1503938" cy="2308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000" b="1" dirty="0" smtClean="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&lt;&lt;SYNCHRONIZES&gt;&gt;</a:t>
            </a:r>
            <a:endParaRPr lang="en-US" sz="1000" b="1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29" name="TextBox 28"/>
          <p:cNvSpPr txBox="1"/>
          <p:nvPr/>
        </p:nvSpPr>
        <p:spPr>
          <a:xfrm>
            <a:off x="4014189" y="2105767"/>
            <a:ext cx="992579" cy="341632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en-US" i="1" dirty="0" smtClean="0">
                <a:latin typeface="Arial" pitchFamily="34" charset="0"/>
                <a:cs typeface="Arial" pitchFamily="34" charset="0"/>
              </a:rPr>
              <a:t>Adapter</a:t>
            </a:r>
            <a:endParaRPr lang="en-US" i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2604027" y="4388534"/>
            <a:ext cx="992579" cy="341632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en-US" i="1" dirty="0" smtClean="0">
                <a:latin typeface="Arial" pitchFamily="34" charset="0"/>
                <a:cs typeface="Arial" pitchFamily="34" charset="0"/>
              </a:rPr>
              <a:t>Reactor</a:t>
            </a:r>
            <a:endParaRPr lang="en-US" i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71" name="Rectangle 70"/>
          <p:cNvSpPr/>
          <p:nvPr/>
        </p:nvSpPr>
        <p:spPr>
          <a:xfrm>
            <a:off x="5573720" y="1142206"/>
            <a:ext cx="3486323" cy="324704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27013" lvl="1" indent="-227013" eaLnBrk="0" hangingPunct="0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Tx/>
              <a:buSzPct val="100000"/>
              <a:buFont typeface="Arial" pitchFamily="34" charset="0"/>
              <a:buChar char="•"/>
              <a:defRPr/>
            </a:pP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The collaboration between the Publisher-Subscriber &amp; Broker patterns in our avionics control system example </a:t>
            </a: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underscores </a:t>
            </a: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that patterns aren’t islands</a:t>
            </a:r>
          </a:p>
          <a:p>
            <a:pPr marL="227013" lvl="1" indent="-227013" eaLnBrk="0" hangingPunct="0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Tx/>
              <a:buSzPct val="100000"/>
              <a:buFont typeface="Arial" pitchFamily="34" charset="0"/>
              <a:buChar char="•"/>
              <a:defRPr/>
            </a:pPr>
            <a:r>
              <a:rPr lang="en-US" sz="2000" dirty="0" smtClean="0"/>
              <a:t>We’ll now summarize other patterns commonly used to implement the </a:t>
            </a:r>
            <a:r>
              <a:rPr lang="en-US" sz="2000" i="1" dirty="0" smtClean="0"/>
              <a:t>Broker</a:t>
            </a:r>
            <a:r>
              <a:rPr lang="en-US" sz="2000" dirty="0" smtClean="0"/>
              <a:t> pattern </a:t>
            </a:r>
          </a:p>
        </p:txBody>
      </p:sp>
      <p:sp>
        <p:nvSpPr>
          <p:cNvPr id="24" name="TextBox 23"/>
          <p:cNvSpPr txBox="1"/>
          <p:nvPr/>
        </p:nvSpPr>
        <p:spPr>
          <a:xfrm>
            <a:off x="431224" y="4629620"/>
            <a:ext cx="1043876" cy="341632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en-US" i="1" dirty="0" smtClean="0">
                <a:latin typeface="Arial" pitchFamily="34" charset="0"/>
                <a:cs typeface="Arial" pitchFamily="34" charset="0"/>
              </a:rPr>
              <a:t>Strategy</a:t>
            </a:r>
            <a:endParaRPr lang="en-US" i="1" dirty="0"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9084825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 bwMode="auto">
          <a:xfrm>
            <a:off x="12700" y="6393447"/>
            <a:ext cx="9144000" cy="553453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60419" name="Rectangle 2"/>
          <p:cNvSpPr>
            <a:spLocks noGrp="1" noChangeArrowheads="1"/>
          </p:cNvSpPr>
          <p:nvPr>
            <p:ph type="title"/>
          </p:nvPr>
        </p:nvSpPr>
        <p:spPr>
          <a:xfrm>
            <a:off x="165376" y="228600"/>
            <a:ext cx="8754894" cy="914400"/>
          </a:xfrm>
        </p:spPr>
        <p:txBody>
          <a:bodyPr/>
          <a:lstStyle/>
          <a:p>
            <a:r>
              <a:rPr lang="en-US" sz="3200" dirty="0" smtClean="0"/>
              <a:t>Some Patterns Used to Implement Brokers</a:t>
            </a:r>
          </a:p>
        </p:txBody>
      </p:sp>
      <p:sp>
        <p:nvSpPr>
          <p:cNvPr id="2" name="Rounded Rectangle 1"/>
          <p:cNvSpPr/>
          <p:nvPr/>
        </p:nvSpPr>
        <p:spPr bwMode="auto">
          <a:xfrm>
            <a:off x="165376" y="2507799"/>
            <a:ext cx="5268498" cy="3268301"/>
          </a:xfrm>
          <a:prstGeom prst="roundRect">
            <a:avLst>
              <a:gd name="adj" fmla="val 4756"/>
            </a:avLst>
          </a:prstGeom>
          <a:solidFill>
            <a:srgbClr val="99CCF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9" name="Rounded Rectangle 8"/>
          <p:cNvSpPr/>
          <p:nvPr/>
        </p:nvSpPr>
        <p:spPr bwMode="auto">
          <a:xfrm>
            <a:off x="174428" y="5804919"/>
            <a:ext cx="1186004" cy="408623"/>
          </a:xfrm>
          <a:prstGeom prst="roundRect">
            <a:avLst/>
          </a:prstGeom>
          <a:solidFill>
            <a:srgbClr val="8000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800" b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</a:rPr>
              <a:t>OS APIs</a:t>
            </a:r>
          </a:p>
        </p:txBody>
      </p:sp>
      <p:sp>
        <p:nvSpPr>
          <p:cNvPr id="10" name="Rounded Rectangle 9"/>
          <p:cNvSpPr/>
          <p:nvPr/>
        </p:nvSpPr>
        <p:spPr bwMode="auto">
          <a:xfrm>
            <a:off x="302901" y="2035121"/>
            <a:ext cx="734596" cy="408623"/>
          </a:xfrm>
          <a:prstGeom prst="roundRect">
            <a:avLst/>
          </a:prstGeom>
          <a:solidFill>
            <a:srgbClr val="FFCCCC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800" b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Stub</a:t>
            </a:r>
          </a:p>
        </p:txBody>
      </p:sp>
      <p:grpSp>
        <p:nvGrpSpPr>
          <p:cNvPr id="4" name="Group 3"/>
          <p:cNvGrpSpPr/>
          <p:nvPr/>
        </p:nvGrpSpPr>
        <p:grpSpPr>
          <a:xfrm>
            <a:off x="3954284" y="1778715"/>
            <a:ext cx="1469192" cy="689207"/>
            <a:chOff x="9929353" y="1606709"/>
            <a:chExt cx="1469192" cy="689207"/>
          </a:xfrm>
          <a:solidFill>
            <a:srgbClr val="CCFFFF"/>
          </a:solidFill>
        </p:grpSpPr>
        <p:sp>
          <p:nvSpPr>
            <p:cNvPr id="12" name="Rounded Rectangle 11"/>
            <p:cNvSpPr/>
            <p:nvPr/>
          </p:nvSpPr>
          <p:spPr bwMode="auto">
            <a:xfrm>
              <a:off x="9929353" y="1899074"/>
              <a:ext cx="1469192" cy="396842"/>
            </a:xfrm>
            <a:prstGeom prst="roundRect">
              <a:avLst/>
            </a:prstGeom>
            <a:grp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13" name="Rounded Rectangle 12"/>
            <p:cNvSpPr/>
            <p:nvPr/>
          </p:nvSpPr>
          <p:spPr bwMode="auto">
            <a:xfrm>
              <a:off x="10882498" y="1606709"/>
              <a:ext cx="516047" cy="396842"/>
            </a:xfrm>
            <a:prstGeom prst="roundRect">
              <a:avLst/>
            </a:prstGeom>
            <a:grp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3" name="Rectangle 2"/>
            <p:cNvSpPr/>
            <p:nvPr/>
          </p:nvSpPr>
          <p:spPr bwMode="auto">
            <a:xfrm>
              <a:off x="10843260" y="1910478"/>
              <a:ext cx="542926" cy="136708"/>
            </a:xfrm>
            <a:prstGeom prst="rect">
              <a:avLst/>
            </a:prstGeom>
            <a:grpFill/>
            <a:ln w="9525" cap="flat" cmpd="sng" algn="ctr">
              <a:solidFill>
                <a:schemeClr val="accent1">
                  <a:lumMod val="20000"/>
                  <a:lumOff val="80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</p:grpSp>
      <p:sp>
        <p:nvSpPr>
          <p:cNvPr id="16" name="Rounded Rectangle 15"/>
          <p:cNvSpPr/>
          <p:nvPr/>
        </p:nvSpPr>
        <p:spPr bwMode="auto">
          <a:xfrm>
            <a:off x="4070713" y="1646827"/>
            <a:ext cx="734596" cy="408623"/>
          </a:xfrm>
          <a:prstGeom prst="roundRect">
            <a:avLst/>
          </a:prstGeom>
          <a:solidFill>
            <a:srgbClr val="FFCCCC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800" b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Skel</a:t>
            </a:r>
            <a:endParaRPr kumimoji="0" lang="en-US" sz="1800" b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2246874" y="2580364"/>
            <a:ext cx="1287532" cy="3416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dirty="0" smtClean="0">
                <a:latin typeface="Arial" charset="0"/>
              </a:rPr>
              <a:t>ORB Core</a:t>
            </a:r>
            <a:endParaRPr lang="en-US" b="1" dirty="0"/>
          </a:p>
        </p:txBody>
      </p:sp>
      <p:sp>
        <p:nvSpPr>
          <p:cNvPr id="18" name="Rounded Rectangle 17"/>
          <p:cNvSpPr/>
          <p:nvPr/>
        </p:nvSpPr>
        <p:spPr bwMode="auto">
          <a:xfrm>
            <a:off x="4276001" y="5804919"/>
            <a:ext cx="1186004" cy="408623"/>
          </a:xfrm>
          <a:prstGeom prst="roundRect">
            <a:avLst/>
          </a:prstGeom>
          <a:solidFill>
            <a:srgbClr val="8000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800" b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</a:rPr>
              <a:t>OS APIs</a:t>
            </a:r>
          </a:p>
        </p:txBody>
      </p:sp>
      <p:sp>
        <p:nvSpPr>
          <p:cNvPr id="21" name="TextBox 20"/>
          <p:cNvSpPr txBox="1"/>
          <p:nvPr/>
        </p:nvSpPr>
        <p:spPr>
          <a:xfrm>
            <a:off x="295429" y="3538640"/>
            <a:ext cx="1249060" cy="341632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en-US" i="1" dirty="0" smtClean="0">
                <a:latin typeface="Arial" pitchFamily="34" charset="0"/>
                <a:cs typeface="Arial" pitchFamily="34" charset="0"/>
              </a:rPr>
              <a:t>Connector</a:t>
            </a:r>
            <a:endParaRPr lang="en-US" i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22" name="TextBox 21"/>
          <p:cNvSpPr txBox="1"/>
          <p:nvPr/>
        </p:nvSpPr>
        <p:spPr>
          <a:xfrm>
            <a:off x="4329375" y="3633698"/>
            <a:ext cx="1095172" cy="341632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en-US" i="1" dirty="0" smtClean="0">
                <a:latin typeface="Arial" pitchFamily="34" charset="0"/>
                <a:cs typeface="Arial" pitchFamily="34" charset="0"/>
              </a:rPr>
              <a:t>Acceptor</a:t>
            </a:r>
            <a:endParaRPr lang="en-US" i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23" name="TextBox 22"/>
          <p:cNvSpPr txBox="1"/>
          <p:nvPr/>
        </p:nvSpPr>
        <p:spPr>
          <a:xfrm>
            <a:off x="2350393" y="2942290"/>
            <a:ext cx="1300356" cy="590931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pPr algn="ctr"/>
            <a:r>
              <a:rPr lang="en-US" i="1" dirty="0" smtClean="0">
                <a:latin typeface="Arial" pitchFamily="34" charset="0"/>
                <a:cs typeface="Arial" pitchFamily="34" charset="0"/>
              </a:rPr>
              <a:t>Half-Sync/</a:t>
            </a:r>
            <a:br>
              <a:rPr lang="en-US" i="1" dirty="0" smtClean="0">
                <a:latin typeface="Arial" pitchFamily="34" charset="0"/>
                <a:cs typeface="Arial" pitchFamily="34" charset="0"/>
              </a:rPr>
            </a:br>
            <a:r>
              <a:rPr lang="en-US" i="1" dirty="0" smtClean="0">
                <a:latin typeface="Arial" pitchFamily="34" charset="0"/>
                <a:cs typeface="Arial" pitchFamily="34" charset="0"/>
              </a:rPr>
              <a:t>Half-</a:t>
            </a:r>
            <a:r>
              <a:rPr lang="en-US" i="1" dirty="0" err="1" smtClean="0">
                <a:latin typeface="Arial" pitchFamily="34" charset="0"/>
                <a:cs typeface="Arial" pitchFamily="34" charset="0"/>
              </a:rPr>
              <a:t>Async</a:t>
            </a:r>
            <a:endParaRPr lang="en-US" i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24" name="TextBox 23"/>
          <p:cNvSpPr txBox="1"/>
          <p:nvPr/>
        </p:nvSpPr>
        <p:spPr>
          <a:xfrm>
            <a:off x="431224" y="4629620"/>
            <a:ext cx="1043876" cy="341632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en-US" i="1" dirty="0" smtClean="0">
                <a:latin typeface="Arial" pitchFamily="34" charset="0"/>
                <a:cs typeface="Arial" pitchFamily="34" charset="0"/>
              </a:rPr>
              <a:t>Strategy</a:t>
            </a:r>
            <a:endParaRPr lang="en-US" i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26" name="TextBox 25"/>
          <p:cNvSpPr txBox="1"/>
          <p:nvPr/>
        </p:nvSpPr>
        <p:spPr>
          <a:xfrm>
            <a:off x="3771204" y="5008134"/>
            <a:ext cx="1454244" cy="590931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pPr algn="ctr"/>
            <a:r>
              <a:rPr lang="en-US" i="1" dirty="0" smtClean="0">
                <a:latin typeface="Arial" pitchFamily="34" charset="0"/>
                <a:cs typeface="Arial" pitchFamily="34" charset="0"/>
              </a:rPr>
              <a:t>Component</a:t>
            </a:r>
            <a:br>
              <a:rPr lang="en-US" i="1" dirty="0" smtClean="0">
                <a:latin typeface="Arial" pitchFamily="34" charset="0"/>
                <a:cs typeface="Arial" pitchFamily="34" charset="0"/>
              </a:rPr>
            </a:br>
            <a:r>
              <a:rPr lang="en-US" i="1" dirty="0" smtClean="0">
                <a:latin typeface="Arial" pitchFamily="34" charset="0"/>
                <a:cs typeface="Arial" pitchFamily="34" charset="0"/>
              </a:rPr>
              <a:t>Configurator</a:t>
            </a:r>
            <a:endParaRPr lang="en-US" i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28" name="TextBox 27"/>
          <p:cNvSpPr txBox="1"/>
          <p:nvPr/>
        </p:nvSpPr>
        <p:spPr>
          <a:xfrm>
            <a:off x="1070736" y="2057429"/>
            <a:ext cx="774571" cy="341632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en-US" i="1" dirty="0" smtClean="0">
                <a:latin typeface="Arial" pitchFamily="34" charset="0"/>
                <a:cs typeface="Arial" pitchFamily="34" charset="0"/>
              </a:rPr>
              <a:t>Proxy</a:t>
            </a:r>
            <a:endParaRPr lang="en-US" i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30" name="TextBox 29"/>
          <p:cNvSpPr txBox="1"/>
          <p:nvPr/>
        </p:nvSpPr>
        <p:spPr>
          <a:xfrm>
            <a:off x="140868" y="2516852"/>
            <a:ext cx="877163" cy="341632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en-US" i="1" dirty="0" smtClean="0">
                <a:latin typeface="Arial" pitchFamily="34" charset="0"/>
                <a:cs typeface="Arial" pitchFamily="34" charset="0"/>
              </a:rPr>
              <a:t>Layers</a:t>
            </a:r>
            <a:endParaRPr lang="en-US" i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31" name="TextBox 30"/>
          <p:cNvSpPr txBox="1"/>
          <p:nvPr/>
        </p:nvSpPr>
        <p:spPr>
          <a:xfrm>
            <a:off x="630745" y="1103869"/>
            <a:ext cx="774571" cy="341632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rtlCol="0">
            <a:spAutoFit/>
          </a:bodyPr>
          <a:lstStyle/>
          <a:p>
            <a:r>
              <a:rPr lang="en-US" dirty="0" smtClean="0">
                <a:latin typeface="Arial" pitchFamily="34" charset="0"/>
                <a:cs typeface="Arial" pitchFamily="34" charset="0"/>
              </a:rPr>
              <a:t>Client</a:t>
            </a:r>
            <a:endParaRPr lang="en-US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32" name="TextBox 31"/>
          <p:cNvSpPr txBox="1"/>
          <p:nvPr/>
        </p:nvSpPr>
        <p:spPr>
          <a:xfrm>
            <a:off x="3578300" y="1103869"/>
            <a:ext cx="1710725" cy="341632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rtlCol="0">
            <a:spAutoFit/>
          </a:bodyPr>
          <a:lstStyle/>
          <a:p>
            <a:r>
              <a:rPr lang="en-US" dirty="0" smtClean="0">
                <a:latin typeface="Arial" pitchFamily="34" charset="0"/>
                <a:cs typeface="Arial" pitchFamily="34" charset="0"/>
              </a:rPr>
              <a:t>Object/Servant</a:t>
            </a:r>
            <a:endParaRPr lang="en-US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14" name="Freeform 13"/>
          <p:cNvSpPr/>
          <p:nvPr/>
        </p:nvSpPr>
        <p:spPr bwMode="auto">
          <a:xfrm>
            <a:off x="1458021" y="3195862"/>
            <a:ext cx="896107" cy="342777"/>
          </a:xfrm>
          <a:custGeom>
            <a:avLst/>
            <a:gdLst>
              <a:gd name="connsiteX0" fmla="*/ 0 w 832918"/>
              <a:gd name="connsiteY0" fmla="*/ 181070 h 181070"/>
              <a:gd name="connsiteX1" fmla="*/ 0 w 832918"/>
              <a:gd name="connsiteY1" fmla="*/ 0 h 181070"/>
              <a:gd name="connsiteX2" fmla="*/ 832918 w 832918"/>
              <a:gd name="connsiteY2" fmla="*/ 0 h 1810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832918" h="181070">
                <a:moveTo>
                  <a:pt x="0" y="181070"/>
                </a:moveTo>
                <a:lnTo>
                  <a:pt x="0" y="0"/>
                </a:lnTo>
                <a:lnTo>
                  <a:pt x="832918" y="0"/>
                </a:lnTo>
              </a:path>
            </a:pathLst>
          </a:cu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34" name="Freeform 33"/>
          <p:cNvSpPr/>
          <p:nvPr/>
        </p:nvSpPr>
        <p:spPr bwMode="auto">
          <a:xfrm flipH="1">
            <a:off x="3665406" y="3195862"/>
            <a:ext cx="1302240" cy="437836"/>
          </a:xfrm>
          <a:custGeom>
            <a:avLst/>
            <a:gdLst>
              <a:gd name="connsiteX0" fmla="*/ 0 w 832918"/>
              <a:gd name="connsiteY0" fmla="*/ 181070 h 181070"/>
              <a:gd name="connsiteX1" fmla="*/ 0 w 832918"/>
              <a:gd name="connsiteY1" fmla="*/ 0 h 181070"/>
              <a:gd name="connsiteX2" fmla="*/ 832918 w 832918"/>
              <a:gd name="connsiteY2" fmla="*/ 0 h 1810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832918" h="181070">
                <a:moveTo>
                  <a:pt x="0" y="181070"/>
                </a:moveTo>
                <a:lnTo>
                  <a:pt x="0" y="0"/>
                </a:lnTo>
                <a:lnTo>
                  <a:pt x="832918" y="0"/>
                </a:lnTo>
              </a:path>
            </a:pathLst>
          </a:cu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35" name="Freeform 34"/>
          <p:cNvSpPr/>
          <p:nvPr/>
        </p:nvSpPr>
        <p:spPr bwMode="auto">
          <a:xfrm rot="5400000" flipH="1">
            <a:off x="3717886" y="3694837"/>
            <a:ext cx="659450" cy="1282537"/>
          </a:xfrm>
          <a:custGeom>
            <a:avLst/>
            <a:gdLst>
              <a:gd name="connsiteX0" fmla="*/ 0 w 832918"/>
              <a:gd name="connsiteY0" fmla="*/ 181070 h 181070"/>
              <a:gd name="connsiteX1" fmla="*/ 0 w 832918"/>
              <a:gd name="connsiteY1" fmla="*/ 0 h 181070"/>
              <a:gd name="connsiteX2" fmla="*/ 832918 w 832918"/>
              <a:gd name="connsiteY2" fmla="*/ 0 h 1810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832918" h="181070">
                <a:moveTo>
                  <a:pt x="0" y="181070"/>
                </a:moveTo>
                <a:lnTo>
                  <a:pt x="0" y="0"/>
                </a:lnTo>
                <a:lnTo>
                  <a:pt x="832918" y="0"/>
                </a:lnTo>
              </a:path>
            </a:pathLst>
          </a:cu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37" name="Freeform 36"/>
          <p:cNvSpPr/>
          <p:nvPr/>
        </p:nvSpPr>
        <p:spPr bwMode="auto">
          <a:xfrm rot="16200000">
            <a:off x="1852894" y="3521701"/>
            <a:ext cx="516371" cy="1264923"/>
          </a:xfrm>
          <a:custGeom>
            <a:avLst/>
            <a:gdLst>
              <a:gd name="connsiteX0" fmla="*/ 0 w 832918"/>
              <a:gd name="connsiteY0" fmla="*/ 181070 h 181070"/>
              <a:gd name="connsiteX1" fmla="*/ 0 w 832918"/>
              <a:gd name="connsiteY1" fmla="*/ 0 h 181070"/>
              <a:gd name="connsiteX2" fmla="*/ 832918 w 832918"/>
              <a:gd name="connsiteY2" fmla="*/ 0 h 1810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832918" h="181070">
                <a:moveTo>
                  <a:pt x="0" y="181070"/>
                </a:moveTo>
                <a:lnTo>
                  <a:pt x="0" y="0"/>
                </a:lnTo>
                <a:lnTo>
                  <a:pt x="832918" y="0"/>
                </a:lnTo>
              </a:path>
            </a:pathLst>
          </a:cu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38" name="Freeform 37"/>
          <p:cNvSpPr/>
          <p:nvPr/>
        </p:nvSpPr>
        <p:spPr bwMode="auto">
          <a:xfrm rot="16200000">
            <a:off x="1239296" y="4555037"/>
            <a:ext cx="432491" cy="1264923"/>
          </a:xfrm>
          <a:custGeom>
            <a:avLst/>
            <a:gdLst>
              <a:gd name="connsiteX0" fmla="*/ 0 w 832918"/>
              <a:gd name="connsiteY0" fmla="*/ 181070 h 181070"/>
              <a:gd name="connsiteX1" fmla="*/ 0 w 832918"/>
              <a:gd name="connsiteY1" fmla="*/ 0 h 181070"/>
              <a:gd name="connsiteX2" fmla="*/ 832918 w 832918"/>
              <a:gd name="connsiteY2" fmla="*/ 0 h 1810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832918" h="181070">
                <a:moveTo>
                  <a:pt x="0" y="181070"/>
                </a:moveTo>
                <a:lnTo>
                  <a:pt x="0" y="0"/>
                </a:lnTo>
                <a:lnTo>
                  <a:pt x="832918" y="0"/>
                </a:lnTo>
              </a:path>
            </a:pathLst>
          </a:cu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25" name="TextBox 24"/>
          <p:cNvSpPr txBox="1"/>
          <p:nvPr/>
        </p:nvSpPr>
        <p:spPr>
          <a:xfrm>
            <a:off x="1525881" y="5008134"/>
            <a:ext cx="1031051" cy="590931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pPr algn="ctr"/>
            <a:r>
              <a:rPr lang="en-US" i="1" dirty="0" smtClean="0">
                <a:latin typeface="Arial" pitchFamily="34" charset="0"/>
                <a:cs typeface="Arial" pitchFamily="34" charset="0"/>
              </a:rPr>
              <a:t>Abstract</a:t>
            </a:r>
            <a:br>
              <a:rPr lang="en-US" i="1" dirty="0" smtClean="0">
                <a:latin typeface="Arial" pitchFamily="34" charset="0"/>
                <a:cs typeface="Arial" pitchFamily="34" charset="0"/>
              </a:rPr>
            </a:br>
            <a:r>
              <a:rPr lang="en-US" i="1" dirty="0" smtClean="0">
                <a:latin typeface="Arial" pitchFamily="34" charset="0"/>
                <a:cs typeface="Arial" pitchFamily="34" charset="0"/>
              </a:rPr>
              <a:t>Factory</a:t>
            </a:r>
            <a:endParaRPr lang="en-US" i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39" name="Freeform 38"/>
          <p:cNvSpPr/>
          <p:nvPr/>
        </p:nvSpPr>
        <p:spPr bwMode="auto">
          <a:xfrm rot="5400000" flipH="1">
            <a:off x="2756898" y="2733343"/>
            <a:ext cx="940277" cy="3481220"/>
          </a:xfrm>
          <a:custGeom>
            <a:avLst/>
            <a:gdLst>
              <a:gd name="connsiteX0" fmla="*/ 0 w 832918"/>
              <a:gd name="connsiteY0" fmla="*/ 181070 h 181070"/>
              <a:gd name="connsiteX1" fmla="*/ 0 w 832918"/>
              <a:gd name="connsiteY1" fmla="*/ 0 h 181070"/>
              <a:gd name="connsiteX2" fmla="*/ 832918 w 832918"/>
              <a:gd name="connsiteY2" fmla="*/ 0 h 1810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832918" h="181070">
                <a:moveTo>
                  <a:pt x="0" y="181070"/>
                </a:moveTo>
                <a:lnTo>
                  <a:pt x="0" y="0"/>
                </a:lnTo>
                <a:lnTo>
                  <a:pt x="832918" y="0"/>
                </a:lnTo>
              </a:path>
            </a:pathLst>
          </a:cu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cxnSp>
        <p:nvCxnSpPr>
          <p:cNvPr id="17" name="Straight Arrow Connector 16"/>
          <p:cNvCxnSpPr/>
          <p:nvPr/>
        </p:nvCxnSpPr>
        <p:spPr bwMode="auto">
          <a:xfrm flipH="1">
            <a:off x="2565985" y="5359628"/>
            <a:ext cx="1216292" cy="0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43" name="Freeform 42"/>
          <p:cNvSpPr/>
          <p:nvPr/>
        </p:nvSpPr>
        <p:spPr bwMode="auto">
          <a:xfrm rot="10800000" flipH="1">
            <a:off x="3644105" y="5764929"/>
            <a:ext cx="628329" cy="332298"/>
          </a:xfrm>
          <a:custGeom>
            <a:avLst/>
            <a:gdLst>
              <a:gd name="connsiteX0" fmla="*/ 0 w 832918"/>
              <a:gd name="connsiteY0" fmla="*/ 181070 h 181070"/>
              <a:gd name="connsiteX1" fmla="*/ 0 w 832918"/>
              <a:gd name="connsiteY1" fmla="*/ 0 h 181070"/>
              <a:gd name="connsiteX2" fmla="*/ 832918 w 832918"/>
              <a:gd name="connsiteY2" fmla="*/ 0 h 1810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832918" h="181070">
                <a:moveTo>
                  <a:pt x="0" y="181070"/>
                </a:moveTo>
                <a:lnTo>
                  <a:pt x="0" y="0"/>
                </a:lnTo>
                <a:lnTo>
                  <a:pt x="832918" y="0"/>
                </a:lnTo>
              </a:path>
            </a:pathLst>
          </a:cu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44" name="Freeform 43"/>
          <p:cNvSpPr/>
          <p:nvPr/>
        </p:nvSpPr>
        <p:spPr bwMode="auto">
          <a:xfrm rot="10800000">
            <a:off x="1375015" y="5764929"/>
            <a:ext cx="628329" cy="332298"/>
          </a:xfrm>
          <a:custGeom>
            <a:avLst/>
            <a:gdLst>
              <a:gd name="connsiteX0" fmla="*/ 0 w 832918"/>
              <a:gd name="connsiteY0" fmla="*/ 181070 h 181070"/>
              <a:gd name="connsiteX1" fmla="*/ 0 w 832918"/>
              <a:gd name="connsiteY1" fmla="*/ 0 h 181070"/>
              <a:gd name="connsiteX2" fmla="*/ 832918 w 832918"/>
              <a:gd name="connsiteY2" fmla="*/ 0 h 1810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832918" h="181070">
                <a:moveTo>
                  <a:pt x="0" y="181070"/>
                </a:moveTo>
                <a:lnTo>
                  <a:pt x="0" y="0"/>
                </a:lnTo>
                <a:lnTo>
                  <a:pt x="832918" y="0"/>
                </a:lnTo>
              </a:path>
            </a:pathLst>
          </a:cu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27" name="TextBox 26"/>
          <p:cNvSpPr txBox="1"/>
          <p:nvPr/>
        </p:nvSpPr>
        <p:spPr>
          <a:xfrm>
            <a:off x="1875392" y="5652817"/>
            <a:ext cx="1903085" cy="341632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en-US" i="1" dirty="0" smtClean="0">
                <a:latin typeface="Arial" pitchFamily="34" charset="0"/>
                <a:cs typeface="Arial" pitchFamily="34" charset="0"/>
              </a:rPr>
              <a:t>Wrapper Facade</a:t>
            </a:r>
            <a:endParaRPr lang="en-US" i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20" name="Rectangle 19"/>
          <p:cNvSpPr/>
          <p:nvPr/>
        </p:nvSpPr>
        <p:spPr>
          <a:xfrm>
            <a:off x="3615315" y="2858484"/>
            <a:ext cx="1846980" cy="2308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000" b="1" dirty="0" smtClean="0">
                <a:latin typeface="Arial" pitchFamily="34" charset="0"/>
                <a:cs typeface="Arial" pitchFamily="34" charset="0"/>
              </a:rPr>
              <a:t>&lt;&lt;CREATES HANDLERS&gt;&gt;</a:t>
            </a:r>
            <a:endParaRPr lang="en-US" sz="1000" b="1" dirty="0"/>
          </a:p>
        </p:txBody>
      </p:sp>
      <p:sp>
        <p:nvSpPr>
          <p:cNvPr id="46" name="Rectangle 45"/>
          <p:cNvSpPr/>
          <p:nvPr/>
        </p:nvSpPr>
        <p:spPr>
          <a:xfrm>
            <a:off x="436942" y="2952067"/>
            <a:ext cx="1846980" cy="2308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000" b="1" dirty="0" smtClean="0">
                <a:latin typeface="Arial" pitchFamily="34" charset="0"/>
                <a:cs typeface="Arial" pitchFamily="34" charset="0"/>
              </a:rPr>
              <a:t>&lt;&lt;CREATES HANDLERS&gt;&gt;</a:t>
            </a:r>
            <a:endParaRPr lang="en-US" sz="1000" b="1" dirty="0"/>
          </a:p>
        </p:txBody>
      </p:sp>
      <p:sp>
        <p:nvSpPr>
          <p:cNvPr id="47" name="Rectangle 46"/>
          <p:cNvSpPr/>
          <p:nvPr/>
        </p:nvSpPr>
        <p:spPr>
          <a:xfrm>
            <a:off x="176242" y="4198540"/>
            <a:ext cx="1156086" cy="2308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000" b="1" dirty="0" smtClean="0">
                <a:latin typeface="Arial" pitchFamily="34" charset="0"/>
                <a:cs typeface="Arial" pitchFamily="34" charset="0"/>
              </a:rPr>
              <a:t>&lt;&lt;CONTAINS&gt;&gt;</a:t>
            </a:r>
            <a:endParaRPr lang="en-US" sz="1000" b="1" dirty="0"/>
          </a:p>
        </p:txBody>
      </p:sp>
      <p:cxnSp>
        <p:nvCxnSpPr>
          <p:cNvPr id="48" name="Straight Arrow Connector 47"/>
          <p:cNvCxnSpPr/>
          <p:nvPr/>
        </p:nvCxnSpPr>
        <p:spPr bwMode="auto">
          <a:xfrm flipV="1">
            <a:off x="1314222" y="3904305"/>
            <a:ext cx="0" cy="725315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50" name="Rectangle 49"/>
          <p:cNvSpPr/>
          <p:nvPr/>
        </p:nvSpPr>
        <p:spPr>
          <a:xfrm>
            <a:off x="1414369" y="4740420"/>
            <a:ext cx="1156086" cy="2308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000" b="1" dirty="0" smtClean="0">
                <a:latin typeface="Arial" pitchFamily="34" charset="0"/>
                <a:cs typeface="Arial" pitchFamily="34" charset="0"/>
              </a:rPr>
              <a:t>&lt;&lt;CONTAINS&gt;&gt;</a:t>
            </a:r>
            <a:endParaRPr lang="en-US" sz="1000" b="1" dirty="0"/>
          </a:p>
        </p:txBody>
      </p:sp>
      <p:sp>
        <p:nvSpPr>
          <p:cNvPr id="51" name="Rectangle 50"/>
          <p:cNvSpPr/>
          <p:nvPr/>
        </p:nvSpPr>
        <p:spPr>
          <a:xfrm>
            <a:off x="3575407" y="4462579"/>
            <a:ext cx="1156086" cy="2308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000" b="1" dirty="0" smtClean="0">
                <a:latin typeface="Arial" pitchFamily="34" charset="0"/>
                <a:cs typeface="Arial" pitchFamily="34" charset="0"/>
              </a:rPr>
              <a:t>&lt;&lt;CONTAINS&gt;&gt;</a:t>
            </a:r>
            <a:endParaRPr lang="en-US" sz="1000" b="1" dirty="0"/>
          </a:p>
        </p:txBody>
      </p:sp>
      <p:sp>
        <p:nvSpPr>
          <p:cNvPr id="52" name="Rectangle 51"/>
          <p:cNvSpPr/>
          <p:nvPr/>
        </p:nvSpPr>
        <p:spPr>
          <a:xfrm>
            <a:off x="1447941" y="4183663"/>
            <a:ext cx="1156086" cy="2308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000" b="1" dirty="0" smtClean="0">
                <a:latin typeface="Arial" pitchFamily="34" charset="0"/>
                <a:cs typeface="Arial" pitchFamily="34" charset="0"/>
              </a:rPr>
              <a:t>&lt;&lt;CONTAINS&gt;&gt;</a:t>
            </a:r>
            <a:endParaRPr lang="en-US" sz="1000" b="1" dirty="0"/>
          </a:p>
        </p:txBody>
      </p:sp>
      <p:sp>
        <p:nvSpPr>
          <p:cNvPr id="53" name="Rectangle 52"/>
          <p:cNvSpPr/>
          <p:nvPr/>
        </p:nvSpPr>
        <p:spPr>
          <a:xfrm>
            <a:off x="2712364" y="5151971"/>
            <a:ext cx="870751" cy="2308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000" b="1" dirty="0" smtClean="0">
                <a:latin typeface="Arial" pitchFamily="34" charset="0"/>
                <a:cs typeface="Arial" pitchFamily="34" charset="0"/>
              </a:rPr>
              <a:t>&lt;&lt;LINKS&gt;&gt;</a:t>
            </a:r>
            <a:endParaRPr lang="en-US" sz="1000" b="1" dirty="0"/>
          </a:p>
        </p:txBody>
      </p:sp>
      <p:sp>
        <p:nvSpPr>
          <p:cNvPr id="54" name="Rectangle 53"/>
          <p:cNvSpPr/>
          <p:nvPr/>
        </p:nvSpPr>
        <p:spPr>
          <a:xfrm>
            <a:off x="496242" y="5435072"/>
            <a:ext cx="1098378" cy="2308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000" b="1" dirty="0" smtClean="0">
                <a:latin typeface="Arial" pitchFamily="34" charset="0"/>
                <a:cs typeface="Arial" pitchFamily="34" charset="0"/>
              </a:rPr>
              <a:t>&lt;&lt;CREATES&gt;&gt;</a:t>
            </a:r>
            <a:endParaRPr lang="en-US" sz="1000" b="1" dirty="0"/>
          </a:p>
        </p:txBody>
      </p:sp>
      <p:sp>
        <p:nvSpPr>
          <p:cNvPr id="55" name="Rectangle 54"/>
          <p:cNvSpPr/>
          <p:nvPr/>
        </p:nvSpPr>
        <p:spPr>
          <a:xfrm>
            <a:off x="2127759" y="5993264"/>
            <a:ext cx="1532792" cy="2308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000" b="1" dirty="0" smtClean="0">
                <a:latin typeface="Arial" pitchFamily="34" charset="0"/>
                <a:cs typeface="Arial" pitchFamily="34" charset="0"/>
              </a:rPr>
              <a:t>&lt;&lt;ENCAPSULATES&gt;&gt;</a:t>
            </a:r>
            <a:endParaRPr lang="en-US" sz="1000" b="1" dirty="0"/>
          </a:p>
        </p:txBody>
      </p:sp>
      <p:sp>
        <p:nvSpPr>
          <p:cNvPr id="57" name="Rectangle 56"/>
          <p:cNvSpPr/>
          <p:nvPr/>
        </p:nvSpPr>
        <p:spPr>
          <a:xfrm>
            <a:off x="1671231" y="1288614"/>
            <a:ext cx="1119217" cy="2308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000" b="1" dirty="0" smtClean="0">
                <a:latin typeface="Arial" pitchFamily="34" charset="0"/>
                <a:cs typeface="Arial" pitchFamily="34" charset="0"/>
              </a:rPr>
              <a:t>&lt;&lt;ENCODES&gt;&gt;</a:t>
            </a:r>
            <a:endParaRPr lang="en-US" sz="1000" b="1" dirty="0"/>
          </a:p>
        </p:txBody>
      </p:sp>
      <p:sp>
        <p:nvSpPr>
          <p:cNvPr id="58" name="Rectangle 57"/>
          <p:cNvSpPr/>
          <p:nvPr/>
        </p:nvSpPr>
        <p:spPr>
          <a:xfrm>
            <a:off x="3012569" y="1851138"/>
            <a:ext cx="1119217" cy="2308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000" b="1" dirty="0" smtClean="0">
                <a:latin typeface="Arial" pitchFamily="34" charset="0"/>
                <a:cs typeface="Arial" pitchFamily="34" charset="0"/>
              </a:rPr>
              <a:t>&lt;&lt;DECODES&gt;&gt;</a:t>
            </a:r>
            <a:endParaRPr lang="en-US" sz="1000" b="1" dirty="0"/>
          </a:p>
        </p:txBody>
      </p:sp>
      <p:sp>
        <p:nvSpPr>
          <p:cNvPr id="59" name="Freeform 58"/>
          <p:cNvSpPr/>
          <p:nvPr/>
        </p:nvSpPr>
        <p:spPr bwMode="auto">
          <a:xfrm rot="5400000">
            <a:off x="1151705" y="1572382"/>
            <a:ext cx="744408" cy="181070"/>
          </a:xfrm>
          <a:custGeom>
            <a:avLst/>
            <a:gdLst>
              <a:gd name="connsiteX0" fmla="*/ 0 w 832918"/>
              <a:gd name="connsiteY0" fmla="*/ 181070 h 181070"/>
              <a:gd name="connsiteX1" fmla="*/ 0 w 832918"/>
              <a:gd name="connsiteY1" fmla="*/ 0 h 181070"/>
              <a:gd name="connsiteX2" fmla="*/ 832918 w 832918"/>
              <a:gd name="connsiteY2" fmla="*/ 0 h 1810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832918" h="181070">
                <a:moveTo>
                  <a:pt x="0" y="181070"/>
                </a:moveTo>
                <a:lnTo>
                  <a:pt x="0" y="0"/>
                </a:lnTo>
                <a:lnTo>
                  <a:pt x="832918" y="0"/>
                </a:lnTo>
              </a:path>
            </a:pathLst>
          </a:cu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cxnSp>
        <p:nvCxnSpPr>
          <p:cNvPr id="60" name="Straight Arrow Connector 59"/>
          <p:cNvCxnSpPr/>
          <p:nvPr/>
        </p:nvCxnSpPr>
        <p:spPr bwMode="auto">
          <a:xfrm flipV="1">
            <a:off x="4134084" y="1481560"/>
            <a:ext cx="0" cy="787941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63" name="Straight Arrow Connector 62"/>
          <p:cNvCxnSpPr/>
          <p:nvPr/>
        </p:nvCxnSpPr>
        <p:spPr bwMode="auto">
          <a:xfrm>
            <a:off x="1486426" y="4730166"/>
            <a:ext cx="1117601" cy="1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66" name="Straight Arrow Connector 65"/>
          <p:cNvCxnSpPr/>
          <p:nvPr/>
        </p:nvCxnSpPr>
        <p:spPr bwMode="auto">
          <a:xfrm flipV="1">
            <a:off x="2810353" y="3538640"/>
            <a:ext cx="0" cy="867661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56" name="TextBox 55"/>
          <p:cNvSpPr txBox="1"/>
          <p:nvPr/>
        </p:nvSpPr>
        <p:spPr>
          <a:xfrm>
            <a:off x="2133831" y="3718509"/>
            <a:ext cx="1757475" cy="341632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i="1" dirty="0" smtClean="0">
                <a:latin typeface="Arial" pitchFamily="34" charset="0"/>
                <a:cs typeface="Arial" pitchFamily="34" charset="0"/>
              </a:rPr>
              <a:t>Monitor Object</a:t>
            </a:r>
            <a:endParaRPr lang="en-US" i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68" name="Rectangle 67"/>
          <p:cNvSpPr/>
          <p:nvPr/>
        </p:nvSpPr>
        <p:spPr>
          <a:xfrm>
            <a:off x="2781192" y="4068247"/>
            <a:ext cx="1503938" cy="2308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000" b="1" dirty="0" smtClean="0">
                <a:latin typeface="Arial" pitchFamily="34" charset="0"/>
                <a:cs typeface="Arial" pitchFamily="34" charset="0"/>
              </a:rPr>
              <a:t>&lt;&lt;SYNCHRONIZES&gt;&gt;</a:t>
            </a:r>
            <a:endParaRPr lang="en-US" sz="1000" b="1" dirty="0"/>
          </a:p>
        </p:txBody>
      </p:sp>
      <p:sp>
        <p:nvSpPr>
          <p:cNvPr id="29" name="TextBox 28"/>
          <p:cNvSpPr txBox="1"/>
          <p:nvPr/>
        </p:nvSpPr>
        <p:spPr>
          <a:xfrm>
            <a:off x="4014189" y="2105767"/>
            <a:ext cx="992579" cy="341632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en-US" i="1" dirty="0" smtClean="0">
                <a:latin typeface="Arial" pitchFamily="34" charset="0"/>
                <a:cs typeface="Arial" pitchFamily="34" charset="0"/>
              </a:rPr>
              <a:t>Adapter</a:t>
            </a:r>
            <a:endParaRPr lang="en-US" i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2604027" y="4388534"/>
            <a:ext cx="992579" cy="341632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en-US" i="1" dirty="0" smtClean="0">
                <a:latin typeface="Arial" pitchFamily="34" charset="0"/>
                <a:cs typeface="Arial" pitchFamily="34" charset="0"/>
              </a:rPr>
              <a:t>Reactor</a:t>
            </a:r>
            <a:endParaRPr lang="en-US" i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71" name="Rectangle 70"/>
          <p:cNvSpPr/>
          <p:nvPr/>
        </p:nvSpPr>
        <p:spPr>
          <a:xfrm>
            <a:off x="5573720" y="1142206"/>
            <a:ext cx="3486323" cy="524759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27013" lvl="1" indent="-227013" eaLnBrk="0" hangingPunct="0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Tx/>
              <a:buSzPct val="100000"/>
              <a:buFont typeface="Arial" pitchFamily="34" charset="0"/>
              <a:buChar char="•"/>
              <a:defRPr/>
            </a:pP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The collaboration between the Publisher-Subscriber &amp; Broker patterns in our avionics control system example </a:t>
            </a: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underscores </a:t>
            </a: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that patterns aren’t islands</a:t>
            </a:r>
          </a:p>
          <a:p>
            <a:pPr marL="227013" lvl="1" indent="-227013" eaLnBrk="0" hangingPunct="0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Tx/>
              <a:buSzPct val="100000"/>
              <a:buFont typeface="Arial" pitchFamily="34" charset="0"/>
              <a:buChar char="•"/>
              <a:defRPr/>
            </a:pP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We’ll now summarize other patterns commonly used to implement the </a:t>
            </a:r>
            <a:r>
              <a:rPr lang="en-US" sz="2000" i="1" dirty="0" smtClean="0">
                <a:solidFill>
                  <a:schemeClr val="bg1">
                    <a:lumMod val="75000"/>
                  </a:schemeClr>
                </a:solidFill>
              </a:rPr>
              <a:t>Broker</a:t>
            </a: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 pattern </a:t>
            </a:r>
          </a:p>
          <a:p>
            <a:pPr marL="227013" lvl="1" indent="-227013" eaLnBrk="0" hangingPunct="0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Tx/>
              <a:buSzPct val="100000"/>
              <a:buFont typeface="Arial" pitchFamily="34" charset="0"/>
              <a:buChar char="•"/>
              <a:defRPr/>
            </a:pPr>
            <a:r>
              <a:rPr lang="en-US" sz="2000" dirty="0" smtClean="0"/>
              <a:t>Patterns first presented in </a:t>
            </a:r>
            <a:r>
              <a:rPr lang="en-US" sz="2000" dirty="0"/>
              <a:t>context of </a:t>
            </a:r>
            <a:r>
              <a:rPr lang="en-US" sz="2000" dirty="0" smtClean="0"/>
              <a:t>a CORBA broker implementation</a:t>
            </a:r>
          </a:p>
          <a:p>
            <a:pPr marL="455613" lvl="1" indent="-227013" eaLnBrk="0" hangingPunct="0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Tx/>
              <a:buSzPct val="100000"/>
              <a:buFont typeface="Arial" pitchFamily="34" charset="0"/>
              <a:buChar char="•"/>
              <a:defRPr/>
            </a:pPr>
            <a:r>
              <a:rPr lang="en-US" sz="2000" dirty="0" smtClean="0"/>
              <a:t>Then covered in more detail &amp; in other contexts later</a:t>
            </a:r>
            <a:endParaRPr lang="en-US" sz="2000" dirty="0"/>
          </a:p>
        </p:txBody>
      </p:sp>
      <p:sp>
        <p:nvSpPr>
          <p:cNvPr id="73" name="Rectangle 4"/>
          <p:cNvSpPr>
            <a:spLocks noChangeArrowheads="1"/>
          </p:cNvSpPr>
          <p:nvPr/>
        </p:nvSpPr>
        <p:spPr bwMode="auto">
          <a:xfrm>
            <a:off x="495299" y="6410125"/>
            <a:ext cx="8242301" cy="369332"/>
          </a:xfrm>
          <a:prstGeom prst="rect">
            <a:avLst/>
          </a:prstGeom>
          <a:solidFill>
            <a:srgbClr val="FFFF99"/>
          </a:solidFill>
          <a:ln w="12700">
            <a:solidFill>
              <a:schemeClr val="tx1"/>
            </a:solidFill>
            <a:miter lim="800000"/>
            <a:headEnd/>
            <a:tailEnd/>
          </a:ln>
          <a:scene3d>
            <a:camera prst="orthographicFront"/>
            <a:lightRig rig="threePt" dir="t"/>
          </a:scene3d>
          <a:sp3d>
            <a:bevelT/>
          </a:sp3d>
        </p:spPr>
        <p:txBody>
          <a:bodyPr wrap="square">
            <a:spAutoFit/>
          </a:bodyPr>
          <a:lstStyle/>
          <a:p>
            <a:pPr algn="ctr"/>
            <a:r>
              <a:rPr lang="en-US" sz="2000" dirty="0">
                <a:hlinkClick r:id="rId3"/>
              </a:rPr>
              <a:t>www.dre.vanderbilt.edu/~schmidt/PDF/ORB-patterns.pdf</a:t>
            </a:r>
            <a:r>
              <a:rPr lang="en-US" sz="2000" dirty="0"/>
              <a:t> has more info</a:t>
            </a:r>
          </a:p>
        </p:txBody>
      </p:sp>
    </p:spTree>
    <p:extLst>
      <p:ext uri="{BB962C8B-B14F-4D97-AF65-F5344CB8AC3E}">
        <p14:creationId xmlns:p14="http://schemas.microsoft.com/office/powerpoint/2010/main" val="332135083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73" grpId="0" animBg="1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 bwMode="auto">
          <a:xfrm>
            <a:off x="12700" y="6393447"/>
            <a:ext cx="9144000" cy="553453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60419" name="Rectangle 2"/>
          <p:cNvSpPr>
            <a:spLocks noGrp="1" noChangeArrowheads="1"/>
          </p:cNvSpPr>
          <p:nvPr>
            <p:ph type="title"/>
          </p:nvPr>
        </p:nvSpPr>
        <p:spPr>
          <a:xfrm>
            <a:off x="165376" y="228600"/>
            <a:ext cx="8754894" cy="914400"/>
          </a:xfrm>
        </p:spPr>
        <p:txBody>
          <a:bodyPr/>
          <a:lstStyle/>
          <a:p>
            <a:r>
              <a:rPr lang="en-US" sz="3200" dirty="0" smtClean="0"/>
              <a:t>Some Patterns Used to Implement Brokers</a:t>
            </a:r>
          </a:p>
        </p:txBody>
      </p:sp>
      <p:sp>
        <p:nvSpPr>
          <p:cNvPr id="60421" name="Rectangle 4"/>
          <p:cNvSpPr>
            <a:spLocks noChangeArrowheads="1"/>
          </p:cNvSpPr>
          <p:nvPr/>
        </p:nvSpPr>
        <p:spPr bwMode="auto">
          <a:xfrm>
            <a:off x="86551" y="6410125"/>
            <a:ext cx="9003132" cy="369332"/>
          </a:xfrm>
          <a:prstGeom prst="rect">
            <a:avLst/>
          </a:prstGeom>
          <a:solidFill>
            <a:srgbClr val="FFFF99"/>
          </a:solidFill>
          <a:ln w="12700">
            <a:solidFill>
              <a:schemeClr val="tx1"/>
            </a:solidFill>
            <a:miter lim="800000"/>
            <a:headEnd/>
            <a:tailEnd/>
          </a:ln>
          <a:scene3d>
            <a:camera prst="orthographicFront"/>
            <a:lightRig rig="threePt" dir="t"/>
          </a:scene3d>
          <a:sp3d>
            <a:bevelT/>
          </a:sp3d>
        </p:spPr>
        <p:txBody>
          <a:bodyPr wrap="square">
            <a:spAutoFit/>
          </a:bodyPr>
          <a:lstStyle/>
          <a:p>
            <a:pPr algn="ctr"/>
            <a:r>
              <a:rPr lang="en-US" sz="2000" dirty="0" smtClean="0">
                <a:hlinkClick r:id="rId3"/>
              </a:rPr>
              <a:t>posa1.blogspot.com/2008/05/layered-architecture-pattern.html</a:t>
            </a:r>
            <a:r>
              <a:rPr lang="en-US" sz="2000" dirty="0" smtClean="0"/>
              <a:t> has </a:t>
            </a:r>
            <a:r>
              <a:rPr lang="en-US" sz="2000" dirty="0"/>
              <a:t>more info</a:t>
            </a:r>
          </a:p>
        </p:txBody>
      </p:sp>
      <p:sp>
        <p:nvSpPr>
          <p:cNvPr id="2" name="Rounded Rectangle 1"/>
          <p:cNvSpPr/>
          <p:nvPr/>
        </p:nvSpPr>
        <p:spPr bwMode="auto">
          <a:xfrm>
            <a:off x="165376" y="2507799"/>
            <a:ext cx="5268498" cy="3268301"/>
          </a:xfrm>
          <a:prstGeom prst="roundRect">
            <a:avLst>
              <a:gd name="adj" fmla="val 4756"/>
            </a:avLst>
          </a:prstGeom>
          <a:solidFill>
            <a:srgbClr val="99CCF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9" name="Rounded Rectangle 8"/>
          <p:cNvSpPr/>
          <p:nvPr/>
        </p:nvSpPr>
        <p:spPr bwMode="auto">
          <a:xfrm>
            <a:off x="174428" y="5804919"/>
            <a:ext cx="1186004" cy="408623"/>
          </a:xfrm>
          <a:prstGeom prst="roundRect">
            <a:avLst/>
          </a:prstGeom>
          <a:solidFill>
            <a:srgbClr val="8000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800" b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</a:rPr>
              <a:t>OS APIs</a:t>
            </a:r>
          </a:p>
        </p:txBody>
      </p:sp>
      <p:sp>
        <p:nvSpPr>
          <p:cNvPr id="10" name="Rounded Rectangle 9"/>
          <p:cNvSpPr/>
          <p:nvPr/>
        </p:nvSpPr>
        <p:spPr bwMode="auto">
          <a:xfrm>
            <a:off x="302901" y="2035121"/>
            <a:ext cx="734596" cy="408623"/>
          </a:xfrm>
          <a:prstGeom prst="roundRect">
            <a:avLst/>
          </a:prstGeom>
          <a:solidFill>
            <a:srgbClr val="FFCCCC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800" b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Stub</a:t>
            </a:r>
          </a:p>
        </p:txBody>
      </p:sp>
      <p:grpSp>
        <p:nvGrpSpPr>
          <p:cNvPr id="4" name="Group 3"/>
          <p:cNvGrpSpPr/>
          <p:nvPr/>
        </p:nvGrpSpPr>
        <p:grpSpPr>
          <a:xfrm>
            <a:off x="3954284" y="1778715"/>
            <a:ext cx="1469192" cy="689207"/>
            <a:chOff x="9929353" y="1606709"/>
            <a:chExt cx="1469192" cy="689207"/>
          </a:xfrm>
          <a:solidFill>
            <a:srgbClr val="CCFFFF"/>
          </a:solidFill>
        </p:grpSpPr>
        <p:sp>
          <p:nvSpPr>
            <p:cNvPr id="12" name="Rounded Rectangle 11"/>
            <p:cNvSpPr/>
            <p:nvPr/>
          </p:nvSpPr>
          <p:spPr bwMode="auto">
            <a:xfrm>
              <a:off x="9929353" y="1899074"/>
              <a:ext cx="1469192" cy="396842"/>
            </a:xfrm>
            <a:prstGeom prst="roundRect">
              <a:avLst/>
            </a:prstGeom>
            <a:grp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13" name="Rounded Rectangle 12"/>
            <p:cNvSpPr/>
            <p:nvPr/>
          </p:nvSpPr>
          <p:spPr bwMode="auto">
            <a:xfrm>
              <a:off x="10882498" y="1606709"/>
              <a:ext cx="516047" cy="396842"/>
            </a:xfrm>
            <a:prstGeom prst="roundRect">
              <a:avLst/>
            </a:prstGeom>
            <a:grp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3" name="Rectangle 2"/>
            <p:cNvSpPr/>
            <p:nvPr/>
          </p:nvSpPr>
          <p:spPr bwMode="auto">
            <a:xfrm>
              <a:off x="10843260" y="1910478"/>
              <a:ext cx="542926" cy="136708"/>
            </a:xfrm>
            <a:prstGeom prst="rect">
              <a:avLst/>
            </a:prstGeom>
            <a:grpFill/>
            <a:ln w="9525" cap="flat" cmpd="sng" algn="ctr">
              <a:solidFill>
                <a:schemeClr val="accent1">
                  <a:lumMod val="20000"/>
                  <a:lumOff val="80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</p:grpSp>
      <p:sp>
        <p:nvSpPr>
          <p:cNvPr id="16" name="Rounded Rectangle 15"/>
          <p:cNvSpPr/>
          <p:nvPr/>
        </p:nvSpPr>
        <p:spPr bwMode="auto">
          <a:xfrm>
            <a:off x="4070713" y="1646827"/>
            <a:ext cx="734596" cy="408623"/>
          </a:xfrm>
          <a:prstGeom prst="roundRect">
            <a:avLst/>
          </a:prstGeom>
          <a:solidFill>
            <a:srgbClr val="FFCCCC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800" b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Skel</a:t>
            </a:r>
            <a:endParaRPr kumimoji="0" lang="en-US" sz="1800" b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2246874" y="2580364"/>
            <a:ext cx="1287532" cy="3416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dirty="0" smtClean="0">
                <a:latin typeface="Arial" charset="0"/>
              </a:rPr>
              <a:t>ORB Core</a:t>
            </a:r>
            <a:endParaRPr lang="en-US" b="1" dirty="0"/>
          </a:p>
        </p:txBody>
      </p:sp>
      <p:sp>
        <p:nvSpPr>
          <p:cNvPr id="18" name="Rounded Rectangle 17"/>
          <p:cNvSpPr/>
          <p:nvPr/>
        </p:nvSpPr>
        <p:spPr bwMode="auto">
          <a:xfrm>
            <a:off x="4276001" y="5804919"/>
            <a:ext cx="1186004" cy="408623"/>
          </a:xfrm>
          <a:prstGeom prst="roundRect">
            <a:avLst/>
          </a:prstGeom>
          <a:solidFill>
            <a:srgbClr val="8000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800" b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</a:rPr>
              <a:t>OS APIs</a:t>
            </a:r>
          </a:p>
        </p:txBody>
      </p:sp>
      <p:sp>
        <p:nvSpPr>
          <p:cNvPr id="21" name="TextBox 20"/>
          <p:cNvSpPr txBox="1"/>
          <p:nvPr/>
        </p:nvSpPr>
        <p:spPr>
          <a:xfrm>
            <a:off x="295429" y="3538640"/>
            <a:ext cx="1249060" cy="341632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en-US" i="1" dirty="0" smtClean="0">
                <a:latin typeface="Arial" pitchFamily="34" charset="0"/>
                <a:cs typeface="Arial" pitchFamily="34" charset="0"/>
              </a:rPr>
              <a:t>Connector</a:t>
            </a:r>
            <a:endParaRPr lang="en-US" i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22" name="TextBox 21"/>
          <p:cNvSpPr txBox="1"/>
          <p:nvPr/>
        </p:nvSpPr>
        <p:spPr>
          <a:xfrm>
            <a:off x="4329375" y="3633698"/>
            <a:ext cx="1095172" cy="341632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en-US" i="1" dirty="0" smtClean="0">
                <a:latin typeface="Arial" pitchFamily="34" charset="0"/>
                <a:cs typeface="Arial" pitchFamily="34" charset="0"/>
              </a:rPr>
              <a:t>Acceptor</a:t>
            </a:r>
            <a:endParaRPr lang="en-US" i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23" name="TextBox 22"/>
          <p:cNvSpPr txBox="1"/>
          <p:nvPr/>
        </p:nvSpPr>
        <p:spPr>
          <a:xfrm>
            <a:off x="2350393" y="2942290"/>
            <a:ext cx="1300356" cy="590931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pPr algn="ctr"/>
            <a:r>
              <a:rPr lang="en-US" i="1" dirty="0" smtClean="0">
                <a:latin typeface="Arial" pitchFamily="34" charset="0"/>
                <a:cs typeface="Arial" pitchFamily="34" charset="0"/>
              </a:rPr>
              <a:t>Half-Sync/</a:t>
            </a:r>
            <a:br>
              <a:rPr lang="en-US" i="1" dirty="0" smtClean="0">
                <a:latin typeface="Arial" pitchFamily="34" charset="0"/>
                <a:cs typeface="Arial" pitchFamily="34" charset="0"/>
              </a:rPr>
            </a:br>
            <a:r>
              <a:rPr lang="en-US" i="1" dirty="0" smtClean="0">
                <a:latin typeface="Arial" pitchFamily="34" charset="0"/>
                <a:cs typeface="Arial" pitchFamily="34" charset="0"/>
              </a:rPr>
              <a:t>Half-</a:t>
            </a:r>
            <a:r>
              <a:rPr lang="en-US" i="1" dirty="0" err="1" smtClean="0">
                <a:latin typeface="Arial" pitchFamily="34" charset="0"/>
                <a:cs typeface="Arial" pitchFamily="34" charset="0"/>
              </a:rPr>
              <a:t>Async</a:t>
            </a:r>
            <a:endParaRPr lang="en-US" i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24" name="TextBox 23"/>
          <p:cNvSpPr txBox="1"/>
          <p:nvPr/>
        </p:nvSpPr>
        <p:spPr>
          <a:xfrm>
            <a:off x="431224" y="4629620"/>
            <a:ext cx="1043876" cy="341632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en-US" i="1" dirty="0" smtClean="0">
                <a:latin typeface="Arial" pitchFamily="34" charset="0"/>
                <a:cs typeface="Arial" pitchFamily="34" charset="0"/>
              </a:rPr>
              <a:t>Strategy</a:t>
            </a:r>
            <a:endParaRPr lang="en-US" i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26" name="TextBox 25"/>
          <p:cNvSpPr txBox="1"/>
          <p:nvPr/>
        </p:nvSpPr>
        <p:spPr>
          <a:xfrm>
            <a:off x="3771204" y="5008134"/>
            <a:ext cx="1454244" cy="590931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pPr algn="ctr"/>
            <a:r>
              <a:rPr lang="en-US" i="1" dirty="0" smtClean="0">
                <a:latin typeface="Arial" pitchFamily="34" charset="0"/>
                <a:cs typeface="Arial" pitchFamily="34" charset="0"/>
              </a:rPr>
              <a:t>Component</a:t>
            </a:r>
            <a:br>
              <a:rPr lang="en-US" i="1" dirty="0" smtClean="0">
                <a:latin typeface="Arial" pitchFamily="34" charset="0"/>
                <a:cs typeface="Arial" pitchFamily="34" charset="0"/>
              </a:rPr>
            </a:br>
            <a:r>
              <a:rPr lang="en-US" i="1" dirty="0" smtClean="0">
                <a:latin typeface="Arial" pitchFamily="34" charset="0"/>
                <a:cs typeface="Arial" pitchFamily="34" charset="0"/>
              </a:rPr>
              <a:t>Configurator</a:t>
            </a:r>
            <a:endParaRPr lang="en-US" i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28" name="TextBox 27"/>
          <p:cNvSpPr txBox="1"/>
          <p:nvPr/>
        </p:nvSpPr>
        <p:spPr>
          <a:xfrm>
            <a:off x="1070736" y="2057429"/>
            <a:ext cx="774571" cy="341632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en-US" i="1" dirty="0" smtClean="0">
                <a:latin typeface="Arial" pitchFamily="34" charset="0"/>
                <a:cs typeface="Arial" pitchFamily="34" charset="0"/>
              </a:rPr>
              <a:t>Proxy</a:t>
            </a:r>
            <a:endParaRPr lang="en-US" i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30" name="TextBox 29"/>
          <p:cNvSpPr txBox="1"/>
          <p:nvPr/>
        </p:nvSpPr>
        <p:spPr>
          <a:xfrm>
            <a:off x="140868" y="2516852"/>
            <a:ext cx="877163" cy="341632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en-US" i="1" dirty="0" smtClean="0">
                <a:latin typeface="Arial" pitchFamily="34" charset="0"/>
                <a:cs typeface="Arial" pitchFamily="34" charset="0"/>
              </a:rPr>
              <a:t>Layers</a:t>
            </a:r>
            <a:endParaRPr lang="en-US" i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31" name="TextBox 30"/>
          <p:cNvSpPr txBox="1"/>
          <p:nvPr/>
        </p:nvSpPr>
        <p:spPr>
          <a:xfrm>
            <a:off x="630745" y="1103869"/>
            <a:ext cx="774571" cy="341632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rtlCol="0">
            <a:spAutoFit/>
          </a:bodyPr>
          <a:lstStyle/>
          <a:p>
            <a:r>
              <a:rPr lang="en-US" dirty="0" smtClean="0">
                <a:latin typeface="Arial" pitchFamily="34" charset="0"/>
                <a:cs typeface="Arial" pitchFamily="34" charset="0"/>
              </a:rPr>
              <a:t>Client</a:t>
            </a:r>
            <a:endParaRPr lang="en-US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32" name="TextBox 31"/>
          <p:cNvSpPr txBox="1"/>
          <p:nvPr/>
        </p:nvSpPr>
        <p:spPr>
          <a:xfrm>
            <a:off x="3578300" y="1103869"/>
            <a:ext cx="1710725" cy="341632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rtlCol="0">
            <a:spAutoFit/>
          </a:bodyPr>
          <a:lstStyle/>
          <a:p>
            <a:r>
              <a:rPr lang="en-US" dirty="0" smtClean="0">
                <a:latin typeface="Arial" pitchFamily="34" charset="0"/>
                <a:cs typeface="Arial" pitchFamily="34" charset="0"/>
              </a:rPr>
              <a:t>Object/Servant</a:t>
            </a:r>
            <a:endParaRPr lang="en-US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14" name="Freeform 13"/>
          <p:cNvSpPr/>
          <p:nvPr/>
        </p:nvSpPr>
        <p:spPr bwMode="auto">
          <a:xfrm>
            <a:off x="1458021" y="3195862"/>
            <a:ext cx="896107" cy="342777"/>
          </a:xfrm>
          <a:custGeom>
            <a:avLst/>
            <a:gdLst>
              <a:gd name="connsiteX0" fmla="*/ 0 w 832918"/>
              <a:gd name="connsiteY0" fmla="*/ 181070 h 181070"/>
              <a:gd name="connsiteX1" fmla="*/ 0 w 832918"/>
              <a:gd name="connsiteY1" fmla="*/ 0 h 181070"/>
              <a:gd name="connsiteX2" fmla="*/ 832918 w 832918"/>
              <a:gd name="connsiteY2" fmla="*/ 0 h 1810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832918" h="181070">
                <a:moveTo>
                  <a:pt x="0" y="181070"/>
                </a:moveTo>
                <a:lnTo>
                  <a:pt x="0" y="0"/>
                </a:lnTo>
                <a:lnTo>
                  <a:pt x="832918" y="0"/>
                </a:lnTo>
              </a:path>
            </a:pathLst>
          </a:cu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34" name="Freeform 33"/>
          <p:cNvSpPr/>
          <p:nvPr/>
        </p:nvSpPr>
        <p:spPr bwMode="auto">
          <a:xfrm flipH="1">
            <a:off x="3665406" y="3195862"/>
            <a:ext cx="1302240" cy="437836"/>
          </a:xfrm>
          <a:custGeom>
            <a:avLst/>
            <a:gdLst>
              <a:gd name="connsiteX0" fmla="*/ 0 w 832918"/>
              <a:gd name="connsiteY0" fmla="*/ 181070 h 181070"/>
              <a:gd name="connsiteX1" fmla="*/ 0 w 832918"/>
              <a:gd name="connsiteY1" fmla="*/ 0 h 181070"/>
              <a:gd name="connsiteX2" fmla="*/ 832918 w 832918"/>
              <a:gd name="connsiteY2" fmla="*/ 0 h 1810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832918" h="181070">
                <a:moveTo>
                  <a:pt x="0" y="181070"/>
                </a:moveTo>
                <a:lnTo>
                  <a:pt x="0" y="0"/>
                </a:lnTo>
                <a:lnTo>
                  <a:pt x="832918" y="0"/>
                </a:lnTo>
              </a:path>
            </a:pathLst>
          </a:cu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35" name="Freeform 34"/>
          <p:cNvSpPr/>
          <p:nvPr/>
        </p:nvSpPr>
        <p:spPr bwMode="auto">
          <a:xfrm rot="5400000" flipH="1">
            <a:off x="3717886" y="3694837"/>
            <a:ext cx="659450" cy="1282537"/>
          </a:xfrm>
          <a:custGeom>
            <a:avLst/>
            <a:gdLst>
              <a:gd name="connsiteX0" fmla="*/ 0 w 832918"/>
              <a:gd name="connsiteY0" fmla="*/ 181070 h 181070"/>
              <a:gd name="connsiteX1" fmla="*/ 0 w 832918"/>
              <a:gd name="connsiteY1" fmla="*/ 0 h 181070"/>
              <a:gd name="connsiteX2" fmla="*/ 832918 w 832918"/>
              <a:gd name="connsiteY2" fmla="*/ 0 h 1810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832918" h="181070">
                <a:moveTo>
                  <a:pt x="0" y="181070"/>
                </a:moveTo>
                <a:lnTo>
                  <a:pt x="0" y="0"/>
                </a:lnTo>
                <a:lnTo>
                  <a:pt x="832918" y="0"/>
                </a:lnTo>
              </a:path>
            </a:pathLst>
          </a:cu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37" name="Freeform 36"/>
          <p:cNvSpPr/>
          <p:nvPr/>
        </p:nvSpPr>
        <p:spPr bwMode="auto">
          <a:xfrm rot="16200000">
            <a:off x="1852894" y="3521701"/>
            <a:ext cx="516371" cy="1264923"/>
          </a:xfrm>
          <a:custGeom>
            <a:avLst/>
            <a:gdLst>
              <a:gd name="connsiteX0" fmla="*/ 0 w 832918"/>
              <a:gd name="connsiteY0" fmla="*/ 181070 h 181070"/>
              <a:gd name="connsiteX1" fmla="*/ 0 w 832918"/>
              <a:gd name="connsiteY1" fmla="*/ 0 h 181070"/>
              <a:gd name="connsiteX2" fmla="*/ 832918 w 832918"/>
              <a:gd name="connsiteY2" fmla="*/ 0 h 1810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832918" h="181070">
                <a:moveTo>
                  <a:pt x="0" y="181070"/>
                </a:moveTo>
                <a:lnTo>
                  <a:pt x="0" y="0"/>
                </a:lnTo>
                <a:lnTo>
                  <a:pt x="832918" y="0"/>
                </a:lnTo>
              </a:path>
            </a:pathLst>
          </a:cu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38" name="Freeform 37"/>
          <p:cNvSpPr/>
          <p:nvPr/>
        </p:nvSpPr>
        <p:spPr bwMode="auto">
          <a:xfrm rot="16200000">
            <a:off x="1239296" y="4555037"/>
            <a:ext cx="432491" cy="1264923"/>
          </a:xfrm>
          <a:custGeom>
            <a:avLst/>
            <a:gdLst>
              <a:gd name="connsiteX0" fmla="*/ 0 w 832918"/>
              <a:gd name="connsiteY0" fmla="*/ 181070 h 181070"/>
              <a:gd name="connsiteX1" fmla="*/ 0 w 832918"/>
              <a:gd name="connsiteY1" fmla="*/ 0 h 181070"/>
              <a:gd name="connsiteX2" fmla="*/ 832918 w 832918"/>
              <a:gd name="connsiteY2" fmla="*/ 0 h 1810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832918" h="181070">
                <a:moveTo>
                  <a:pt x="0" y="181070"/>
                </a:moveTo>
                <a:lnTo>
                  <a:pt x="0" y="0"/>
                </a:lnTo>
                <a:lnTo>
                  <a:pt x="832918" y="0"/>
                </a:lnTo>
              </a:path>
            </a:pathLst>
          </a:cu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25" name="TextBox 24"/>
          <p:cNvSpPr txBox="1"/>
          <p:nvPr/>
        </p:nvSpPr>
        <p:spPr>
          <a:xfrm>
            <a:off x="1525881" y="5008134"/>
            <a:ext cx="1031051" cy="590931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pPr algn="ctr"/>
            <a:r>
              <a:rPr lang="en-US" i="1" dirty="0" smtClean="0">
                <a:latin typeface="Arial" pitchFamily="34" charset="0"/>
                <a:cs typeface="Arial" pitchFamily="34" charset="0"/>
              </a:rPr>
              <a:t>Abstract</a:t>
            </a:r>
            <a:br>
              <a:rPr lang="en-US" i="1" dirty="0" smtClean="0">
                <a:latin typeface="Arial" pitchFamily="34" charset="0"/>
                <a:cs typeface="Arial" pitchFamily="34" charset="0"/>
              </a:rPr>
            </a:br>
            <a:r>
              <a:rPr lang="en-US" i="1" dirty="0" smtClean="0">
                <a:latin typeface="Arial" pitchFamily="34" charset="0"/>
                <a:cs typeface="Arial" pitchFamily="34" charset="0"/>
              </a:rPr>
              <a:t>Factory</a:t>
            </a:r>
            <a:endParaRPr lang="en-US" i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39" name="Freeform 38"/>
          <p:cNvSpPr/>
          <p:nvPr/>
        </p:nvSpPr>
        <p:spPr bwMode="auto">
          <a:xfrm rot="5400000" flipH="1">
            <a:off x="2756898" y="2733343"/>
            <a:ext cx="940277" cy="3481220"/>
          </a:xfrm>
          <a:custGeom>
            <a:avLst/>
            <a:gdLst>
              <a:gd name="connsiteX0" fmla="*/ 0 w 832918"/>
              <a:gd name="connsiteY0" fmla="*/ 181070 h 181070"/>
              <a:gd name="connsiteX1" fmla="*/ 0 w 832918"/>
              <a:gd name="connsiteY1" fmla="*/ 0 h 181070"/>
              <a:gd name="connsiteX2" fmla="*/ 832918 w 832918"/>
              <a:gd name="connsiteY2" fmla="*/ 0 h 1810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832918" h="181070">
                <a:moveTo>
                  <a:pt x="0" y="181070"/>
                </a:moveTo>
                <a:lnTo>
                  <a:pt x="0" y="0"/>
                </a:lnTo>
                <a:lnTo>
                  <a:pt x="832918" y="0"/>
                </a:lnTo>
              </a:path>
            </a:pathLst>
          </a:cu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cxnSp>
        <p:nvCxnSpPr>
          <p:cNvPr id="17" name="Straight Arrow Connector 16"/>
          <p:cNvCxnSpPr/>
          <p:nvPr/>
        </p:nvCxnSpPr>
        <p:spPr bwMode="auto">
          <a:xfrm flipH="1">
            <a:off x="2565985" y="5359628"/>
            <a:ext cx="1216292" cy="0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43" name="Freeform 42"/>
          <p:cNvSpPr/>
          <p:nvPr/>
        </p:nvSpPr>
        <p:spPr bwMode="auto">
          <a:xfrm rot="10800000" flipH="1">
            <a:off x="3644105" y="5764929"/>
            <a:ext cx="628329" cy="332298"/>
          </a:xfrm>
          <a:custGeom>
            <a:avLst/>
            <a:gdLst>
              <a:gd name="connsiteX0" fmla="*/ 0 w 832918"/>
              <a:gd name="connsiteY0" fmla="*/ 181070 h 181070"/>
              <a:gd name="connsiteX1" fmla="*/ 0 w 832918"/>
              <a:gd name="connsiteY1" fmla="*/ 0 h 181070"/>
              <a:gd name="connsiteX2" fmla="*/ 832918 w 832918"/>
              <a:gd name="connsiteY2" fmla="*/ 0 h 1810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832918" h="181070">
                <a:moveTo>
                  <a:pt x="0" y="181070"/>
                </a:moveTo>
                <a:lnTo>
                  <a:pt x="0" y="0"/>
                </a:lnTo>
                <a:lnTo>
                  <a:pt x="832918" y="0"/>
                </a:lnTo>
              </a:path>
            </a:pathLst>
          </a:cu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44" name="Freeform 43"/>
          <p:cNvSpPr/>
          <p:nvPr/>
        </p:nvSpPr>
        <p:spPr bwMode="auto">
          <a:xfrm rot="10800000">
            <a:off x="1375015" y="5764929"/>
            <a:ext cx="628329" cy="332298"/>
          </a:xfrm>
          <a:custGeom>
            <a:avLst/>
            <a:gdLst>
              <a:gd name="connsiteX0" fmla="*/ 0 w 832918"/>
              <a:gd name="connsiteY0" fmla="*/ 181070 h 181070"/>
              <a:gd name="connsiteX1" fmla="*/ 0 w 832918"/>
              <a:gd name="connsiteY1" fmla="*/ 0 h 181070"/>
              <a:gd name="connsiteX2" fmla="*/ 832918 w 832918"/>
              <a:gd name="connsiteY2" fmla="*/ 0 h 1810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832918" h="181070">
                <a:moveTo>
                  <a:pt x="0" y="181070"/>
                </a:moveTo>
                <a:lnTo>
                  <a:pt x="0" y="0"/>
                </a:lnTo>
                <a:lnTo>
                  <a:pt x="832918" y="0"/>
                </a:lnTo>
              </a:path>
            </a:pathLst>
          </a:cu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27" name="TextBox 26"/>
          <p:cNvSpPr txBox="1"/>
          <p:nvPr/>
        </p:nvSpPr>
        <p:spPr>
          <a:xfrm>
            <a:off x="1875392" y="5652817"/>
            <a:ext cx="1903085" cy="341632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en-US" i="1" dirty="0" smtClean="0">
                <a:latin typeface="Arial" pitchFamily="34" charset="0"/>
                <a:cs typeface="Arial" pitchFamily="34" charset="0"/>
              </a:rPr>
              <a:t>Wrapper Facade</a:t>
            </a:r>
            <a:endParaRPr lang="en-US" i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20" name="Rectangle 19"/>
          <p:cNvSpPr/>
          <p:nvPr/>
        </p:nvSpPr>
        <p:spPr>
          <a:xfrm>
            <a:off x="3615315" y="2858484"/>
            <a:ext cx="1846980" cy="2308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000" b="1" dirty="0" smtClean="0">
                <a:latin typeface="Arial" pitchFamily="34" charset="0"/>
                <a:cs typeface="Arial" pitchFamily="34" charset="0"/>
              </a:rPr>
              <a:t>&lt;&lt;CREATES HANDLERS&gt;&gt;</a:t>
            </a:r>
            <a:endParaRPr lang="en-US" sz="1000" b="1" dirty="0"/>
          </a:p>
        </p:txBody>
      </p:sp>
      <p:sp>
        <p:nvSpPr>
          <p:cNvPr id="46" name="Rectangle 45"/>
          <p:cNvSpPr/>
          <p:nvPr/>
        </p:nvSpPr>
        <p:spPr>
          <a:xfrm>
            <a:off x="436942" y="2952067"/>
            <a:ext cx="1846980" cy="2308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000" b="1" dirty="0" smtClean="0">
                <a:latin typeface="Arial" pitchFamily="34" charset="0"/>
                <a:cs typeface="Arial" pitchFamily="34" charset="0"/>
              </a:rPr>
              <a:t>&lt;&lt;CREATES HANDLERS&gt;&gt;</a:t>
            </a:r>
            <a:endParaRPr lang="en-US" sz="1000" b="1" dirty="0"/>
          </a:p>
        </p:txBody>
      </p:sp>
      <p:sp>
        <p:nvSpPr>
          <p:cNvPr id="47" name="Rectangle 46"/>
          <p:cNvSpPr/>
          <p:nvPr/>
        </p:nvSpPr>
        <p:spPr>
          <a:xfrm>
            <a:off x="176242" y="4198540"/>
            <a:ext cx="1156086" cy="2308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000" b="1" dirty="0" smtClean="0">
                <a:latin typeface="Arial" pitchFamily="34" charset="0"/>
                <a:cs typeface="Arial" pitchFamily="34" charset="0"/>
              </a:rPr>
              <a:t>&lt;&lt;CONTAINS&gt;&gt;</a:t>
            </a:r>
            <a:endParaRPr lang="en-US" sz="1000" b="1" dirty="0"/>
          </a:p>
        </p:txBody>
      </p:sp>
      <p:cxnSp>
        <p:nvCxnSpPr>
          <p:cNvPr id="48" name="Straight Arrow Connector 47"/>
          <p:cNvCxnSpPr/>
          <p:nvPr/>
        </p:nvCxnSpPr>
        <p:spPr bwMode="auto">
          <a:xfrm flipV="1">
            <a:off x="1314222" y="3904305"/>
            <a:ext cx="0" cy="725315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50" name="Rectangle 49"/>
          <p:cNvSpPr/>
          <p:nvPr/>
        </p:nvSpPr>
        <p:spPr>
          <a:xfrm>
            <a:off x="1414369" y="4740420"/>
            <a:ext cx="1156086" cy="2308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000" b="1" dirty="0" smtClean="0">
                <a:latin typeface="Arial" pitchFamily="34" charset="0"/>
                <a:cs typeface="Arial" pitchFamily="34" charset="0"/>
              </a:rPr>
              <a:t>&lt;&lt;CONTAINS&gt;&gt;</a:t>
            </a:r>
            <a:endParaRPr lang="en-US" sz="1000" b="1" dirty="0"/>
          </a:p>
        </p:txBody>
      </p:sp>
      <p:sp>
        <p:nvSpPr>
          <p:cNvPr id="51" name="Rectangle 50"/>
          <p:cNvSpPr/>
          <p:nvPr/>
        </p:nvSpPr>
        <p:spPr>
          <a:xfrm>
            <a:off x="3575407" y="4462579"/>
            <a:ext cx="1156086" cy="2308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000" b="1" dirty="0" smtClean="0">
                <a:latin typeface="Arial" pitchFamily="34" charset="0"/>
                <a:cs typeface="Arial" pitchFamily="34" charset="0"/>
              </a:rPr>
              <a:t>&lt;&lt;CONTAINS&gt;&gt;</a:t>
            </a:r>
            <a:endParaRPr lang="en-US" sz="1000" b="1" dirty="0"/>
          </a:p>
        </p:txBody>
      </p:sp>
      <p:sp>
        <p:nvSpPr>
          <p:cNvPr id="52" name="Rectangle 51"/>
          <p:cNvSpPr/>
          <p:nvPr/>
        </p:nvSpPr>
        <p:spPr>
          <a:xfrm>
            <a:off x="1447941" y="4183663"/>
            <a:ext cx="1156086" cy="2308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000" b="1" dirty="0" smtClean="0">
                <a:latin typeface="Arial" pitchFamily="34" charset="0"/>
                <a:cs typeface="Arial" pitchFamily="34" charset="0"/>
              </a:rPr>
              <a:t>&lt;&lt;CONTAINS&gt;&gt;</a:t>
            </a:r>
            <a:endParaRPr lang="en-US" sz="1000" b="1" dirty="0"/>
          </a:p>
        </p:txBody>
      </p:sp>
      <p:sp>
        <p:nvSpPr>
          <p:cNvPr id="53" name="Rectangle 52"/>
          <p:cNvSpPr/>
          <p:nvPr/>
        </p:nvSpPr>
        <p:spPr>
          <a:xfrm>
            <a:off x="2712364" y="5151971"/>
            <a:ext cx="870751" cy="2308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000" b="1" dirty="0" smtClean="0">
                <a:latin typeface="Arial" pitchFamily="34" charset="0"/>
                <a:cs typeface="Arial" pitchFamily="34" charset="0"/>
              </a:rPr>
              <a:t>&lt;&lt;LINKS&gt;&gt;</a:t>
            </a:r>
            <a:endParaRPr lang="en-US" sz="1000" b="1" dirty="0"/>
          </a:p>
        </p:txBody>
      </p:sp>
      <p:sp>
        <p:nvSpPr>
          <p:cNvPr id="54" name="Rectangle 53"/>
          <p:cNvSpPr/>
          <p:nvPr/>
        </p:nvSpPr>
        <p:spPr>
          <a:xfrm>
            <a:off x="496242" y="5435072"/>
            <a:ext cx="1098378" cy="2308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000" b="1" dirty="0" smtClean="0">
                <a:latin typeface="Arial" pitchFamily="34" charset="0"/>
                <a:cs typeface="Arial" pitchFamily="34" charset="0"/>
              </a:rPr>
              <a:t>&lt;&lt;CREATES&gt;&gt;</a:t>
            </a:r>
            <a:endParaRPr lang="en-US" sz="1000" b="1" dirty="0"/>
          </a:p>
        </p:txBody>
      </p:sp>
      <p:sp>
        <p:nvSpPr>
          <p:cNvPr id="55" name="Rectangle 54"/>
          <p:cNvSpPr/>
          <p:nvPr/>
        </p:nvSpPr>
        <p:spPr>
          <a:xfrm>
            <a:off x="2127759" y="5993264"/>
            <a:ext cx="1532792" cy="2308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000" b="1" dirty="0" smtClean="0">
                <a:latin typeface="Arial" pitchFamily="34" charset="0"/>
                <a:cs typeface="Arial" pitchFamily="34" charset="0"/>
              </a:rPr>
              <a:t>&lt;&lt;ENCAPSULATES&gt;&gt;</a:t>
            </a:r>
            <a:endParaRPr lang="en-US" sz="1000" b="1" dirty="0"/>
          </a:p>
        </p:txBody>
      </p:sp>
      <p:sp>
        <p:nvSpPr>
          <p:cNvPr id="57" name="Rectangle 56"/>
          <p:cNvSpPr/>
          <p:nvPr/>
        </p:nvSpPr>
        <p:spPr>
          <a:xfrm>
            <a:off x="1671231" y="1288614"/>
            <a:ext cx="1119217" cy="2308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000" b="1" dirty="0" smtClean="0">
                <a:latin typeface="Arial" pitchFamily="34" charset="0"/>
                <a:cs typeface="Arial" pitchFamily="34" charset="0"/>
              </a:rPr>
              <a:t>&lt;&lt;ENCODES&gt;&gt;</a:t>
            </a:r>
            <a:endParaRPr lang="en-US" sz="1000" b="1" dirty="0"/>
          </a:p>
        </p:txBody>
      </p:sp>
      <p:sp>
        <p:nvSpPr>
          <p:cNvPr id="58" name="Rectangle 57"/>
          <p:cNvSpPr/>
          <p:nvPr/>
        </p:nvSpPr>
        <p:spPr>
          <a:xfrm>
            <a:off x="3012569" y="1851138"/>
            <a:ext cx="1119217" cy="2308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000" b="1" dirty="0" smtClean="0">
                <a:latin typeface="Arial" pitchFamily="34" charset="0"/>
                <a:cs typeface="Arial" pitchFamily="34" charset="0"/>
              </a:rPr>
              <a:t>&lt;&lt;DECODES&gt;&gt;</a:t>
            </a:r>
            <a:endParaRPr lang="en-US" sz="1000" b="1" dirty="0"/>
          </a:p>
        </p:txBody>
      </p:sp>
      <p:sp>
        <p:nvSpPr>
          <p:cNvPr id="59" name="Freeform 58"/>
          <p:cNvSpPr/>
          <p:nvPr/>
        </p:nvSpPr>
        <p:spPr bwMode="auto">
          <a:xfrm rot="5400000">
            <a:off x="1151705" y="1572382"/>
            <a:ext cx="744408" cy="181070"/>
          </a:xfrm>
          <a:custGeom>
            <a:avLst/>
            <a:gdLst>
              <a:gd name="connsiteX0" fmla="*/ 0 w 832918"/>
              <a:gd name="connsiteY0" fmla="*/ 181070 h 181070"/>
              <a:gd name="connsiteX1" fmla="*/ 0 w 832918"/>
              <a:gd name="connsiteY1" fmla="*/ 0 h 181070"/>
              <a:gd name="connsiteX2" fmla="*/ 832918 w 832918"/>
              <a:gd name="connsiteY2" fmla="*/ 0 h 1810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832918" h="181070">
                <a:moveTo>
                  <a:pt x="0" y="181070"/>
                </a:moveTo>
                <a:lnTo>
                  <a:pt x="0" y="0"/>
                </a:lnTo>
                <a:lnTo>
                  <a:pt x="832918" y="0"/>
                </a:lnTo>
              </a:path>
            </a:pathLst>
          </a:cu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cxnSp>
        <p:nvCxnSpPr>
          <p:cNvPr id="60" name="Straight Arrow Connector 59"/>
          <p:cNvCxnSpPr/>
          <p:nvPr/>
        </p:nvCxnSpPr>
        <p:spPr bwMode="auto">
          <a:xfrm flipV="1">
            <a:off x="4134084" y="1481560"/>
            <a:ext cx="0" cy="787941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63" name="Straight Arrow Connector 62"/>
          <p:cNvCxnSpPr/>
          <p:nvPr/>
        </p:nvCxnSpPr>
        <p:spPr bwMode="auto">
          <a:xfrm>
            <a:off x="1486426" y="4730166"/>
            <a:ext cx="1117601" cy="1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66" name="Straight Arrow Connector 65"/>
          <p:cNvCxnSpPr/>
          <p:nvPr/>
        </p:nvCxnSpPr>
        <p:spPr bwMode="auto">
          <a:xfrm flipV="1">
            <a:off x="2810353" y="3538640"/>
            <a:ext cx="0" cy="867661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56" name="TextBox 55"/>
          <p:cNvSpPr txBox="1"/>
          <p:nvPr/>
        </p:nvSpPr>
        <p:spPr>
          <a:xfrm>
            <a:off x="2133831" y="3718509"/>
            <a:ext cx="1757475" cy="341632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i="1" dirty="0" smtClean="0">
                <a:latin typeface="Arial" pitchFamily="34" charset="0"/>
                <a:cs typeface="Arial" pitchFamily="34" charset="0"/>
              </a:rPr>
              <a:t>Monitor Object</a:t>
            </a:r>
            <a:endParaRPr lang="en-US" i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68" name="Rectangle 67"/>
          <p:cNvSpPr/>
          <p:nvPr/>
        </p:nvSpPr>
        <p:spPr>
          <a:xfrm>
            <a:off x="2781192" y="4068247"/>
            <a:ext cx="1503938" cy="2308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000" b="1" dirty="0" smtClean="0">
                <a:latin typeface="Arial" pitchFamily="34" charset="0"/>
                <a:cs typeface="Arial" pitchFamily="34" charset="0"/>
              </a:rPr>
              <a:t>&lt;&lt;SYNCHRONIZES&gt;&gt;</a:t>
            </a:r>
            <a:endParaRPr lang="en-US" sz="1000" b="1" dirty="0"/>
          </a:p>
        </p:txBody>
      </p:sp>
      <p:sp>
        <p:nvSpPr>
          <p:cNvPr id="29" name="TextBox 28"/>
          <p:cNvSpPr txBox="1"/>
          <p:nvPr/>
        </p:nvSpPr>
        <p:spPr>
          <a:xfrm>
            <a:off x="4014189" y="2105767"/>
            <a:ext cx="992579" cy="341632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en-US" i="1" dirty="0" smtClean="0">
                <a:latin typeface="Arial" pitchFamily="34" charset="0"/>
                <a:cs typeface="Arial" pitchFamily="34" charset="0"/>
              </a:rPr>
              <a:t>Adapter</a:t>
            </a:r>
            <a:endParaRPr lang="en-US" i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2604027" y="4388534"/>
            <a:ext cx="992579" cy="341632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en-US" i="1" dirty="0" smtClean="0">
                <a:latin typeface="Arial" pitchFamily="34" charset="0"/>
                <a:cs typeface="Arial" pitchFamily="34" charset="0"/>
              </a:rPr>
              <a:t>Reactor</a:t>
            </a:r>
            <a:endParaRPr lang="en-US" i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61" name="Rectangle 5"/>
          <p:cNvSpPr>
            <a:spLocks noChangeArrowheads="1"/>
          </p:cNvSpPr>
          <p:nvPr/>
        </p:nvSpPr>
        <p:spPr bwMode="auto">
          <a:xfrm>
            <a:off x="5470942" y="1004888"/>
            <a:ext cx="3793373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228600" lvl="1" indent="-228600" eaLnBrk="0" hangingPunct="0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Tx/>
              <a:buSzPct val="100000"/>
              <a:buFont typeface="Arial" pitchFamily="34" charset="0"/>
              <a:buChar char="•"/>
              <a:defRPr/>
            </a:pPr>
            <a:r>
              <a:rPr lang="en-US" i="1" dirty="0" smtClean="0"/>
              <a:t>Layers </a:t>
            </a:r>
            <a:r>
              <a:rPr lang="en-US" dirty="0" smtClean="0"/>
              <a:t>structures </a:t>
            </a:r>
            <a:r>
              <a:rPr lang="en-US" dirty="0"/>
              <a:t>internal</a:t>
            </a:r>
            <a:r>
              <a:rPr lang="en-US" dirty="0">
                <a:solidFill>
                  <a:schemeClr val="bg1">
                    <a:lumMod val="75000"/>
                  </a:schemeClr>
                </a:solidFill>
              </a:rPr>
              <a:t> </a:t>
            </a:r>
            <a:r>
              <a:rPr lang="en-US" dirty="0" smtClean="0"/>
              <a:t>design</a:t>
            </a:r>
          </a:p>
        </p:txBody>
      </p:sp>
    </p:spTree>
    <p:extLst>
      <p:ext uri="{BB962C8B-B14F-4D97-AF65-F5344CB8AC3E}">
        <p14:creationId xmlns:p14="http://schemas.microsoft.com/office/powerpoint/2010/main" val="102401845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 bwMode="auto">
          <a:xfrm>
            <a:off x="12700" y="6393447"/>
            <a:ext cx="9144000" cy="553453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60419" name="Rectangle 2"/>
          <p:cNvSpPr>
            <a:spLocks noGrp="1" noChangeArrowheads="1"/>
          </p:cNvSpPr>
          <p:nvPr>
            <p:ph type="title"/>
          </p:nvPr>
        </p:nvSpPr>
        <p:spPr>
          <a:xfrm>
            <a:off x="165376" y="228600"/>
            <a:ext cx="8754894" cy="914400"/>
          </a:xfrm>
        </p:spPr>
        <p:txBody>
          <a:bodyPr/>
          <a:lstStyle/>
          <a:p>
            <a:r>
              <a:rPr lang="en-US" sz="3200" dirty="0" smtClean="0"/>
              <a:t>Some Patterns Used to Implement Brokers</a:t>
            </a:r>
          </a:p>
        </p:txBody>
      </p:sp>
      <p:sp>
        <p:nvSpPr>
          <p:cNvPr id="60421" name="Rectangle 4"/>
          <p:cNvSpPr>
            <a:spLocks noChangeArrowheads="1"/>
          </p:cNvSpPr>
          <p:nvPr/>
        </p:nvSpPr>
        <p:spPr bwMode="auto">
          <a:xfrm>
            <a:off x="140868" y="6410125"/>
            <a:ext cx="8904278" cy="369332"/>
          </a:xfrm>
          <a:prstGeom prst="rect">
            <a:avLst/>
          </a:prstGeom>
          <a:solidFill>
            <a:srgbClr val="FFFF99"/>
          </a:solidFill>
          <a:ln w="12700">
            <a:solidFill>
              <a:schemeClr val="tx1"/>
            </a:solidFill>
            <a:miter lim="800000"/>
            <a:headEnd/>
            <a:tailEnd/>
          </a:ln>
          <a:scene3d>
            <a:camera prst="orthographicFront"/>
            <a:lightRig rig="threePt" dir="t"/>
          </a:scene3d>
          <a:sp3d>
            <a:bevelT/>
          </a:sp3d>
        </p:spPr>
        <p:txBody>
          <a:bodyPr wrap="square">
            <a:spAutoFit/>
          </a:bodyPr>
          <a:lstStyle/>
          <a:p>
            <a:pPr algn="ctr"/>
            <a:r>
              <a:rPr lang="en-US" sz="2000" dirty="0" smtClean="0"/>
              <a:t>See </a:t>
            </a:r>
            <a:r>
              <a:rPr lang="en-US" sz="2000" dirty="0" smtClean="0">
                <a:hlinkClick r:id="rId3"/>
              </a:rPr>
              <a:t>www.dre.vanderbilt.edu/~schmidt/PDF/wrapper-facade.pdf</a:t>
            </a:r>
            <a:r>
              <a:rPr lang="en-US" sz="2000" dirty="0" smtClean="0"/>
              <a:t> for more info</a:t>
            </a:r>
            <a:endParaRPr lang="en-US" sz="2000" dirty="0"/>
          </a:p>
        </p:txBody>
      </p:sp>
      <p:sp>
        <p:nvSpPr>
          <p:cNvPr id="2" name="Rounded Rectangle 1"/>
          <p:cNvSpPr/>
          <p:nvPr/>
        </p:nvSpPr>
        <p:spPr bwMode="auto">
          <a:xfrm>
            <a:off x="165376" y="2507799"/>
            <a:ext cx="5268498" cy="3268301"/>
          </a:xfrm>
          <a:prstGeom prst="roundRect">
            <a:avLst>
              <a:gd name="adj" fmla="val 4756"/>
            </a:avLst>
          </a:prstGeom>
          <a:solidFill>
            <a:srgbClr val="99CCF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9" name="Rounded Rectangle 8"/>
          <p:cNvSpPr/>
          <p:nvPr/>
        </p:nvSpPr>
        <p:spPr bwMode="auto">
          <a:xfrm>
            <a:off x="174428" y="5804919"/>
            <a:ext cx="1186004" cy="408623"/>
          </a:xfrm>
          <a:prstGeom prst="roundRect">
            <a:avLst/>
          </a:prstGeom>
          <a:solidFill>
            <a:srgbClr val="8000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800" b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</a:rPr>
              <a:t>OS APIs</a:t>
            </a:r>
          </a:p>
        </p:txBody>
      </p:sp>
      <p:sp>
        <p:nvSpPr>
          <p:cNvPr id="10" name="Rounded Rectangle 9"/>
          <p:cNvSpPr/>
          <p:nvPr/>
        </p:nvSpPr>
        <p:spPr bwMode="auto">
          <a:xfrm>
            <a:off x="302901" y="2035121"/>
            <a:ext cx="734596" cy="408623"/>
          </a:xfrm>
          <a:prstGeom prst="roundRect">
            <a:avLst/>
          </a:prstGeom>
          <a:solidFill>
            <a:srgbClr val="FFCCCC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800" b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Stub</a:t>
            </a:r>
          </a:p>
        </p:txBody>
      </p:sp>
      <p:grpSp>
        <p:nvGrpSpPr>
          <p:cNvPr id="4" name="Group 3"/>
          <p:cNvGrpSpPr/>
          <p:nvPr/>
        </p:nvGrpSpPr>
        <p:grpSpPr>
          <a:xfrm>
            <a:off x="3954284" y="1778715"/>
            <a:ext cx="1469192" cy="689207"/>
            <a:chOff x="9929353" y="1606709"/>
            <a:chExt cx="1469192" cy="689207"/>
          </a:xfrm>
          <a:solidFill>
            <a:srgbClr val="CCFFFF"/>
          </a:solidFill>
        </p:grpSpPr>
        <p:sp>
          <p:nvSpPr>
            <p:cNvPr id="12" name="Rounded Rectangle 11"/>
            <p:cNvSpPr/>
            <p:nvPr/>
          </p:nvSpPr>
          <p:spPr bwMode="auto">
            <a:xfrm>
              <a:off x="9929353" y="1899074"/>
              <a:ext cx="1469192" cy="396842"/>
            </a:xfrm>
            <a:prstGeom prst="roundRect">
              <a:avLst/>
            </a:prstGeom>
            <a:grp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13" name="Rounded Rectangle 12"/>
            <p:cNvSpPr/>
            <p:nvPr/>
          </p:nvSpPr>
          <p:spPr bwMode="auto">
            <a:xfrm>
              <a:off x="10882498" y="1606709"/>
              <a:ext cx="516047" cy="396842"/>
            </a:xfrm>
            <a:prstGeom prst="roundRect">
              <a:avLst/>
            </a:prstGeom>
            <a:grp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3" name="Rectangle 2"/>
            <p:cNvSpPr/>
            <p:nvPr/>
          </p:nvSpPr>
          <p:spPr bwMode="auto">
            <a:xfrm>
              <a:off x="10843260" y="1910478"/>
              <a:ext cx="542926" cy="136708"/>
            </a:xfrm>
            <a:prstGeom prst="rect">
              <a:avLst/>
            </a:prstGeom>
            <a:grpFill/>
            <a:ln w="9525" cap="flat" cmpd="sng" algn="ctr">
              <a:solidFill>
                <a:schemeClr val="accent1">
                  <a:lumMod val="20000"/>
                  <a:lumOff val="80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</p:grpSp>
      <p:sp>
        <p:nvSpPr>
          <p:cNvPr id="16" name="Rounded Rectangle 15"/>
          <p:cNvSpPr/>
          <p:nvPr/>
        </p:nvSpPr>
        <p:spPr bwMode="auto">
          <a:xfrm>
            <a:off x="4070713" y="1646827"/>
            <a:ext cx="734596" cy="408623"/>
          </a:xfrm>
          <a:prstGeom prst="roundRect">
            <a:avLst/>
          </a:prstGeom>
          <a:solidFill>
            <a:srgbClr val="FFCCCC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800" b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Skel</a:t>
            </a:r>
            <a:endParaRPr kumimoji="0" lang="en-US" sz="1800" b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2246874" y="2580364"/>
            <a:ext cx="1287532" cy="3416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dirty="0" smtClean="0">
                <a:latin typeface="Arial" charset="0"/>
              </a:rPr>
              <a:t>ORB Core</a:t>
            </a:r>
            <a:endParaRPr lang="en-US" b="1" dirty="0"/>
          </a:p>
        </p:txBody>
      </p:sp>
      <p:sp>
        <p:nvSpPr>
          <p:cNvPr id="18" name="Rounded Rectangle 17"/>
          <p:cNvSpPr/>
          <p:nvPr/>
        </p:nvSpPr>
        <p:spPr bwMode="auto">
          <a:xfrm>
            <a:off x="4276001" y="5804919"/>
            <a:ext cx="1186004" cy="408623"/>
          </a:xfrm>
          <a:prstGeom prst="roundRect">
            <a:avLst/>
          </a:prstGeom>
          <a:solidFill>
            <a:srgbClr val="8000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800" b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</a:rPr>
              <a:t>OS APIs</a:t>
            </a:r>
          </a:p>
        </p:txBody>
      </p:sp>
      <p:sp>
        <p:nvSpPr>
          <p:cNvPr id="21" name="TextBox 20"/>
          <p:cNvSpPr txBox="1"/>
          <p:nvPr/>
        </p:nvSpPr>
        <p:spPr>
          <a:xfrm>
            <a:off x="295429" y="3538640"/>
            <a:ext cx="1249060" cy="341632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en-US" i="1" dirty="0" smtClean="0">
                <a:latin typeface="Arial" pitchFamily="34" charset="0"/>
                <a:cs typeface="Arial" pitchFamily="34" charset="0"/>
              </a:rPr>
              <a:t>Connector</a:t>
            </a:r>
            <a:endParaRPr lang="en-US" i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22" name="TextBox 21"/>
          <p:cNvSpPr txBox="1"/>
          <p:nvPr/>
        </p:nvSpPr>
        <p:spPr>
          <a:xfrm>
            <a:off x="4329375" y="3633698"/>
            <a:ext cx="1095172" cy="341632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en-US" i="1" dirty="0" smtClean="0">
                <a:latin typeface="Arial" pitchFamily="34" charset="0"/>
                <a:cs typeface="Arial" pitchFamily="34" charset="0"/>
              </a:rPr>
              <a:t>Acceptor</a:t>
            </a:r>
            <a:endParaRPr lang="en-US" i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23" name="TextBox 22"/>
          <p:cNvSpPr txBox="1"/>
          <p:nvPr/>
        </p:nvSpPr>
        <p:spPr>
          <a:xfrm>
            <a:off x="2350393" y="2942290"/>
            <a:ext cx="1300356" cy="590931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pPr algn="ctr"/>
            <a:r>
              <a:rPr lang="en-US" i="1" dirty="0" smtClean="0">
                <a:latin typeface="Arial" pitchFamily="34" charset="0"/>
                <a:cs typeface="Arial" pitchFamily="34" charset="0"/>
              </a:rPr>
              <a:t>Half-Sync/</a:t>
            </a:r>
            <a:br>
              <a:rPr lang="en-US" i="1" dirty="0" smtClean="0">
                <a:latin typeface="Arial" pitchFamily="34" charset="0"/>
                <a:cs typeface="Arial" pitchFamily="34" charset="0"/>
              </a:rPr>
            </a:br>
            <a:r>
              <a:rPr lang="en-US" i="1" dirty="0" smtClean="0">
                <a:latin typeface="Arial" pitchFamily="34" charset="0"/>
                <a:cs typeface="Arial" pitchFamily="34" charset="0"/>
              </a:rPr>
              <a:t>Half-</a:t>
            </a:r>
            <a:r>
              <a:rPr lang="en-US" i="1" dirty="0" err="1" smtClean="0">
                <a:latin typeface="Arial" pitchFamily="34" charset="0"/>
                <a:cs typeface="Arial" pitchFamily="34" charset="0"/>
              </a:rPr>
              <a:t>Async</a:t>
            </a:r>
            <a:endParaRPr lang="en-US" i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24" name="TextBox 23"/>
          <p:cNvSpPr txBox="1"/>
          <p:nvPr/>
        </p:nvSpPr>
        <p:spPr>
          <a:xfrm>
            <a:off x="431224" y="4629620"/>
            <a:ext cx="1043876" cy="341632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en-US" i="1" dirty="0" smtClean="0">
                <a:latin typeface="Arial" pitchFamily="34" charset="0"/>
                <a:cs typeface="Arial" pitchFamily="34" charset="0"/>
              </a:rPr>
              <a:t>Strategy</a:t>
            </a:r>
            <a:endParaRPr lang="en-US" i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26" name="TextBox 25"/>
          <p:cNvSpPr txBox="1"/>
          <p:nvPr/>
        </p:nvSpPr>
        <p:spPr>
          <a:xfrm>
            <a:off x="3771204" y="5008134"/>
            <a:ext cx="1454244" cy="590931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pPr algn="ctr"/>
            <a:r>
              <a:rPr lang="en-US" i="1" dirty="0" smtClean="0">
                <a:latin typeface="Arial" pitchFamily="34" charset="0"/>
                <a:cs typeface="Arial" pitchFamily="34" charset="0"/>
              </a:rPr>
              <a:t>Component</a:t>
            </a:r>
            <a:br>
              <a:rPr lang="en-US" i="1" dirty="0" smtClean="0">
                <a:latin typeface="Arial" pitchFamily="34" charset="0"/>
                <a:cs typeface="Arial" pitchFamily="34" charset="0"/>
              </a:rPr>
            </a:br>
            <a:r>
              <a:rPr lang="en-US" i="1" dirty="0" smtClean="0">
                <a:latin typeface="Arial" pitchFamily="34" charset="0"/>
                <a:cs typeface="Arial" pitchFamily="34" charset="0"/>
              </a:rPr>
              <a:t>Configurator</a:t>
            </a:r>
            <a:endParaRPr lang="en-US" i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28" name="TextBox 27"/>
          <p:cNvSpPr txBox="1"/>
          <p:nvPr/>
        </p:nvSpPr>
        <p:spPr>
          <a:xfrm>
            <a:off x="1070736" y="2057429"/>
            <a:ext cx="774571" cy="341632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en-US" i="1" dirty="0" smtClean="0">
                <a:latin typeface="Arial" pitchFamily="34" charset="0"/>
                <a:cs typeface="Arial" pitchFamily="34" charset="0"/>
              </a:rPr>
              <a:t>Proxy</a:t>
            </a:r>
            <a:endParaRPr lang="en-US" i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30" name="TextBox 29"/>
          <p:cNvSpPr txBox="1"/>
          <p:nvPr/>
        </p:nvSpPr>
        <p:spPr>
          <a:xfrm>
            <a:off x="140868" y="2516852"/>
            <a:ext cx="877163" cy="341632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en-US" i="1" dirty="0" smtClean="0">
                <a:latin typeface="Arial" pitchFamily="34" charset="0"/>
                <a:cs typeface="Arial" pitchFamily="34" charset="0"/>
              </a:rPr>
              <a:t>Layers</a:t>
            </a:r>
            <a:endParaRPr lang="en-US" i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31" name="TextBox 30"/>
          <p:cNvSpPr txBox="1"/>
          <p:nvPr/>
        </p:nvSpPr>
        <p:spPr>
          <a:xfrm>
            <a:off x="630745" y="1103869"/>
            <a:ext cx="774571" cy="341632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rtlCol="0">
            <a:spAutoFit/>
          </a:bodyPr>
          <a:lstStyle/>
          <a:p>
            <a:r>
              <a:rPr lang="en-US" dirty="0" smtClean="0">
                <a:latin typeface="Arial" pitchFamily="34" charset="0"/>
                <a:cs typeface="Arial" pitchFamily="34" charset="0"/>
              </a:rPr>
              <a:t>Client</a:t>
            </a:r>
            <a:endParaRPr lang="en-US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32" name="TextBox 31"/>
          <p:cNvSpPr txBox="1"/>
          <p:nvPr/>
        </p:nvSpPr>
        <p:spPr>
          <a:xfrm>
            <a:off x="3578300" y="1103869"/>
            <a:ext cx="1710725" cy="341632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rtlCol="0">
            <a:spAutoFit/>
          </a:bodyPr>
          <a:lstStyle/>
          <a:p>
            <a:r>
              <a:rPr lang="en-US" dirty="0" smtClean="0">
                <a:latin typeface="Arial" pitchFamily="34" charset="0"/>
                <a:cs typeface="Arial" pitchFamily="34" charset="0"/>
              </a:rPr>
              <a:t>Object/Servant</a:t>
            </a:r>
            <a:endParaRPr lang="en-US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14" name="Freeform 13"/>
          <p:cNvSpPr/>
          <p:nvPr/>
        </p:nvSpPr>
        <p:spPr bwMode="auto">
          <a:xfrm>
            <a:off x="1458021" y="3195862"/>
            <a:ext cx="896107" cy="342777"/>
          </a:xfrm>
          <a:custGeom>
            <a:avLst/>
            <a:gdLst>
              <a:gd name="connsiteX0" fmla="*/ 0 w 832918"/>
              <a:gd name="connsiteY0" fmla="*/ 181070 h 181070"/>
              <a:gd name="connsiteX1" fmla="*/ 0 w 832918"/>
              <a:gd name="connsiteY1" fmla="*/ 0 h 181070"/>
              <a:gd name="connsiteX2" fmla="*/ 832918 w 832918"/>
              <a:gd name="connsiteY2" fmla="*/ 0 h 1810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832918" h="181070">
                <a:moveTo>
                  <a:pt x="0" y="181070"/>
                </a:moveTo>
                <a:lnTo>
                  <a:pt x="0" y="0"/>
                </a:lnTo>
                <a:lnTo>
                  <a:pt x="832918" y="0"/>
                </a:lnTo>
              </a:path>
            </a:pathLst>
          </a:cu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34" name="Freeform 33"/>
          <p:cNvSpPr/>
          <p:nvPr/>
        </p:nvSpPr>
        <p:spPr bwMode="auto">
          <a:xfrm flipH="1">
            <a:off x="3665406" y="3195862"/>
            <a:ext cx="1302240" cy="437836"/>
          </a:xfrm>
          <a:custGeom>
            <a:avLst/>
            <a:gdLst>
              <a:gd name="connsiteX0" fmla="*/ 0 w 832918"/>
              <a:gd name="connsiteY0" fmla="*/ 181070 h 181070"/>
              <a:gd name="connsiteX1" fmla="*/ 0 w 832918"/>
              <a:gd name="connsiteY1" fmla="*/ 0 h 181070"/>
              <a:gd name="connsiteX2" fmla="*/ 832918 w 832918"/>
              <a:gd name="connsiteY2" fmla="*/ 0 h 1810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832918" h="181070">
                <a:moveTo>
                  <a:pt x="0" y="181070"/>
                </a:moveTo>
                <a:lnTo>
                  <a:pt x="0" y="0"/>
                </a:lnTo>
                <a:lnTo>
                  <a:pt x="832918" y="0"/>
                </a:lnTo>
              </a:path>
            </a:pathLst>
          </a:cu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35" name="Freeform 34"/>
          <p:cNvSpPr/>
          <p:nvPr/>
        </p:nvSpPr>
        <p:spPr bwMode="auto">
          <a:xfrm rot="5400000" flipH="1">
            <a:off x="3717886" y="3694837"/>
            <a:ext cx="659450" cy="1282537"/>
          </a:xfrm>
          <a:custGeom>
            <a:avLst/>
            <a:gdLst>
              <a:gd name="connsiteX0" fmla="*/ 0 w 832918"/>
              <a:gd name="connsiteY0" fmla="*/ 181070 h 181070"/>
              <a:gd name="connsiteX1" fmla="*/ 0 w 832918"/>
              <a:gd name="connsiteY1" fmla="*/ 0 h 181070"/>
              <a:gd name="connsiteX2" fmla="*/ 832918 w 832918"/>
              <a:gd name="connsiteY2" fmla="*/ 0 h 1810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832918" h="181070">
                <a:moveTo>
                  <a:pt x="0" y="181070"/>
                </a:moveTo>
                <a:lnTo>
                  <a:pt x="0" y="0"/>
                </a:lnTo>
                <a:lnTo>
                  <a:pt x="832918" y="0"/>
                </a:lnTo>
              </a:path>
            </a:pathLst>
          </a:cu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37" name="Freeform 36"/>
          <p:cNvSpPr/>
          <p:nvPr/>
        </p:nvSpPr>
        <p:spPr bwMode="auto">
          <a:xfrm rot="16200000">
            <a:off x="1852894" y="3521701"/>
            <a:ext cx="516371" cy="1264923"/>
          </a:xfrm>
          <a:custGeom>
            <a:avLst/>
            <a:gdLst>
              <a:gd name="connsiteX0" fmla="*/ 0 w 832918"/>
              <a:gd name="connsiteY0" fmla="*/ 181070 h 181070"/>
              <a:gd name="connsiteX1" fmla="*/ 0 w 832918"/>
              <a:gd name="connsiteY1" fmla="*/ 0 h 181070"/>
              <a:gd name="connsiteX2" fmla="*/ 832918 w 832918"/>
              <a:gd name="connsiteY2" fmla="*/ 0 h 1810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832918" h="181070">
                <a:moveTo>
                  <a:pt x="0" y="181070"/>
                </a:moveTo>
                <a:lnTo>
                  <a:pt x="0" y="0"/>
                </a:lnTo>
                <a:lnTo>
                  <a:pt x="832918" y="0"/>
                </a:lnTo>
              </a:path>
            </a:pathLst>
          </a:cu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38" name="Freeform 37"/>
          <p:cNvSpPr/>
          <p:nvPr/>
        </p:nvSpPr>
        <p:spPr bwMode="auto">
          <a:xfrm rot="16200000">
            <a:off x="1239296" y="4555037"/>
            <a:ext cx="432491" cy="1264923"/>
          </a:xfrm>
          <a:custGeom>
            <a:avLst/>
            <a:gdLst>
              <a:gd name="connsiteX0" fmla="*/ 0 w 832918"/>
              <a:gd name="connsiteY0" fmla="*/ 181070 h 181070"/>
              <a:gd name="connsiteX1" fmla="*/ 0 w 832918"/>
              <a:gd name="connsiteY1" fmla="*/ 0 h 181070"/>
              <a:gd name="connsiteX2" fmla="*/ 832918 w 832918"/>
              <a:gd name="connsiteY2" fmla="*/ 0 h 1810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832918" h="181070">
                <a:moveTo>
                  <a:pt x="0" y="181070"/>
                </a:moveTo>
                <a:lnTo>
                  <a:pt x="0" y="0"/>
                </a:lnTo>
                <a:lnTo>
                  <a:pt x="832918" y="0"/>
                </a:lnTo>
              </a:path>
            </a:pathLst>
          </a:cu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25" name="TextBox 24"/>
          <p:cNvSpPr txBox="1"/>
          <p:nvPr/>
        </p:nvSpPr>
        <p:spPr>
          <a:xfrm>
            <a:off x="1525881" y="5008134"/>
            <a:ext cx="1031051" cy="590931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pPr algn="ctr"/>
            <a:r>
              <a:rPr lang="en-US" i="1" dirty="0" smtClean="0">
                <a:latin typeface="Arial" pitchFamily="34" charset="0"/>
                <a:cs typeface="Arial" pitchFamily="34" charset="0"/>
              </a:rPr>
              <a:t>Abstract</a:t>
            </a:r>
            <a:br>
              <a:rPr lang="en-US" i="1" dirty="0" smtClean="0">
                <a:latin typeface="Arial" pitchFamily="34" charset="0"/>
                <a:cs typeface="Arial" pitchFamily="34" charset="0"/>
              </a:rPr>
            </a:br>
            <a:r>
              <a:rPr lang="en-US" i="1" dirty="0" smtClean="0">
                <a:latin typeface="Arial" pitchFamily="34" charset="0"/>
                <a:cs typeface="Arial" pitchFamily="34" charset="0"/>
              </a:rPr>
              <a:t>Factory</a:t>
            </a:r>
            <a:endParaRPr lang="en-US" i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39" name="Freeform 38"/>
          <p:cNvSpPr/>
          <p:nvPr/>
        </p:nvSpPr>
        <p:spPr bwMode="auto">
          <a:xfrm rot="5400000" flipH="1">
            <a:off x="2756898" y="2733343"/>
            <a:ext cx="940277" cy="3481220"/>
          </a:xfrm>
          <a:custGeom>
            <a:avLst/>
            <a:gdLst>
              <a:gd name="connsiteX0" fmla="*/ 0 w 832918"/>
              <a:gd name="connsiteY0" fmla="*/ 181070 h 181070"/>
              <a:gd name="connsiteX1" fmla="*/ 0 w 832918"/>
              <a:gd name="connsiteY1" fmla="*/ 0 h 181070"/>
              <a:gd name="connsiteX2" fmla="*/ 832918 w 832918"/>
              <a:gd name="connsiteY2" fmla="*/ 0 h 1810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832918" h="181070">
                <a:moveTo>
                  <a:pt x="0" y="181070"/>
                </a:moveTo>
                <a:lnTo>
                  <a:pt x="0" y="0"/>
                </a:lnTo>
                <a:lnTo>
                  <a:pt x="832918" y="0"/>
                </a:lnTo>
              </a:path>
            </a:pathLst>
          </a:cu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cxnSp>
        <p:nvCxnSpPr>
          <p:cNvPr id="17" name="Straight Arrow Connector 16"/>
          <p:cNvCxnSpPr/>
          <p:nvPr/>
        </p:nvCxnSpPr>
        <p:spPr bwMode="auto">
          <a:xfrm flipH="1">
            <a:off x="2565985" y="5359628"/>
            <a:ext cx="1216292" cy="0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43" name="Freeform 42"/>
          <p:cNvSpPr/>
          <p:nvPr/>
        </p:nvSpPr>
        <p:spPr bwMode="auto">
          <a:xfrm rot="10800000" flipH="1">
            <a:off x="3644105" y="5764929"/>
            <a:ext cx="628329" cy="332298"/>
          </a:xfrm>
          <a:custGeom>
            <a:avLst/>
            <a:gdLst>
              <a:gd name="connsiteX0" fmla="*/ 0 w 832918"/>
              <a:gd name="connsiteY0" fmla="*/ 181070 h 181070"/>
              <a:gd name="connsiteX1" fmla="*/ 0 w 832918"/>
              <a:gd name="connsiteY1" fmla="*/ 0 h 181070"/>
              <a:gd name="connsiteX2" fmla="*/ 832918 w 832918"/>
              <a:gd name="connsiteY2" fmla="*/ 0 h 1810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832918" h="181070">
                <a:moveTo>
                  <a:pt x="0" y="181070"/>
                </a:moveTo>
                <a:lnTo>
                  <a:pt x="0" y="0"/>
                </a:lnTo>
                <a:lnTo>
                  <a:pt x="832918" y="0"/>
                </a:lnTo>
              </a:path>
            </a:pathLst>
          </a:cu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44" name="Freeform 43"/>
          <p:cNvSpPr/>
          <p:nvPr/>
        </p:nvSpPr>
        <p:spPr bwMode="auto">
          <a:xfrm rot="10800000">
            <a:off x="1375015" y="5764929"/>
            <a:ext cx="628329" cy="332298"/>
          </a:xfrm>
          <a:custGeom>
            <a:avLst/>
            <a:gdLst>
              <a:gd name="connsiteX0" fmla="*/ 0 w 832918"/>
              <a:gd name="connsiteY0" fmla="*/ 181070 h 181070"/>
              <a:gd name="connsiteX1" fmla="*/ 0 w 832918"/>
              <a:gd name="connsiteY1" fmla="*/ 0 h 181070"/>
              <a:gd name="connsiteX2" fmla="*/ 832918 w 832918"/>
              <a:gd name="connsiteY2" fmla="*/ 0 h 1810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832918" h="181070">
                <a:moveTo>
                  <a:pt x="0" y="181070"/>
                </a:moveTo>
                <a:lnTo>
                  <a:pt x="0" y="0"/>
                </a:lnTo>
                <a:lnTo>
                  <a:pt x="832918" y="0"/>
                </a:lnTo>
              </a:path>
            </a:pathLst>
          </a:cu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27" name="TextBox 26"/>
          <p:cNvSpPr txBox="1"/>
          <p:nvPr/>
        </p:nvSpPr>
        <p:spPr>
          <a:xfrm>
            <a:off x="1875392" y="5652817"/>
            <a:ext cx="1903085" cy="341632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en-US" i="1" dirty="0" smtClean="0">
                <a:latin typeface="Arial" pitchFamily="34" charset="0"/>
                <a:cs typeface="Arial" pitchFamily="34" charset="0"/>
              </a:rPr>
              <a:t>Wrapper Facade</a:t>
            </a:r>
            <a:endParaRPr lang="en-US" i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20" name="Rectangle 19"/>
          <p:cNvSpPr/>
          <p:nvPr/>
        </p:nvSpPr>
        <p:spPr>
          <a:xfrm>
            <a:off x="3615315" y="2858484"/>
            <a:ext cx="1846980" cy="2308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000" b="1" dirty="0" smtClean="0">
                <a:latin typeface="Arial" pitchFamily="34" charset="0"/>
                <a:cs typeface="Arial" pitchFamily="34" charset="0"/>
              </a:rPr>
              <a:t>&lt;&lt;CREATES HANDLERS&gt;&gt;</a:t>
            </a:r>
            <a:endParaRPr lang="en-US" sz="1000" b="1" dirty="0"/>
          </a:p>
        </p:txBody>
      </p:sp>
      <p:sp>
        <p:nvSpPr>
          <p:cNvPr id="46" name="Rectangle 45"/>
          <p:cNvSpPr/>
          <p:nvPr/>
        </p:nvSpPr>
        <p:spPr>
          <a:xfrm>
            <a:off x="436942" y="2952067"/>
            <a:ext cx="1846980" cy="2308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000" b="1" dirty="0" smtClean="0">
                <a:latin typeface="Arial" pitchFamily="34" charset="0"/>
                <a:cs typeface="Arial" pitchFamily="34" charset="0"/>
              </a:rPr>
              <a:t>&lt;&lt;CREATES HANDLERS&gt;&gt;</a:t>
            </a:r>
            <a:endParaRPr lang="en-US" sz="1000" b="1" dirty="0"/>
          </a:p>
        </p:txBody>
      </p:sp>
      <p:sp>
        <p:nvSpPr>
          <p:cNvPr id="47" name="Rectangle 46"/>
          <p:cNvSpPr/>
          <p:nvPr/>
        </p:nvSpPr>
        <p:spPr>
          <a:xfrm>
            <a:off x="176242" y="4198540"/>
            <a:ext cx="1156086" cy="2308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000" b="1" dirty="0" smtClean="0">
                <a:latin typeface="Arial" pitchFamily="34" charset="0"/>
                <a:cs typeface="Arial" pitchFamily="34" charset="0"/>
              </a:rPr>
              <a:t>&lt;&lt;CONTAINS&gt;&gt;</a:t>
            </a:r>
            <a:endParaRPr lang="en-US" sz="1000" b="1" dirty="0"/>
          </a:p>
        </p:txBody>
      </p:sp>
      <p:cxnSp>
        <p:nvCxnSpPr>
          <p:cNvPr id="48" name="Straight Arrow Connector 47"/>
          <p:cNvCxnSpPr/>
          <p:nvPr/>
        </p:nvCxnSpPr>
        <p:spPr bwMode="auto">
          <a:xfrm flipV="1">
            <a:off x="1314222" y="3904305"/>
            <a:ext cx="0" cy="725315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50" name="Rectangle 49"/>
          <p:cNvSpPr/>
          <p:nvPr/>
        </p:nvSpPr>
        <p:spPr>
          <a:xfrm>
            <a:off x="1414369" y="4740420"/>
            <a:ext cx="1156086" cy="2308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000" b="1" dirty="0" smtClean="0">
                <a:latin typeface="Arial" pitchFamily="34" charset="0"/>
                <a:cs typeface="Arial" pitchFamily="34" charset="0"/>
              </a:rPr>
              <a:t>&lt;&lt;CONTAINS&gt;&gt;</a:t>
            </a:r>
            <a:endParaRPr lang="en-US" sz="1000" b="1" dirty="0"/>
          </a:p>
        </p:txBody>
      </p:sp>
      <p:sp>
        <p:nvSpPr>
          <p:cNvPr id="51" name="Rectangle 50"/>
          <p:cNvSpPr/>
          <p:nvPr/>
        </p:nvSpPr>
        <p:spPr>
          <a:xfrm>
            <a:off x="3575407" y="4462579"/>
            <a:ext cx="1156086" cy="2308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000" b="1" dirty="0" smtClean="0">
                <a:latin typeface="Arial" pitchFamily="34" charset="0"/>
                <a:cs typeface="Arial" pitchFamily="34" charset="0"/>
              </a:rPr>
              <a:t>&lt;&lt;CONTAINS&gt;&gt;</a:t>
            </a:r>
            <a:endParaRPr lang="en-US" sz="1000" b="1" dirty="0"/>
          </a:p>
        </p:txBody>
      </p:sp>
      <p:sp>
        <p:nvSpPr>
          <p:cNvPr id="52" name="Rectangle 51"/>
          <p:cNvSpPr/>
          <p:nvPr/>
        </p:nvSpPr>
        <p:spPr>
          <a:xfrm>
            <a:off x="1447941" y="4183663"/>
            <a:ext cx="1156086" cy="2308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000" b="1" dirty="0" smtClean="0">
                <a:latin typeface="Arial" pitchFamily="34" charset="0"/>
                <a:cs typeface="Arial" pitchFamily="34" charset="0"/>
              </a:rPr>
              <a:t>&lt;&lt;CONTAINS&gt;&gt;</a:t>
            </a:r>
            <a:endParaRPr lang="en-US" sz="1000" b="1" dirty="0"/>
          </a:p>
        </p:txBody>
      </p:sp>
      <p:sp>
        <p:nvSpPr>
          <p:cNvPr id="53" name="Rectangle 52"/>
          <p:cNvSpPr/>
          <p:nvPr/>
        </p:nvSpPr>
        <p:spPr>
          <a:xfrm>
            <a:off x="2712364" y="5151971"/>
            <a:ext cx="870751" cy="2308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000" b="1" dirty="0" smtClean="0">
                <a:latin typeface="Arial" pitchFamily="34" charset="0"/>
                <a:cs typeface="Arial" pitchFamily="34" charset="0"/>
              </a:rPr>
              <a:t>&lt;&lt;LINKS&gt;&gt;</a:t>
            </a:r>
            <a:endParaRPr lang="en-US" sz="1000" b="1" dirty="0"/>
          </a:p>
        </p:txBody>
      </p:sp>
      <p:sp>
        <p:nvSpPr>
          <p:cNvPr id="54" name="Rectangle 53"/>
          <p:cNvSpPr/>
          <p:nvPr/>
        </p:nvSpPr>
        <p:spPr>
          <a:xfrm>
            <a:off x="496242" y="5435072"/>
            <a:ext cx="1098378" cy="2308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000" b="1" dirty="0" smtClean="0">
                <a:latin typeface="Arial" pitchFamily="34" charset="0"/>
                <a:cs typeface="Arial" pitchFamily="34" charset="0"/>
              </a:rPr>
              <a:t>&lt;&lt;CREATES&gt;&gt;</a:t>
            </a:r>
            <a:endParaRPr lang="en-US" sz="1000" b="1" dirty="0"/>
          </a:p>
        </p:txBody>
      </p:sp>
      <p:sp>
        <p:nvSpPr>
          <p:cNvPr id="55" name="Rectangle 54"/>
          <p:cNvSpPr/>
          <p:nvPr/>
        </p:nvSpPr>
        <p:spPr>
          <a:xfrm>
            <a:off x="2127759" y="5993264"/>
            <a:ext cx="1532792" cy="2308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000" b="1" dirty="0" smtClean="0">
                <a:latin typeface="Arial" pitchFamily="34" charset="0"/>
                <a:cs typeface="Arial" pitchFamily="34" charset="0"/>
              </a:rPr>
              <a:t>&lt;&lt;ENCAPSULATES&gt;&gt;</a:t>
            </a:r>
            <a:endParaRPr lang="en-US" sz="1000" b="1" dirty="0"/>
          </a:p>
        </p:txBody>
      </p:sp>
      <p:sp>
        <p:nvSpPr>
          <p:cNvPr id="57" name="Rectangle 56"/>
          <p:cNvSpPr/>
          <p:nvPr/>
        </p:nvSpPr>
        <p:spPr>
          <a:xfrm>
            <a:off x="1671231" y="1288614"/>
            <a:ext cx="1119217" cy="2308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000" b="1" dirty="0" smtClean="0">
                <a:latin typeface="Arial" pitchFamily="34" charset="0"/>
                <a:cs typeface="Arial" pitchFamily="34" charset="0"/>
              </a:rPr>
              <a:t>&lt;&lt;ENCODES&gt;&gt;</a:t>
            </a:r>
            <a:endParaRPr lang="en-US" sz="1000" b="1" dirty="0"/>
          </a:p>
        </p:txBody>
      </p:sp>
      <p:sp>
        <p:nvSpPr>
          <p:cNvPr id="58" name="Rectangle 57"/>
          <p:cNvSpPr/>
          <p:nvPr/>
        </p:nvSpPr>
        <p:spPr>
          <a:xfrm>
            <a:off x="3012569" y="1851138"/>
            <a:ext cx="1119217" cy="2308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000" b="1" dirty="0" smtClean="0">
                <a:latin typeface="Arial" pitchFamily="34" charset="0"/>
                <a:cs typeface="Arial" pitchFamily="34" charset="0"/>
              </a:rPr>
              <a:t>&lt;&lt;DECODES&gt;&gt;</a:t>
            </a:r>
            <a:endParaRPr lang="en-US" sz="1000" b="1" dirty="0"/>
          </a:p>
        </p:txBody>
      </p:sp>
      <p:sp>
        <p:nvSpPr>
          <p:cNvPr id="59" name="Freeform 58"/>
          <p:cNvSpPr/>
          <p:nvPr/>
        </p:nvSpPr>
        <p:spPr bwMode="auto">
          <a:xfrm rot="5400000">
            <a:off x="1151705" y="1572382"/>
            <a:ext cx="744408" cy="181070"/>
          </a:xfrm>
          <a:custGeom>
            <a:avLst/>
            <a:gdLst>
              <a:gd name="connsiteX0" fmla="*/ 0 w 832918"/>
              <a:gd name="connsiteY0" fmla="*/ 181070 h 181070"/>
              <a:gd name="connsiteX1" fmla="*/ 0 w 832918"/>
              <a:gd name="connsiteY1" fmla="*/ 0 h 181070"/>
              <a:gd name="connsiteX2" fmla="*/ 832918 w 832918"/>
              <a:gd name="connsiteY2" fmla="*/ 0 h 1810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832918" h="181070">
                <a:moveTo>
                  <a:pt x="0" y="181070"/>
                </a:moveTo>
                <a:lnTo>
                  <a:pt x="0" y="0"/>
                </a:lnTo>
                <a:lnTo>
                  <a:pt x="832918" y="0"/>
                </a:lnTo>
              </a:path>
            </a:pathLst>
          </a:cu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cxnSp>
        <p:nvCxnSpPr>
          <p:cNvPr id="60" name="Straight Arrow Connector 59"/>
          <p:cNvCxnSpPr/>
          <p:nvPr/>
        </p:nvCxnSpPr>
        <p:spPr bwMode="auto">
          <a:xfrm flipV="1">
            <a:off x="4134084" y="1481560"/>
            <a:ext cx="0" cy="787941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63" name="Straight Arrow Connector 62"/>
          <p:cNvCxnSpPr/>
          <p:nvPr/>
        </p:nvCxnSpPr>
        <p:spPr bwMode="auto">
          <a:xfrm>
            <a:off x="1486426" y="4730166"/>
            <a:ext cx="1117601" cy="1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66" name="Straight Arrow Connector 65"/>
          <p:cNvCxnSpPr/>
          <p:nvPr/>
        </p:nvCxnSpPr>
        <p:spPr bwMode="auto">
          <a:xfrm flipV="1">
            <a:off x="2810353" y="3538640"/>
            <a:ext cx="0" cy="867661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56" name="TextBox 55"/>
          <p:cNvSpPr txBox="1"/>
          <p:nvPr/>
        </p:nvSpPr>
        <p:spPr>
          <a:xfrm>
            <a:off x="2133831" y="3718509"/>
            <a:ext cx="1757475" cy="341632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i="1" dirty="0" smtClean="0">
                <a:latin typeface="Arial" pitchFamily="34" charset="0"/>
                <a:cs typeface="Arial" pitchFamily="34" charset="0"/>
              </a:rPr>
              <a:t>Monitor Object</a:t>
            </a:r>
            <a:endParaRPr lang="en-US" i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68" name="Rectangle 67"/>
          <p:cNvSpPr/>
          <p:nvPr/>
        </p:nvSpPr>
        <p:spPr>
          <a:xfrm>
            <a:off x="2781192" y="4068247"/>
            <a:ext cx="1503938" cy="2308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000" b="1" dirty="0" smtClean="0">
                <a:latin typeface="Arial" pitchFamily="34" charset="0"/>
                <a:cs typeface="Arial" pitchFamily="34" charset="0"/>
              </a:rPr>
              <a:t>&lt;&lt;SYNCHRONIZES&gt;&gt;</a:t>
            </a:r>
            <a:endParaRPr lang="en-US" sz="1000" b="1" dirty="0"/>
          </a:p>
        </p:txBody>
      </p:sp>
      <p:sp>
        <p:nvSpPr>
          <p:cNvPr id="29" name="TextBox 28"/>
          <p:cNvSpPr txBox="1"/>
          <p:nvPr/>
        </p:nvSpPr>
        <p:spPr>
          <a:xfrm>
            <a:off x="4014189" y="2105767"/>
            <a:ext cx="992579" cy="341632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en-US" i="1" dirty="0" smtClean="0">
                <a:latin typeface="Arial" pitchFamily="34" charset="0"/>
                <a:cs typeface="Arial" pitchFamily="34" charset="0"/>
              </a:rPr>
              <a:t>Adapter</a:t>
            </a:r>
            <a:endParaRPr lang="en-US" i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2604027" y="4388534"/>
            <a:ext cx="992579" cy="341632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en-US" i="1" dirty="0" smtClean="0">
                <a:latin typeface="Arial" pitchFamily="34" charset="0"/>
                <a:cs typeface="Arial" pitchFamily="34" charset="0"/>
              </a:rPr>
              <a:t>Reactor</a:t>
            </a:r>
            <a:endParaRPr lang="en-US" i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61" name="Rectangle 5"/>
          <p:cNvSpPr>
            <a:spLocks noChangeArrowheads="1"/>
          </p:cNvSpPr>
          <p:nvPr/>
        </p:nvSpPr>
        <p:spPr bwMode="auto">
          <a:xfrm>
            <a:off x="5470942" y="1004888"/>
            <a:ext cx="3793373" cy="1000274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228600" lvl="1" indent="-228600" eaLnBrk="0" hangingPunct="0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Tx/>
              <a:buSzPct val="100000"/>
              <a:buFont typeface="Arial" pitchFamily="34" charset="0"/>
              <a:buChar char="•"/>
              <a:defRPr/>
            </a:pPr>
            <a:r>
              <a:rPr lang="en-US" i="1" dirty="0" smtClean="0">
                <a:solidFill>
                  <a:schemeClr val="bg1">
                    <a:lumMod val="75000"/>
                  </a:schemeClr>
                </a:solidFill>
              </a:rPr>
              <a:t>Layers </a:t>
            </a:r>
            <a:r>
              <a:rPr lang="en-US" dirty="0" smtClean="0">
                <a:solidFill>
                  <a:schemeClr val="bg1">
                    <a:lumMod val="75000"/>
                  </a:schemeClr>
                </a:solidFill>
              </a:rPr>
              <a:t>structures </a:t>
            </a:r>
            <a:r>
              <a:rPr lang="en-US" dirty="0">
                <a:solidFill>
                  <a:schemeClr val="bg1">
                    <a:lumMod val="75000"/>
                  </a:schemeClr>
                </a:solidFill>
              </a:rPr>
              <a:t>internal design</a:t>
            </a:r>
            <a:endParaRPr lang="en-US" dirty="0" smtClean="0">
              <a:solidFill>
                <a:schemeClr val="bg1">
                  <a:lumMod val="75000"/>
                </a:schemeClr>
              </a:solidFill>
            </a:endParaRPr>
          </a:p>
          <a:p>
            <a:pPr marL="228600" lvl="1" indent="-228600" eaLnBrk="0" hangingPunct="0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Tx/>
              <a:buSzPct val="100000"/>
              <a:buFont typeface="Arial" pitchFamily="34" charset="0"/>
              <a:buChar char="•"/>
              <a:defRPr/>
            </a:pPr>
            <a:r>
              <a:rPr lang="en-US" i="1" dirty="0" smtClean="0"/>
              <a:t>Wrapper </a:t>
            </a:r>
            <a:r>
              <a:rPr lang="en-US" i="1" dirty="0"/>
              <a:t>Facades </a:t>
            </a:r>
            <a:r>
              <a:rPr lang="en-US" dirty="0" smtClean="0"/>
              <a:t>enhances portability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5353676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4" name="Picture 6" descr="http://www.informit.com/ShowCover.aspx?isbn=0201310112&amp;type=f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905325" y="3734858"/>
            <a:ext cx="1140368" cy="1428826"/>
          </a:xfrm>
          <a:prstGeom prst="rect">
            <a:avLst/>
          </a:prstGeom>
          <a:noFill/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pic>
        <p:nvPicPr>
          <p:cNvPr id="2052" name="Picture 4" descr="PLoPD1 Book">
            <a:hlinkClick r:id="rId4"/>
          </p:cNvPr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3935881" y="3741194"/>
            <a:ext cx="1165507" cy="1456885"/>
          </a:xfrm>
          <a:prstGeom prst="rect">
            <a:avLst/>
          </a:prstGeom>
          <a:noFill/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sp>
        <p:nvSpPr>
          <p:cNvPr id="1648648" name="Rectangle 8"/>
          <p:cNvSpPr>
            <a:spLocks noChangeArrowheads="1"/>
          </p:cNvSpPr>
          <p:nvPr/>
        </p:nvSpPr>
        <p:spPr bwMode="auto">
          <a:xfrm>
            <a:off x="0" y="1002988"/>
            <a:ext cx="9144000" cy="332398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228600" lvl="1" indent="-228600" eaLnBrk="0" hangingPunct="0">
              <a:lnSpc>
                <a:spcPct val="100000"/>
              </a:lnSpc>
              <a:spcBef>
                <a:spcPts val="600"/>
              </a:spcBef>
              <a:buClrTx/>
              <a:buSzPct val="100000"/>
              <a:buFont typeface="Arial" pitchFamily="34" charset="0"/>
              <a:buChar char="•"/>
              <a:defRPr/>
            </a:pP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Stand-alone patterns </a:t>
            </a: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provide </a:t>
            </a:r>
            <a:b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</a:b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“point solutions” </a:t>
            </a: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to relatively </a:t>
            </a: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/>
            </a:r>
            <a:b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</a:b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bounded problems </a:t>
            </a: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that arise </a:t>
            </a: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/>
            </a:r>
            <a:b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</a:b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within specific contexts</a:t>
            </a:r>
          </a:p>
          <a:p>
            <a:pPr marL="228600" lvl="1" indent="-228600" eaLnBrk="0" hangingPunct="0">
              <a:lnSpc>
                <a:spcPct val="100000"/>
              </a:lnSpc>
              <a:spcBef>
                <a:spcPts val="600"/>
              </a:spcBef>
              <a:buClrTx/>
              <a:buSzPct val="100000"/>
              <a:buFont typeface="Arial" pitchFamily="34" charset="0"/>
              <a:buChar char="•"/>
              <a:defRPr/>
            </a:pPr>
            <a:r>
              <a:rPr lang="en-US" sz="2000" dirty="0"/>
              <a:t>A common </a:t>
            </a:r>
            <a:r>
              <a:rPr lang="en-US" sz="2000" dirty="0" smtClean="0"/>
              <a:t>packaging of multiple</a:t>
            </a:r>
            <a:r>
              <a:rPr lang="en-US" sz="2000" dirty="0"/>
              <a:t/>
            </a:r>
            <a:br>
              <a:rPr lang="en-US" sz="2000" dirty="0"/>
            </a:br>
            <a:r>
              <a:rPr lang="en-US" sz="2000" dirty="0" smtClean="0"/>
              <a:t>stand-alone patterns </a:t>
            </a:r>
            <a:r>
              <a:rPr lang="en-US" sz="2000" dirty="0"/>
              <a:t>is </a:t>
            </a:r>
            <a:r>
              <a:rPr lang="en-US" sz="2000" dirty="0" smtClean="0"/>
              <a:t>in the</a:t>
            </a:r>
            <a:br>
              <a:rPr lang="en-US" sz="2000" dirty="0" smtClean="0"/>
            </a:br>
            <a:r>
              <a:rPr lang="en-US" sz="2000" dirty="0" smtClean="0"/>
              <a:t>form of </a:t>
            </a:r>
            <a:r>
              <a:rPr lang="en-US" sz="2000" dirty="0"/>
              <a:t>a </a:t>
            </a:r>
            <a:r>
              <a:rPr lang="en-US" sz="2000" dirty="0" smtClean="0"/>
              <a:t>“pattern collection”</a:t>
            </a:r>
            <a:endParaRPr lang="en-US" sz="2000" dirty="0"/>
          </a:p>
          <a:p>
            <a:pPr marL="458788" lvl="1" indent="-228600" eaLnBrk="0" hangingPunct="0">
              <a:lnSpc>
                <a:spcPct val="100000"/>
              </a:lnSpc>
              <a:spcBef>
                <a:spcPts val="600"/>
              </a:spcBef>
              <a:buClrTx/>
              <a:buSzPct val="100000"/>
              <a:buFont typeface="Arial" pitchFamily="34" charset="0"/>
              <a:buChar char="•"/>
              <a:defRPr/>
            </a:pPr>
            <a:r>
              <a:rPr lang="en-US" sz="2000" dirty="0"/>
              <a:t>e.g., </a:t>
            </a:r>
            <a:r>
              <a:rPr lang="en-US" sz="2000" dirty="0" err="1" smtClean="0"/>
              <a:t>GoF</a:t>
            </a:r>
            <a:r>
              <a:rPr lang="en-US" sz="2000" dirty="0" smtClean="0"/>
              <a:t>, POSA1, &amp; Pattern </a:t>
            </a:r>
            <a:br>
              <a:rPr lang="en-US" sz="2000" dirty="0" smtClean="0"/>
            </a:br>
            <a:r>
              <a:rPr lang="en-US" sz="2000" dirty="0" smtClean="0"/>
              <a:t>Languages of Program </a:t>
            </a:r>
            <a:br>
              <a:rPr lang="en-US" sz="2000" dirty="0" smtClean="0"/>
            </a:br>
            <a:r>
              <a:rPr lang="en-US" sz="2000" dirty="0" smtClean="0"/>
              <a:t>Design (</a:t>
            </a:r>
            <a:r>
              <a:rPr lang="en-US" sz="2000" dirty="0" err="1" smtClean="0"/>
              <a:t>PLoPD</a:t>
            </a:r>
            <a:r>
              <a:rPr lang="en-US" sz="2000" dirty="0" smtClean="0"/>
              <a:t>) books</a:t>
            </a:r>
            <a:endParaRPr lang="en-US" sz="2000" u="none" dirty="0"/>
          </a:p>
        </p:txBody>
      </p:sp>
      <p:sp>
        <p:nvSpPr>
          <p:cNvPr id="1648642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273141"/>
            <a:ext cx="9144000" cy="914400"/>
          </a:xfrm>
        </p:spPr>
        <p:txBody>
          <a:bodyPr/>
          <a:lstStyle/>
          <a:p>
            <a:r>
              <a:rPr lang="en-US" sz="3000" dirty="0"/>
              <a:t>Overview </a:t>
            </a:r>
            <a:r>
              <a:rPr lang="en-US" sz="3000" dirty="0" smtClean="0"/>
              <a:t>of Pattern </a:t>
            </a:r>
            <a:r>
              <a:rPr lang="en-US" sz="3000" dirty="0"/>
              <a:t>Collections</a:t>
            </a:r>
          </a:p>
        </p:txBody>
      </p:sp>
      <p:pic>
        <p:nvPicPr>
          <p:cNvPr id="7" name="Picture 2" descr="http://images.pearsoned-ema.com/jpeg/large/9780201633610.jpg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4422488" y="1187540"/>
            <a:ext cx="1708866" cy="2150881"/>
          </a:xfrm>
          <a:prstGeom prst="rect">
            <a:avLst/>
          </a:prstGeom>
          <a:noFill/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pic>
        <p:nvPicPr>
          <p:cNvPr id="2050" name="Picture 2" descr="http://www.research.ibm.com/designpatterns/images/plopd2-small.jpg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4944932" y="4694091"/>
            <a:ext cx="1179641" cy="1468653"/>
          </a:xfrm>
          <a:prstGeom prst="rect">
            <a:avLst/>
          </a:prstGeom>
          <a:noFill/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pic>
        <p:nvPicPr>
          <p:cNvPr id="2056" name="Picture 8" descr="http://www.informit.com/ShowCover.aspx?isbn=0321321944&amp;type=f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7820150" y="3734858"/>
            <a:ext cx="1156360" cy="1428825"/>
          </a:xfrm>
          <a:prstGeom prst="rect">
            <a:avLst/>
          </a:prstGeom>
          <a:noFill/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pic>
        <p:nvPicPr>
          <p:cNvPr id="38914" name="Picture 2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71123" y="4694091"/>
            <a:ext cx="1146175" cy="146865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pic>
        <p:nvPicPr>
          <p:cNvPr id="11" name="Picture 2" descr="http://fptlibrary.files.wordpress.com/2011/12/pattern-oriented-software-architecture-a-system-of-patterns-volume-1.jpg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17125" y="1187541"/>
            <a:ext cx="1718657" cy="2150881"/>
          </a:xfrm>
          <a:prstGeom prst="rect">
            <a:avLst/>
          </a:prstGeom>
          <a:noFill/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5665942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 bwMode="auto">
          <a:xfrm>
            <a:off x="12700" y="6393447"/>
            <a:ext cx="9144000" cy="553453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60419" name="Rectangle 2"/>
          <p:cNvSpPr>
            <a:spLocks noGrp="1" noChangeArrowheads="1"/>
          </p:cNvSpPr>
          <p:nvPr>
            <p:ph type="title"/>
          </p:nvPr>
        </p:nvSpPr>
        <p:spPr>
          <a:xfrm>
            <a:off x="165376" y="228600"/>
            <a:ext cx="8754894" cy="914400"/>
          </a:xfrm>
        </p:spPr>
        <p:txBody>
          <a:bodyPr/>
          <a:lstStyle/>
          <a:p>
            <a:r>
              <a:rPr lang="en-US" sz="3200" dirty="0" smtClean="0"/>
              <a:t>Some Patterns Used to Implement Brokers</a:t>
            </a:r>
          </a:p>
        </p:txBody>
      </p:sp>
      <p:sp>
        <p:nvSpPr>
          <p:cNvPr id="60421" name="Rectangle 4"/>
          <p:cNvSpPr>
            <a:spLocks noChangeArrowheads="1"/>
          </p:cNvSpPr>
          <p:nvPr/>
        </p:nvSpPr>
        <p:spPr bwMode="auto">
          <a:xfrm>
            <a:off x="12700" y="6419650"/>
            <a:ext cx="9131299" cy="355482"/>
          </a:xfrm>
          <a:prstGeom prst="rect">
            <a:avLst/>
          </a:prstGeom>
          <a:solidFill>
            <a:srgbClr val="FFFF99"/>
          </a:solidFill>
          <a:ln w="12700">
            <a:solidFill>
              <a:schemeClr val="tx1"/>
            </a:solidFill>
            <a:miter lim="800000"/>
            <a:headEnd/>
            <a:tailEnd/>
          </a:ln>
          <a:scene3d>
            <a:camera prst="orthographicFront"/>
            <a:lightRig rig="threePt" dir="t"/>
          </a:scene3d>
          <a:sp3d>
            <a:bevelT/>
          </a:sp3d>
        </p:spPr>
        <p:txBody>
          <a:bodyPr wrap="square">
            <a:spAutoFit/>
          </a:bodyPr>
          <a:lstStyle/>
          <a:p>
            <a:pPr algn="ctr"/>
            <a:r>
              <a:rPr lang="en-US" sz="1900" dirty="0" smtClean="0"/>
              <a:t>See </a:t>
            </a:r>
            <a:r>
              <a:rPr lang="en-US" sz="1900" dirty="0" smtClean="0">
                <a:hlinkClick r:id="rId3"/>
              </a:rPr>
              <a:t>en.wikipedia.org/wiki/</a:t>
            </a:r>
            <a:r>
              <a:rPr lang="en-US" sz="1900" dirty="0" err="1" smtClean="0">
                <a:hlinkClick r:id="rId3"/>
              </a:rPr>
              <a:t>Proxy_pattern</a:t>
            </a:r>
            <a:r>
              <a:rPr lang="en-US" sz="1900" dirty="0" smtClean="0"/>
              <a:t> &amp; </a:t>
            </a:r>
            <a:r>
              <a:rPr lang="en-US" sz="1900" dirty="0" smtClean="0">
                <a:hlinkClick r:id="rId4"/>
              </a:rPr>
              <a:t>en.wikipedia.org/wiki/</a:t>
            </a:r>
            <a:r>
              <a:rPr lang="en-US" sz="1900" dirty="0" err="1" smtClean="0">
                <a:hlinkClick r:id="rId4"/>
              </a:rPr>
              <a:t>Adapter_pattern</a:t>
            </a:r>
            <a:endParaRPr lang="en-US" sz="1900" dirty="0"/>
          </a:p>
        </p:txBody>
      </p:sp>
      <p:sp>
        <p:nvSpPr>
          <p:cNvPr id="2" name="Rounded Rectangle 1"/>
          <p:cNvSpPr/>
          <p:nvPr/>
        </p:nvSpPr>
        <p:spPr bwMode="auto">
          <a:xfrm>
            <a:off x="165376" y="2507799"/>
            <a:ext cx="5268498" cy="3268301"/>
          </a:xfrm>
          <a:prstGeom prst="roundRect">
            <a:avLst>
              <a:gd name="adj" fmla="val 4756"/>
            </a:avLst>
          </a:prstGeom>
          <a:solidFill>
            <a:srgbClr val="99CCF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9" name="Rounded Rectangle 8"/>
          <p:cNvSpPr/>
          <p:nvPr/>
        </p:nvSpPr>
        <p:spPr bwMode="auto">
          <a:xfrm>
            <a:off x="174428" y="5804919"/>
            <a:ext cx="1186004" cy="408623"/>
          </a:xfrm>
          <a:prstGeom prst="roundRect">
            <a:avLst/>
          </a:prstGeom>
          <a:solidFill>
            <a:srgbClr val="8000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800" b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</a:rPr>
              <a:t>OS APIs</a:t>
            </a:r>
          </a:p>
        </p:txBody>
      </p:sp>
      <p:sp>
        <p:nvSpPr>
          <p:cNvPr id="10" name="Rounded Rectangle 9"/>
          <p:cNvSpPr/>
          <p:nvPr/>
        </p:nvSpPr>
        <p:spPr bwMode="auto">
          <a:xfrm>
            <a:off x="302901" y="2035121"/>
            <a:ext cx="734596" cy="408623"/>
          </a:xfrm>
          <a:prstGeom prst="roundRect">
            <a:avLst/>
          </a:prstGeom>
          <a:solidFill>
            <a:srgbClr val="FFCCCC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800" b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Stub</a:t>
            </a:r>
          </a:p>
        </p:txBody>
      </p:sp>
      <p:grpSp>
        <p:nvGrpSpPr>
          <p:cNvPr id="4" name="Group 3"/>
          <p:cNvGrpSpPr/>
          <p:nvPr/>
        </p:nvGrpSpPr>
        <p:grpSpPr>
          <a:xfrm>
            <a:off x="3954284" y="1778715"/>
            <a:ext cx="1469192" cy="689207"/>
            <a:chOff x="9929353" y="1606709"/>
            <a:chExt cx="1469192" cy="689207"/>
          </a:xfrm>
          <a:solidFill>
            <a:srgbClr val="CCFFFF"/>
          </a:solidFill>
        </p:grpSpPr>
        <p:sp>
          <p:nvSpPr>
            <p:cNvPr id="12" name="Rounded Rectangle 11"/>
            <p:cNvSpPr/>
            <p:nvPr/>
          </p:nvSpPr>
          <p:spPr bwMode="auto">
            <a:xfrm>
              <a:off x="9929353" y="1899074"/>
              <a:ext cx="1469192" cy="396842"/>
            </a:xfrm>
            <a:prstGeom prst="roundRect">
              <a:avLst/>
            </a:prstGeom>
            <a:grp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13" name="Rounded Rectangle 12"/>
            <p:cNvSpPr/>
            <p:nvPr/>
          </p:nvSpPr>
          <p:spPr bwMode="auto">
            <a:xfrm>
              <a:off x="10882498" y="1606709"/>
              <a:ext cx="516047" cy="396842"/>
            </a:xfrm>
            <a:prstGeom prst="roundRect">
              <a:avLst/>
            </a:prstGeom>
            <a:grp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3" name="Rectangle 2"/>
            <p:cNvSpPr/>
            <p:nvPr/>
          </p:nvSpPr>
          <p:spPr bwMode="auto">
            <a:xfrm>
              <a:off x="10843260" y="1910478"/>
              <a:ext cx="542926" cy="136708"/>
            </a:xfrm>
            <a:prstGeom prst="rect">
              <a:avLst/>
            </a:prstGeom>
            <a:grpFill/>
            <a:ln w="9525" cap="flat" cmpd="sng" algn="ctr">
              <a:solidFill>
                <a:schemeClr val="accent1">
                  <a:lumMod val="20000"/>
                  <a:lumOff val="80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</p:grpSp>
      <p:sp>
        <p:nvSpPr>
          <p:cNvPr id="16" name="Rounded Rectangle 15"/>
          <p:cNvSpPr/>
          <p:nvPr/>
        </p:nvSpPr>
        <p:spPr bwMode="auto">
          <a:xfrm>
            <a:off x="4070713" y="1646827"/>
            <a:ext cx="734596" cy="408623"/>
          </a:xfrm>
          <a:prstGeom prst="roundRect">
            <a:avLst/>
          </a:prstGeom>
          <a:solidFill>
            <a:srgbClr val="FFCCCC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800" b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Skel</a:t>
            </a:r>
            <a:endParaRPr kumimoji="0" lang="en-US" sz="1800" b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2246874" y="2580364"/>
            <a:ext cx="1287532" cy="3416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dirty="0" smtClean="0">
                <a:latin typeface="Arial" charset="0"/>
              </a:rPr>
              <a:t>ORB Core</a:t>
            </a:r>
            <a:endParaRPr lang="en-US" b="1" dirty="0"/>
          </a:p>
        </p:txBody>
      </p:sp>
      <p:sp>
        <p:nvSpPr>
          <p:cNvPr id="18" name="Rounded Rectangle 17"/>
          <p:cNvSpPr/>
          <p:nvPr/>
        </p:nvSpPr>
        <p:spPr bwMode="auto">
          <a:xfrm>
            <a:off x="4276001" y="5804919"/>
            <a:ext cx="1186004" cy="408623"/>
          </a:xfrm>
          <a:prstGeom prst="roundRect">
            <a:avLst/>
          </a:prstGeom>
          <a:solidFill>
            <a:srgbClr val="8000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800" b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</a:rPr>
              <a:t>OS APIs</a:t>
            </a:r>
          </a:p>
        </p:txBody>
      </p:sp>
      <p:sp>
        <p:nvSpPr>
          <p:cNvPr id="21" name="TextBox 20"/>
          <p:cNvSpPr txBox="1"/>
          <p:nvPr/>
        </p:nvSpPr>
        <p:spPr>
          <a:xfrm>
            <a:off x="295429" y="3538640"/>
            <a:ext cx="1249060" cy="341632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en-US" i="1" dirty="0" smtClean="0">
                <a:latin typeface="Arial" pitchFamily="34" charset="0"/>
                <a:cs typeface="Arial" pitchFamily="34" charset="0"/>
              </a:rPr>
              <a:t>Connector</a:t>
            </a:r>
            <a:endParaRPr lang="en-US" i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22" name="TextBox 21"/>
          <p:cNvSpPr txBox="1"/>
          <p:nvPr/>
        </p:nvSpPr>
        <p:spPr>
          <a:xfrm>
            <a:off x="4329375" y="3633698"/>
            <a:ext cx="1095172" cy="341632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en-US" i="1" dirty="0" smtClean="0">
                <a:latin typeface="Arial" pitchFamily="34" charset="0"/>
                <a:cs typeface="Arial" pitchFamily="34" charset="0"/>
              </a:rPr>
              <a:t>Acceptor</a:t>
            </a:r>
            <a:endParaRPr lang="en-US" i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23" name="TextBox 22"/>
          <p:cNvSpPr txBox="1"/>
          <p:nvPr/>
        </p:nvSpPr>
        <p:spPr>
          <a:xfrm>
            <a:off x="2350393" y="2942290"/>
            <a:ext cx="1300356" cy="590931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pPr algn="ctr"/>
            <a:r>
              <a:rPr lang="en-US" i="1" dirty="0" smtClean="0">
                <a:latin typeface="Arial" pitchFamily="34" charset="0"/>
                <a:cs typeface="Arial" pitchFamily="34" charset="0"/>
              </a:rPr>
              <a:t>Half-Sync/</a:t>
            </a:r>
            <a:br>
              <a:rPr lang="en-US" i="1" dirty="0" smtClean="0">
                <a:latin typeface="Arial" pitchFamily="34" charset="0"/>
                <a:cs typeface="Arial" pitchFamily="34" charset="0"/>
              </a:rPr>
            </a:br>
            <a:r>
              <a:rPr lang="en-US" i="1" dirty="0" smtClean="0">
                <a:latin typeface="Arial" pitchFamily="34" charset="0"/>
                <a:cs typeface="Arial" pitchFamily="34" charset="0"/>
              </a:rPr>
              <a:t>Half-</a:t>
            </a:r>
            <a:r>
              <a:rPr lang="en-US" i="1" dirty="0" err="1" smtClean="0">
                <a:latin typeface="Arial" pitchFamily="34" charset="0"/>
                <a:cs typeface="Arial" pitchFamily="34" charset="0"/>
              </a:rPr>
              <a:t>Async</a:t>
            </a:r>
            <a:endParaRPr lang="en-US" i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24" name="TextBox 23"/>
          <p:cNvSpPr txBox="1"/>
          <p:nvPr/>
        </p:nvSpPr>
        <p:spPr>
          <a:xfrm>
            <a:off x="431224" y="4629620"/>
            <a:ext cx="1043876" cy="341632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en-US" i="1" dirty="0" smtClean="0">
                <a:latin typeface="Arial" pitchFamily="34" charset="0"/>
                <a:cs typeface="Arial" pitchFamily="34" charset="0"/>
              </a:rPr>
              <a:t>Strategy</a:t>
            </a:r>
            <a:endParaRPr lang="en-US" i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26" name="TextBox 25"/>
          <p:cNvSpPr txBox="1"/>
          <p:nvPr/>
        </p:nvSpPr>
        <p:spPr>
          <a:xfrm>
            <a:off x="3771204" y="5008134"/>
            <a:ext cx="1454244" cy="590931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pPr algn="ctr"/>
            <a:r>
              <a:rPr lang="en-US" i="1" dirty="0" smtClean="0">
                <a:latin typeface="Arial" pitchFamily="34" charset="0"/>
                <a:cs typeface="Arial" pitchFamily="34" charset="0"/>
              </a:rPr>
              <a:t>Component</a:t>
            </a:r>
            <a:br>
              <a:rPr lang="en-US" i="1" dirty="0" smtClean="0">
                <a:latin typeface="Arial" pitchFamily="34" charset="0"/>
                <a:cs typeface="Arial" pitchFamily="34" charset="0"/>
              </a:rPr>
            </a:br>
            <a:r>
              <a:rPr lang="en-US" i="1" dirty="0" smtClean="0">
                <a:latin typeface="Arial" pitchFamily="34" charset="0"/>
                <a:cs typeface="Arial" pitchFamily="34" charset="0"/>
              </a:rPr>
              <a:t>Configurator</a:t>
            </a:r>
            <a:endParaRPr lang="en-US" i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28" name="TextBox 27"/>
          <p:cNvSpPr txBox="1"/>
          <p:nvPr/>
        </p:nvSpPr>
        <p:spPr>
          <a:xfrm>
            <a:off x="1070736" y="2057429"/>
            <a:ext cx="774571" cy="341632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en-US" i="1" dirty="0" smtClean="0">
                <a:latin typeface="Arial" pitchFamily="34" charset="0"/>
                <a:cs typeface="Arial" pitchFamily="34" charset="0"/>
              </a:rPr>
              <a:t>Proxy</a:t>
            </a:r>
            <a:endParaRPr lang="en-US" i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30" name="TextBox 29"/>
          <p:cNvSpPr txBox="1"/>
          <p:nvPr/>
        </p:nvSpPr>
        <p:spPr>
          <a:xfrm>
            <a:off x="140868" y="2516852"/>
            <a:ext cx="877163" cy="341632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en-US" i="1" dirty="0" smtClean="0">
                <a:latin typeface="Arial" pitchFamily="34" charset="0"/>
                <a:cs typeface="Arial" pitchFamily="34" charset="0"/>
              </a:rPr>
              <a:t>Layers</a:t>
            </a:r>
            <a:endParaRPr lang="en-US" i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31" name="TextBox 30"/>
          <p:cNvSpPr txBox="1"/>
          <p:nvPr/>
        </p:nvSpPr>
        <p:spPr>
          <a:xfrm>
            <a:off x="630745" y="1103869"/>
            <a:ext cx="774571" cy="341632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rtlCol="0">
            <a:spAutoFit/>
          </a:bodyPr>
          <a:lstStyle/>
          <a:p>
            <a:r>
              <a:rPr lang="en-US" dirty="0" smtClean="0">
                <a:latin typeface="Arial" pitchFamily="34" charset="0"/>
                <a:cs typeface="Arial" pitchFamily="34" charset="0"/>
              </a:rPr>
              <a:t>Client</a:t>
            </a:r>
            <a:endParaRPr lang="en-US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32" name="TextBox 31"/>
          <p:cNvSpPr txBox="1"/>
          <p:nvPr/>
        </p:nvSpPr>
        <p:spPr>
          <a:xfrm>
            <a:off x="3578300" y="1103869"/>
            <a:ext cx="1710725" cy="341632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rtlCol="0">
            <a:spAutoFit/>
          </a:bodyPr>
          <a:lstStyle/>
          <a:p>
            <a:r>
              <a:rPr lang="en-US" dirty="0" smtClean="0">
                <a:latin typeface="Arial" pitchFamily="34" charset="0"/>
                <a:cs typeface="Arial" pitchFamily="34" charset="0"/>
              </a:rPr>
              <a:t>Object/Servant</a:t>
            </a:r>
            <a:endParaRPr lang="en-US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14" name="Freeform 13"/>
          <p:cNvSpPr/>
          <p:nvPr/>
        </p:nvSpPr>
        <p:spPr bwMode="auto">
          <a:xfrm>
            <a:off x="1458021" y="3195862"/>
            <a:ext cx="896107" cy="342777"/>
          </a:xfrm>
          <a:custGeom>
            <a:avLst/>
            <a:gdLst>
              <a:gd name="connsiteX0" fmla="*/ 0 w 832918"/>
              <a:gd name="connsiteY0" fmla="*/ 181070 h 181070"/>
              <a:gd name="connsiteX1" fmla="*/ 0 w 832918"/>
              <a:gd name="connsiteY1" fmla="*/ 0 h 181070"/>
              <a:gd name="connsiteX2" fmla="*/ 832918 w 832918"/>
              <a:gd name="connsiteY2" fmla="*/ 0 h 1810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832918" h="181070">
                <a:moveTo>
                  <a:pt x="0" y="181070"/>
                </a:moveTo>
                <a:lnTo>
                  <a:pt x="0" y="0"/>
                </a:lnTo>
                <a:lnTo>
                  <a:pt x="832918" y="0"/>
                </a:lnTo>
              </a:path>
            </a:pathLst>
          </a:cu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34" name="Freeform 33"/>
          <p:cNvSpPr/>
          <p:nvPr/>
        </p:nvSpPr>
        <p:spPr bwMode="auto">
          <a:xfrm flipH="1">
            <a:off x="3665406" y="3195862"/>
            <a:ext cx="1302240" cy="437836"/>
          </a:xfrm>
          <a:custGeom>
            <a:avLst/>
            <a:gdLst>
              <a:gd name="connsiteX0" fmla="*/ 0 w 832918"/>
              <a:gd name="connsiteY0" fmla="*/ 181070 h 181070"/>
              <a:gd name="connsiteX1" fmla="*/ 0 w 832918"/>
              <a:gd name="connsiteY1" fmla="*/ 0 h 181070"/>
              <a:gd name="connsiteX2" fmla="*/ 832918 w 832918"/>
              <a:gd name="connsiteY2" fmla="*/ 0 h 1810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832918" h="181070">
                <a:moveTo>
                  <a:pt x="0" y="181070"/>
                </a:moveTo>
                <a:lnTo>
                  <a:pt x="0" y="0"/>
                </a:lnTo>
                <a:lnTo>
                  <a:pt x="832918" y="0"/>
                </a:lnTo>
              </a:path>
            </a:pathLst>
          </a:cu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35" name="Freeform 34"/>
          <p:cNvSpPr/>
          <p:nvPr/>
        </p:nvSpPr>
        <p:spPr bwMode="auto">
          <a:xfrm rot="5400000" flipH="1">
            <a:off x="3717886" y="3694837"/>
            <a:ext cx="659450" cy="1282537"/>
          </a:xfrm>
          <a:custGeom>
            <a:avLst/>
            <a:gdLst>
              <a:gd name="connsiteX0" fmla="*/ 0 w 832918"/>
              <a:gd name="connsiteY0" fmla="*/ 181070 h 181070"/>
              <a:gd name="connsiteX1" fmla="*/ 0 w 832918"/>
              <a:gd name="connsiteY1" fmla="*/ 0 h 181070"/>
              <a:gd name="connsiteX2" fmla="*/ 832918 w 832918"/>
              <a:gd name="connsiteY2" fmla="*/ 0 h 1810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832918" h="181070">
                <a:moveTo>
                  <a:pt x="0" y="181070"/>
                </a:moveTo>
                <a:lnTo>
                  <a:pt x="0" y="0"/>
                </a:lnTo>
                <a:lnTo>
                  <a:pt x="832918" y="0"/>
                </a:lnTo>
              </a:path>
            </a:pathLst>
          </a:cu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37" name="Freeform 36"/>
          <p:cNvSpPr/>
          <p:nvPr/>
        </p:nvSpPr>
        <p:spPr bwMode="auto">
          <a:xfrm rot="16200000">
            <a:off x="1852894" y="3521701"/>
            <a:ext cx="516371" cy="1264923"/>
          </a:xfrm>
          <a:custGeom>
            <a:avLst/>
            <a:gdLst>
              <a:gd name="connsiteX0" fmla="*/ 0 w 832918"/>
              <a:gd name="connsiteY0" fmla="*/ 181070 h 181070"/>
              <a:gd name="connsiteX1" fmla="*/ 0 w 832918"/>
              <a:gd name="connsiteY1" fmla="*/ 0 h 181070"/>
              <a:gd name="connsiteX2" fmla="*/ 832918 w 832918"/>
              <a:gd name="connsiteY2" fmla="*/ 0 h 1810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832918" h="181070">
                <a:moveTo>
                  <a:pt x="0" y="181070"/>
                </a:moveTo>
                <a:lnTo>
                  <a:pt x="0" y="0"/>
                </a:lnTo>
                <a:lnTo>
                  <a:pt x="832918" y="0"/>
                </a:lnTo>
              </a:path>
            </a:pathLst>
          </a:cu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38" name="Freeform 37"/>
          <p:cNvSpPr/>
          <p:nvPr/>
        </p:nvSpPr>
        <p:spPr bwMode="auto">
          <a:xfrm rot="16200000">
            <a:off x="1239296" y="4555037"/>
            <a:ext cx="432491" cy="1264923"/>
          </a:xfrm>
          <a:custGeom>
            <a:avLst/>
            <a:gdLst>
              <a:gd name="connsiteX0" fmla="*/ 0 w 832918"/>
              <a:gd name="connsiteY0" fmla="*/ 181070 h 181070"/>
              <a:gd name="connsiteX1" fmla="*/ 0 w 832918"/>
              <a:gd name="connsiteY1" fmla="*/ 0 h 181070"/>
              <a:gd name="connsiteX2" fmla="*/ 832918 w 832918"/>
              <a:gd name="connsiteY2" fmla="*/ 0 h 1810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832918" h="181070">
                <a:moveTo>
                  <a:pt x="0" y="181070"/>
                </a:moveTo>
                <a:lnTo>
                  <a:pt x="0" y="0"/>
                </a:lnTo>
                <a:lnTo>
                  <a:pt x="832918" y="0"/>
                </a:lnTo>
              </a:path>
            </a:pathLst>
          </a:cu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25" name="TextBox 24"/>
          <p:cNvSpPr txBox="1"/>
          <p:nvPr/>
        </p:nvSpPr>
        <p:spPr>
          <a:xfrm>
            <a:off x="1525881" y="5008134"/>
            <a:ext cx="1031051" cy="590931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pPr algn="ctr"/>
            <a:r>
              <a:rPr lang="en-US" i="1" dirty="0" smtClean="0">
                <a:latin typeface="Arial" pitchFamily="34" charset="0"/>
                <a:cs typeface="Arial" pitchFamily="34" charset="0"/>
              </a:rPr>
              <a:t>Abstract</a:t>
            </a:r>
            <a:br>
              <a:rPr lang="en-US" i="1" dirty="0" smtClean="0">
                <a:latin typeface="Arial" pitchFamily="34" charset="0"/>
                <a:cs typeface="Arial" pitchFamily="34" charset="0"/>
              </a:rPr>
            </a:br>
            <a:r>
              <a:rPr lang="en-US" i="1" dirty="0" smtClean="0">
                <a:latin typeface="Arial" pitchFamily="34" charset="0"/>
                <a:cs typeface="Arial" pitchFamily="34" charset="0"/>
              </a:rPr>
              <a:t>Factory</a:t>
            </a:r>
            <a:endParaRPr lang="en-US" i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39" name="Freeform 38"/>
          <p:cNvSpPr/>
          <p:nvPr/>
        </p:nvSpPr>
        <p:spPr bwMode="auto">
          <a:xfrm rot="5400000" flipH="1">
            <a:off x="2756898" y="2733343"/>
            <a:ext cx="940277" cy="3481220"/>
          </a:xfrm>
          <a:custGeom>
            <a:avLst/>
            <a:gdLst>
              <a:gd name="connsiteX0" fmla="*/ 0 w 832918"/>
              <a:gd name="connsiteY0" fmla="*/ 181070 h 181070"/>
              <a:gd name="connsiteX1" fmla="*/ 0 w 832918"/>
              <a:gd name="connsiteY1" fmla="*/ 0 h 181070"/>
              <a:gd name="connsiteX2" fmla="*/ 832918 w 832918"/>
              <a:gd name="connsiteY2" fmla="*/ 0 h 1810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832918" h="181070">
                <a:moveTo>
                  <a:pt x="0" y="181070"/>
                </a:moveTo>
                <a:lnTo>
                  <a:pt x="0" y="0"/>
                </a:lnTo>
                <a:lnTo>
                  <a:pt x="832918" y="0"/>
                </a:lnTo>
              </a:path>
            </a:pathLst>
          </a:cu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cxnSp>
        <p:nvCxnSpPr>
          <p:cNvPr id="17" name="Straight Arrow Connector 16"/>
          <p:cNvCxnSpPr/>
          <p:nvPr/>
        </p:nvCxnSpPr>
        <p:spPr bwMode="auto">
          <a:xfrm flipH="1">
            <a:off x="2565985" y="5359628"/>
            <a:ext cx="1216292" cy="0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43" name="Freeform 42"/>
          <p:cNvSpPr/>
          <p:nvPr/>
        </p:nvSpPr>
        <p:spPr bwMode="auto">
          <a:xfrm rot="10800000" flipH="1">
            <a:off x="3644105" y="5764929"/>
            <a:ext cx="628329" cy="332298"/>
          </a:xfrm>
          <a:custGeom>
            <a:avLst/>
            <a:gdLst>
              <a:gd name="connsiteX0" fmla="*/ 0 w 832918"/>
              <a:gd name="connsiteY0" fmla="*/ 181070 h 181070"/>
              <a:gd name="connsiteX1" fmla="*/ 0 w 832918"/>
              <a:gd name="connsiteY1" fmla="*/ 0 h 181070"/>
              <a:gd name="connsiteX2" fmla="*/ 832918 w 832918"/>
              <a:gd name="connsiteY2" fmla="*/ 0 h 1810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832918" h="181070">
                <a:moveTo>
                  <a:pt x="0" y="181070"/>
                </a:moveTo>
                <a:lnTo>
                  <a:pt x="0" y="0"/>
                </a:lnTo>
                <a:lnTo>
                  <a:pt x="832918" y="0"/>
                </a:lnTo>
              </a:path>
            </a:pathLst>
          </a:cu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44" name="Freeform 43"/>
          <p:cNvSpPr/>
          <p:nvPr/>
        </p:nvSpPr>
        <p:spPr bwMode="auto">
          <a:xfrm rot="10800000">
            <a:off x="1375015" y="5764929"/>
            <a:ext cx="628329" cy="332298"/>
          </a:xfrm>
          <a:custGeom>
            <a:avLst/>
            <a:gdLst>
              <a:gd name="connsiteX0" fmla="*/ 0 w 832918"/>
              <a:gd name="connsiteY0" fmla="*/ 181070 h 181070"/>
              <a:gd name="connsiteX1" fmla="*/ 0 w 832918"/>
              <a:gd name="connsiteY1" fmla="*/ 0 h 181070"/>
              <a:gd name="connsiteX2" fmla="*/ 832918 w 832918"/>
              <a:gd name="connsiteY2" fmla="*/ 0 h 1810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832918" h="181070">
                <a:moveTo>
                  <a:pt x="0" y="181070"/>
                </a:moveTo>
                <a:lnTo>
                  <a:pt x="0" y="0"/>
                </a:lnTo>
                <a:lnTo>
                  <a:pt x="832918" y="0"/>
                </a:lnTo>
              </a:path>
            </a:pathLst>
          </a:cu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27" name="TextBox 26"/>
          <p:cNvSpPr txBox="1"/>
          <p:nvPr/>
        </p:nvSpPr>
        <p:spPr>
          <a:xfrm>
            <a:off x="1875392" y="5652817"/>
            <a:ext cx="1903085" cy="341632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en-US" i="1" dirty="0" smtClean="0">
                <a:latin typeface="Arial" pitchFamily="34" charset="0"/>
                <a:cs typeface="Arial" pitchFamily="34" charset="0"/>
              </a:rPr>
              <a:t>Wrapper Facade</a:t>
            </a:r>
            <a:endParaRPr lang="en-US" i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20" name="Rectangle 19"/>
          <p:cNvSpPr/>
          <p:nvPr/>
        </p:nvSpPr>
        <p:spPr>
          <a:xfrm>
            <a:off x="3615315" y="2858484"/>
            <a:ext cx="1846980" cy="2308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000" b="1" dirty="0" smtClean="0">
                <a:latin typeface="Arial" pitchFamily="34" charset="0"/>
                <a:cs typeface="Arial" pitchFamily="34" charset="0"/>
              </a:rPr>
              <a:t>&lt;&lt;CREATES HANDLERS&gt;&gt;</a:t>
            </a:r>
            <a:endParaRPr lang="en-US" sz="1000" b="1" dirty="0"/>
          </a:p>
        </p:txBody>
      </p:sp>
      <p:sp>
        <p:nvSpPr>
          <p:cNvPr id="46" name="Rectangle 45"/>
          <p:cNvSpPr/>
          <p:nvPr/>
        </p:nvSpPr>
        <p:spPr>
          <a:xfrm>
            <a:off x="436942" y="2952067"/>
            <a:ext cx="1846980" cy="2308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000" b="1" dirty="0" smtClean="0">
                <a:latin typeface="Arial" pitchFamily="34" charset="0"/>
                <a:cs typeface="Arial" pitchFamily="34" charset="0"/>
              </a:rPr>
              <a:t>&lt;&lt;CREATES HANDLERS&gt;&gt;</a:t>
            </a:r>
            <a:endParaRPr lang="en-US" sz="1000" b="1" dirty="0"/>
          </a:p>
        </p:txBody>
      </p:sp>
      <p:sp>
        <p:nvSpPr>
          <p:cNvPr id="47" name="Rectangle 46"/>
          <p:cNvSpPr/>
          <p:nvPr/>
        </p:nvSpPr>
        <p:spPr>
          <a:xfrm>
            <a:off x="176242" y="4198540"/>
            <a:ext cx="1156086" cy="2308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000" b="1" dirty="0" smtClean="0">
                <a:latin typeface="Arial" pitchFamily="34" charset="0"/>
                <a:cs typeface="Arial" pitchFamily="34" charset="0"/>
              </a:rPr>
              <a:t>&lt;&lt;CONTAINS&gt;&gt;</a:t>
            </a:r>
            <a:endParaRPr lang="en-US" sz="1000" b="1" dirty="0"/>
          </a:p>
        </p:txBody>
      </p:sp>
      <p:cxnSp>
        <p:nvCxnSpPr>
          <p:cNvPr id="48" name="Straight Arrow Connector 47"/>
          <p:cNvCxnSpPr/>
          <p:nvPr/>
        </p:nvCxnSpPr>
        <p:spPr bwMode="auto">
          <a:xfrm flipV="1">
            <a:off x="1314222" y="3904305"/>
            <a:ext cx="0" cy="725315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50" name="Rectangle 49"/>
          <p:cNvSpPr/>
          <p:nvPr/>
        </p:nvSpPr>
        <p:spPr>
          <a:xfrm>
            <a:off x="1414369" y="4740420"/>
            <a:ext cx="1156086" cy="2308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000" b="1" dirty="0" smtClean="0">
                <a:latin typeface="Arial" pitchFamily="34" charset="0"/>
                <a:cs typeface="Arial" pitchFamily="34" charset="0"/>
              </a:rPr>
              <a:t>&lt;&lt;CONTAINS&gt;&gt;</a:t>
            </a:r>
            <a:endParaRPr lang="en-US" sz="1000" b="1" dirty="0"/>
          </a:p>
        </p:txBody>
      </p:sp>
      <p:sp>
        <p:nvSpPr>
          <p:cNvPr id="51" name="Rectangle 50"/>
          <p:cNvSpPr/>
          <p:nvPr/>
        </p:nvSpPr>
        <p:spPr>
          <a:xfrm>
            <a:off x="3575407" y="4462579"/>
            <a:ext cx="1156086" cy="2308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000" b="1" dirty="0" smtClean="0">
                <a:latin typeface="Arial" pitchFamily="34" charset="0"/>
                <a:cs typeface="Arial" pitchFamily="34" charset="0"/>
              </a:rPr>
              <a:t>&lt;&lt;CONTAINS&gt;&gt;</a:t>
            </a:r>
            <a:endParaRPr lang="en-US" sz="1000" b="1" dirty="0"/>
          </a:p>
        </p:txBody>
      </p:sp>
      <p:sp>
        <p:nvSpPr>
          <p:cNvPr id="52" name="Rectangle 51"/>
          <p:cNvSpPr/>
          <p:nvPr/>
        </p:nvSpPr>
        <p:spPr>
          <a:xfrm>
            <a:off x="1447941" y="4183663"/>
            <a:ext cx="1156086" cy="2308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000" b="1" dirty="0" smtClean="0">
                <a:latin typeface="Arial" pitchFamily="34" charset="0"/>
                <a:cs typeface="Arial" pitchFamily="34" charset="0"/>
              </a:rPr>
              <a:t>&lt;&lt;CONTAINS&gt;&gt;</a:t>
            </a:r>
            <a:endParaRPr lang="en-US" sz="1000" b="1" dirty="0"/>
          </a:p>
        </p:txBody>
      </p:sp>
      <p:sp>
        <p:nvSpPr>
          <p:cNvPr id="53" name="Rectangle 52"/>
          <p:cNvSpPr/>
          <p:nvPr/>
        </p:nvSpPr>
        <p:spPr>
          <a:xfrm>
            <a:off x="2712364" y="5151971"/>
            <a:ext cx="870751" cy="2308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000" b="1" dirty="0" smtClean="0">
                <a:latin typeface="Arial" pitchFamily="34" charset="0"/>
                <a:cs typeface="Arial" pitchFamily="34" charset="0"/>
              </a:rPr>
              <a:t>&lt;&lt;LINKS&gt;&gt;</a:t>
            </a:r>
            <a:endParaRPr lang="en-US" sz="1000" b="1" dirty="0"/>
          </a:p>
        </p:txBody>
      </p:sp>
      <p:sp>
        <p:nvSpPr>
          <p:cNvPr id="54" name="Rectangle 53"/>
          <p:cNvSpPr/>
          <p:nvPr/>
        </p:nvSpPr>
        <p:spPr>
          <a:xfrm>
            <a:off x="496242" y="5435072"/>
            <a:ext cx="1098378" cy="2308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000" b="1" dirty="0" smtClean="0">
                <a:latin typeface="Arial" pitchFamily="34" charset="0"/>
                <a:cs typeface="Arial" pitchFamily="34" charset="0"/>
              </a:rPr>
              <a:t>&lt;&lt;CREATES&gt;&gt;</a:t>
            </a:r>
            <a:endParaRPr lang="en-US" sz="1000" b="1" dirty="0"/>
          </a:p>
        </p:txBody>
      </p:sp>
      <p:sp>
        <p:nvSpPr>
          <p:cNvPr id="55" name="Rectangle 54"/>
          <p:cNvSpPr/>
          <p:nvPr/>
        </p:nvSpPr>
        <p:spPr>
          <a:xfrm>
            <a:off x="2127759" y="5993264"/>
            <a:ext cx="1532792" cy="2308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000" b="1" dirty="0" smtClean="0">
                <a:latin typeface="Arial" pitchFamily="34" charset="0"/>
                <a:cs typeface="Arial" pitchFamily="34" charset="0"/>
              </a:rPr>
              <a:t>&lt;&lt;ENCAPSULATES&gt;&gt;</a:t>
            </a:r>
            <a:endParaRPr lang="en-US" sz="1000" b="1" dirty="0"/>
          </a:p>
        </p:txBody>
      </p:sp>
      <p:sp>
        <p:nvSpPr>
          <p:cNvPr id="57" name="Rectangle 56"/>
          <p:cNvSpPr/>
          <p:nvPr/>
        </p:nvSpPr>
        <p:spPr>
          <a:xfrm>
            <a:off x="1671231" y="1288614"/>
            <a:ext cx="1119217" cy="2308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000" b="1" dirty="0" smtClean="0">
                <a:latin typeface="Arial" pitchFamily="34" charset="0"/>
                <a:cs typeface="Arial" pitchFamily="34" charset="0"/>
              </a:rPr>
              <a:t>&lt;&lt;ENCODES&gt;&gt;</a:t>
            </a:r>
            <a:endParaRPr lang="en-US" sz="1000" b="1" dirty="0"/>
          </a:p>
        </p:txBody>
      </p:sp>
      <p:sp>
        <p:nvSpPr>
          <p:cNvPr id="58" name="Rectangle 57"/>
          <p:cNvSpPr/>
          <p:nvPr/>
        </p:nvSpPr>
        <p:spPr>
          <a:xfrm>
            <a:off x="3012569" y="1851138"/>
            <a:ext cx="1119217" cy="2308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000" b="1" dirty="0" smtClean="0">
                <a:latin typeface="Arial" pitchFamily="34" charset="0"/>
                <a:cs typeface="Arial" pitchFamily="34" charset="0"/>
              </a:rPr>
              <a:t>&lt;&lt;DECODES&gt;&gt;</a:t>
            </a:r>
            <a:endParaRPr lang="en-US" sz="1000" b="1" dirty="0"/>
          </a:p>
        </p:txBody>
      </p:sp>
      <p:sp>
        <p:nvSpPr>
          <p:cNvPr id="59" name="Freeform 58"/>
          <p:cNvSpPr/>
          <p:nvPr/>
        </p:nvSpPr>
        <p:spPr bwMode="auto">
          <a:xfrm rot="5400000">
            <a:off x="1151705" y="1572382"/>
            <a:ext cx="744408" cy="181070"/>
          </a:xfrm>
          <a:custGeom>
            <a:avLst/>
            <a:gdLst>
              <a:gd name="connsiteX0" fmla="*/ 0 w 832918"/>
              <a:gd name="connsiteY0" fmla="*/ 181070 h 181070"/>
              <a:gd name="connsiteX1" fmla="*/ 0 w 832918"/>
              <a:gd name="connsiteY1" fmla="*/ 0 h 181070"/>
              <a:gd name="connsiteX2" fmla="*/ 832918 w 832918"/>
              <a:gd name="connsiteY2" fmla="*/ 0 h 1810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832918" h="181070">
                <a:moveTo>
                  <a:pt x="0" y="181070"/>
                </a:moveTo>
                <a:lnTo>
                  <a:pt x="0" y="0"/>
                </a:lnTo>
                <a:lnTo>
                  <a:pt x="832918" y="0"/>
                </a:lnTo>
              </a:path>
            </a:pathLst>
          </a:cu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cxnSp>
        <p:nvCxnSpPr>
          <p:cNvPr id="60" name="Straight Arrow Connector 59"/>
          <p:cNvCxnSpPr/>
          <p:nvPr/>
        </p:nvCxnSpPr>
        <p:spPr bwMode="auto">
          <a:xfrm flipV="1">
            <a:off x="4134084" y="1481560"/>
            <a:ext cx="0" cy="787941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63" name="Straight Arrow Connector 62"/>
          <p:cNvCxnSpPr/>
          <p:nvPr/>
        </p:nvCxnSpPr>
        <p:spPr bwMode="auto">
          <a:xfrm>
            <a:off x="1486426" y="4730166"/>
            <a:ext cx="1117601" cy="1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66" name="Straight Arrow Connector 65"/>
          <p:cNvCxnSpPr/>
          <p:nvPr/>
        </p:nvCxnSpPr>
        <p:spPr bwMode="auto">
          <a:xfrm flipV="1">
            <a:off x="2810353" y="3538640"/>
            <a:ext cx="0" cy="867661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56" name="TextBox 55"/>
          <p:cNvSpPr txBox="1"/>
          <p:nvPr/>
        </p:nvSpPr>
        <p:spPr>
          <a:xfrm>
            <a:off x="2133831" y="3718509"/>
            <a:ext cx="1757475" cy="341632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i="1" dirty="0" smtClean="0">
                <a:latin typeface="Arial" pitchFamily="34" charset="0"/>
                <a:cs typeface="Arial" pitchFamily="34" charset="0"/>
              </a:rPr>
              <a:t>Monitor Object</a:t>
            </a:r>
            <a:endParaRPr lang="en-US" i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68" name="Rectangle 67"/>
          <p:cNvSpPr/>
          <p:nvPr/>
        </p:nvSpPr>
        <p:spPr>
          <a:xfrm>
            <a:off x="2781192" y="4068247"/>
            <a:ext cx="1503938" cy="2308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000" b="1" dirty="0" smtClean="0">
                <a:latin typeface="Arial" pitchFamily="34" charset="0"/>
                <a:cs typeface="Arial" pitchFamily="34" charset="0"/>
              </a:rPr>
              <a:t>&lt;&lt;SYNCHRONIZES&gt;&gt;</a:t>
            </a:r>
            <a:endParaRPr lang="en-US" sz="1000" b="1" dirty="0"/>
          </a:p>
        </p:txBody>
      </p:sp>
      <p:sp>
        <p:nvSpPr>
          <p:cNvPr id="29" name="TextBox 28"/>
          <p:cNvSpPr txBox="1"/>
          <p:nvPr/>
        </p:nvSpPr>
        <p:spPr>
          <a:xfrm>
            <a:off x="4014189" y="2105767"/>
            <a:ext cx="992579" cy="341632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en-US" i="1" dirty="0" smtClean="0">
                <a:latin typeface="Arial" pitchFamily="34" charset="0"/>
                <a:cs typeface="Arial" pitchFamily="34" charset="0"/>
              </a:rPr>
              <a:t>Adapter</a:t>
            </a:r>
            <a:endParaRPr lang="en-US" i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2604027" y="4388534"/>
            <a:ext cx="992579" cy="341632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en-US" i="1" dirty="0" smtClean="0">
                <a:latin typeface="Arial" pitchFamily="34" charset="0"/>
                <a:cs typeface="Arial" pitchFamily="34" charset="0"/>
              </a:rPr>
              <a:t>Reactor</a:t>
            </a:r>
            <a:endParaRPr lang="en-US" i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61" name="Rectangle 5"/>
          <p:cNvSpPr>
            <a:spLocks noChangeArrowheads="1"/>
          </p:cNvSpPr>
          <p:nvPr/>
        </p:nvSpPr>
        <p:spPr bwMode="auto">
          <a:xfrm>
            <a:off x="5470942" y="1004888"/>
            <a:ext cx="3793373" cy="1631216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228600" lvl="1" indent="-228600" eaLnBrk="0" hangingPunct="0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Tx/>
              <a:buSzPct val="100000"/>
              <a:buFont typeface="Arial" pitchFamily="34" charset="0"/>
              <a:buChar char="•"/>
              <a:defRPr/>
            </a:pPr>
            <a:r>
              <a:rPr lang="en-US" i="1" dirty="0" smtClean="0">
                <a:solidFill>
                  <a:schemeClr val="bg1">
                    <a:lumMod val="75000"/>
                  </a:schemeClr>
                </a:solidFill>
              </a:rPr>
              <a:t>Layers </a:t>
            </a:r>
            <a:r>
              <a:rPr lang="en-US" dirty="0" smtClean="0">
                <a:solidFill>
                  <a:schemeClr val="bg1">
                    <a:lumMod val="75000"/>
                  </a:schemeClr>
                </a:solidFill>
              </a:rPr>
              <a:t>structures internal design</a:t>
            </a:r>
          </a:p>
          <a:p>
            <a:pPr marL="228600" lvl="1" indent="-228600" eaLnBrk="0" hangingPunct="0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Tx/>
              <a:buSzPct val="100000"/>
              <a:buFont typeface="Arial" pitchFamily="34" charset="0"/>
              <a:buChar char="•"/>
              <a:defRPr/>
            </a:pPr>
            <a:r>
              <a:rPr lang="en-US" i="1" dirty="0" smtClean="0">
                <a:solidFill>
                  <a:schemeClr val="bg1">
                    <a:lumMod val="75000"/>
                  </a:schemeClr>
                </a:solidFill>
              </a:rPr>
              <a:t>Wrapper </a:t>
            </a:r>
            <a:r>
              <a:rPr lang="en-US" i="1" dirty="0">
                <a:solidFill>
                  <a:schemeClr val="bg1">
                    <a:lumMod val="75000"/>
                  </a:schemeClr>
                </a:solidFill>
              </a:rPr>
              <a:t>Facades </a:t>
            </a:r>
            <a:r>
              <a:rPr lang="en-US" dirty="0" smtClean="0">
                <a:solidFill>
                  <a:schemeClr val="bg1">
                    <a:lumMod val="75000"/>
                  </a:schemeClr>
                </a:solidFill>
              </a:rPr>
              <a:t>enhances portability</a:t>
            </a:r>
            <a:endParaRPr lang="en-US" dirty="0">
              <a:solidFill>
                <a:schemeClr val="bg1">
                  <a:lumMod val="75000"/>
                </a:schemeClr>
              </a:solidFill>
            </a:endParaRPr>
          </a:p>
          <a:p>
            <a:pPr marL="228600" lvl="1" indent="-228600" eaLnBrk="0" hangingPunct="0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Tx/>
              <a:buSzPct val="100000"/>
              <a:buFont typeface="Arial" pitchFamily="34" charset="0"/>
              <a:buChar char="•"/>
              <a:defRPr/>
            </a:pPr>
            <a:r>
              <a:rPr lang="en-US" i="1" dirty="0"/>
              <a:t>Proxies &amp; Adapters </a:t>
            </a:r>
            <a:r>
              <a:rPr lang="en-US" dirty="0"/>
              <a:t>simplify 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client </a:t>
            </a:r>
            <a:r>
              <a:rPr lang="en-US" dirty="0"/>
              <a:t>&amp; server </a:t>
            </a:r>
            <a:r>
              <a:rPr lang="en-US" dirty="0" smtClean="0"/>
              <a:t>app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8291518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 bwMode="auto">
          <a:xfrm>
            <a:off x="12700" y="6393447"/>
            <a:ext cx="9144000" cy="553453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60419" name="Rectangle 2"/>
          <p:cNvSpPr>
            <a:spLocks noGrp="1" noChangeArrowheads="1"/>
          </p:cNvSpPr>
          <p:nvPr>
            <p:ph type="title"/>
          </p:nvPr>
        </p:nvSpPr>
        <p:spPr>
          <a:xfrm>
            <a:off x="165376" y="228600"/>
            <a:ext cx="8754894" cy="914400"/>
          </a:xfrm>
        </p:spPr>
        <p:txBody>
          <a:bodyPr/>
          <a:lstStyle/>
          <a:p>
            <a:r>
              <a:rPr lang="en-US" sz="3200" dirty="0" smtClean="0"/>
              <a:t>Some Patterns Used to Implement Brokers</a:t>
            </a:r>
          </a:p>
        </p:txBody>
      </p:sp>
      <p:sp>
        <p:nvSpPr>
          <p:cNvPr id="60421" name="Rectangle 4"/>
          <p:cNvSpPr>
            <a:spLocks noChangeArrowheads="1"/>
          </p:cNvSpPr>
          <p:nvPr/>
        </p:nvSpPr>
        <p:spPr bwMode="auto">
          <a:xfrm>
            <a:off x="823079" y="6419650"/>
            <a:ext cx="7759605" cy="369332"/>
          </a:xfrm>
          <a:prstGeom prst="rect">
            <a:avLst/>
          </a:prstGeom>
          <a:solidFill>
            <a:srgbClr val="FFFF99"/>
          </a:solidFill>
          <a:ln w="12700">
            <a:solidFill>
              <a:schemeClr val="tx1"/>
            </a:solidFill>
            <a:miter lim="800000"/>
            <a:headEnd/>
            <a:tailEnd/>
          </a:ln>
          <a:scene3d>
            <a:camera prst="orthographicFront"/>
            <a:lightRig rig="threePt" dir="t"/>
          </a:scene3d>
          <a:sp3d>
            <a:bevelT/>
          </a:sp3d>
        </p:spPr>
        <p:txBody>
          <a:bodyPr wrap="square">
            <a:spAutoFit/>
          </a:bodyPr>
          <a:lstStyle/>
          <a:p>
            <a:pPr algn="ctr"/>
            <a:r>
              <a:rPr lang="en-US" sz="2000" dirty="0">
                <a:hlinkClick r:id="rId3"/>
              </a:rPr>
              <a:t>www.dre.vanderbilt.edu/~</a:t>
            </a:r>
            <a:r>
              <a:rPr lang="en-US" sz="2000" dirty="0" smtClean="0">
                <a:hlinkClick r:id="rId3"/>
              </a:rPr>
              <a:t>schmidt/PDF/Svc-Conf.pdf</a:t>
            </a:r>
            <a:r>
              <a:rPr lang="en-US" sz="2000" dirty="0" smtClean="0"/>
              <a:t> has more info</a:t>
            </a:r>
            <a:endParaRPr lang="en-US" sz="2000" dirty="0"/>
          </a:p>
        </p:txBody>
      </p:sp>
      <p:sp>
        <p:nvSpPr>
          <p:cNvPr id="2" name="Rounded Rectangle 1"/>
          <p:cNvSpPr/>
          <p:nvPr/>
        </p:nvSpPr>
        <p:spPr bwMode="auto">
          <a:xfrm>
            <a:off x="165376" y="2507799"/>
            <a:ext cx="5268498" cy="3268301"/>
          </a:xfrm>
          <a:prstGeom prst="roundRect">
            <a:avLst>
              <a:gd name="adj" fmla="val 4756"/>
            </a:avLst>
          </a:prstGeom>
          <a:solidFill>
            <a:srgbClr val="99CCF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9" name="Rounded Rectangle 8"/>
          <p:cNvSpPr/>
          <p:nvPr/>
        </p:nvSpPr>
        <p:spPr bwMode="auto">
          <a:xfrm>
            <a:off x="174428" y="5804919"/>
            <a:ext cx="1186004" cy="408623"/>
          </a:xfrm>
          <a:prstGeom prst="roundRect">
            <a:avLst/>
          </a:prstGeom>
          <a:solidFill>
            <a:srgbClr val="8000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800" b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</a:rPr>
              <a:t>OS APIs</a:t>
            </a:r>
          </a:p>
        </p:txBody>
      </p:sp>
      <p:sp>
        <p:nvSpPr>
          <p:cNvPr id="10" name="Rounded Rectangle 9"/>
          <p:cNvSpPr/>
          <p:nvPr/>
        </p:nvSpPr>
        <p:spPr bwMode="auto">
          <a:xfrm>
            <a:off x="302901" y="2035121"/>
            <a:ext cx="734596" cy="408623"/>
          </a:xfrm>
          <a:prstGeom prst="roundRect">
            <a:avLst/>
          </a:prstGeom>
          <a:solidFill>
            <a:srgbClr val="FFCCCC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800" b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Stub</a:t>
            </a:r>
          </a:p>
        </p:txBody>
      </p:sp>
      <p:grpSp>
        <p:nvGrpSpPr>
          <p:cNvPr id="4" name="Group 3"/>
          <p:cNvGrpSpPr/>
          <p:nvPr/>
        </p:nvGrpSpPr>
        <p:grpSpPr>
          <a:xfrm>
            <a:off x="3954284" y="1778715"/>
            <a:ext cx="1469192" cy="689207"/>
            <a:chOff x="9929353" y="1606709"/>
            <a:chExt cx="1469192" cy="689207"/>
          </a:xfrm>
          <a:solidFill>
            <a:srgbClr val="CCFFFF"/>
          </a:solidFill>
        </p:grpSpPr>
        <p:sp>
          <p:nvSpPr>
            <p:cNvPr id="12" name="Rounded Rectangle 11"/>
            <p:cNvSpPr/>
            <p:nvPr/>
          </p:nvSpPr>
          <p:spPr bwMode="auto">
            <a:xfrm>
              <a:off x="9929353" y="1899074"/>
              <a:ext cx="1469192" cy="396842"/>
            </a:xfrm>
            <a:prstGeom prst="roundRect">
              <a:avLst/>
            </a:prstGeom>
            <a:grp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13" name="Rounded Rectangle 12"/>
            <p:cNvSpPr/>
            <p:nvPr/>
          </p:nvSpPr>
          <p:spPr bwMode="auto">
            <a:xfrm>
              <a:off x="10882498" y="1606709"/>
              <a:ext cx="516047" cy="396842"/>
            </a:xfrm>
            <a:prstGeom prst="roundRect">
              <a:avLst/>
            </a:prstGeom>
            <a:grp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3" name="Rectangle 2"/>
            <p:cNvSpPr/>
            <p:nvPr/>
          </p:nvSpPr>
          <p:spPr bwMode="auto">
            <a:xfrm>
              <a:off x="10843260" y="1910478"/>
              <a:ext cx="542926" cy="136708"/>
            </a:xfrm>
            <a:prstGeom prst="rect">
              <a:avLst/>
            </a:prstGeom>
            <a:grpFill/>
            <a:ln w="9525" cap="flat" cmpd="sng" algn="ctr">
              <a:solidFill>
                <a:schemeClr val="accent1">
                  <a:lumMod val="20000"/>
                  <a:lumOff val="80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</p:grpSp>
      <p:sp>
        <p:nvSpPr>
          <p:cNvPr id="16" name="Rounded Rectangle 15"/>
          <p:cNvSpPr/>
          <p:nvPr/>
        </p:nvSpPr>
        <p:spPr bwMode="auto">
          <a:xfrm>
            <a:off x="4070713" y="1646827"/>
            <a:ext cx="734596" cy="408623"/>
          </a:xfrm>
          <a:prstGeom prst="roundRect">
            <a:avLst/>
          </a:prstGeom>
          <a:solidFill>
            <a:srgbClr val="FFCCCC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800" b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Skel</a:t>
            </a:r>
            <a:endParaRPr kumimoji="0" lang="en-US" sz="1800" b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2246874" y="2580364"/>
            <a:ext cx="1287532" cy="3416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dirty="0" smtClean="0">
                <a:latin typeface="Arial" charset="0"/>
              </a:rPr>
              <a:t>ORB Core</a:t>
            </a:r>
            <a:endParaRPr lang="en-US" b="1" dirty="0"/>
          </a:p>
        </p:txBody>
      </p:sp>
      <p:sp>
        <p:nvSpPr>
          <p:cNvPr id="18" name="Rounded Rectangle 17"/>
          <p:cNvSpPr/>
          <p:nvPr/>
        </p:nvSpPr>
        <p:spPr bwMode="auto">
          <a:xfrm>
            <a:off x="4276001" y="5804919"/>
            <a:ext cx="1186004" cy="408623"/>
          </a:xfrm>
          <a:prstGeom prst="roundRect">
            <a:avLst/>
          </a:prstGeom>
          <a:solidFill>
            <a:srgbClr val="8000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800" b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</a:rPr>
              <a:t>OS APIs</a:t>
            </a:r>
          </a:p>
        </p:txBody>
      </p:sp>
      <p:sp>
        <p:nvSpPr>
          <p:cNvPr id="21" name="TextBox 20"/>
          <p:cNvSpPr txBox="1"/>
          <p:nvPr/>
        </p:nvSpPr>
        <p:spPr>
          <a:xfrm>
            <a:off x="295429" y="3538640"/>
            <a:ext cx="1249060" cy="341632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en-US" i="1" dirty="0" smtClean="0">
                <a:latin typeface="Arial" pitchFamily="34" charset="0"/>
                <a:cs typeface="Arial" pitchFamily="34" charset="0"/>
              </a:rPr>
              <a:t>Connector</a:t>
            </a:r>
            <a:endParaRPr lang="en-US" i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22" name="TextBox 21"/>
          <p:cNvSpPr txBox="1"/>
          <p:nvPr/>
        </p:nvSpPr>
        <p:spPr>
          <a:xfrm>
            <a:off x="4329375" y="3633698"/>
            <a:ext cx="1095172" cy="341632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en-US" i="1" dirty="0" smtClean="0">
                <a:latin typeface="Arial" pitchFamily="34" charset="0"/>
                <a:cs typeface="Arial" pitchFamily="34" charset="0"/>
              </a:rPr>
              <a:t>Acceptor</a:t>
            </a:r>
            <a:endParaRPr lang="en-US" i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23" name="TextBox 22"/>
          <p:cNvSpPr txBox="1"/>
          <p:nvPr/>
        </p:nvSpPr>
        <p:spPr>
          <a:xfrm>
            <a:off x="2350393" y="2942290"/>
            <a:ext cx="1300356" cy="590931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pPr algn="ctr"/>
            <a:r>
              <a:rPr lang="en-US" i="1" dirty="0" smtClean="0">
                <a:latin typeface="Arial" pitchFamily="34" charset="0"/>
                <a:cs typeface="Arial" pitchFamily="34" charset="0"/>
              </a:rPr>
              <a:t>Half-Sync/</a:t>
            </a:r>
            <a:br>
              <a:rPr lang="en-US" i="1" dirty="0" smtClean="0">
                <a:latin typeface="Arial" pitchFamily="34" charset="0"/>
                <a:cs typeface="Arial" pitchFamily="34" charset="0"/>
              </a:rPr>
            </a:br>
            <a:r>
              <a:rPr lang="en-US" i="1" dirty="0" smtClean="0">
                <a:latin typeface="Arial" pitchFamily="34" charset="0"/>
                <a:cs typeface="Arial" pitchFamily="34" charset="0"/>
              </a:rPr>
              <a:t>Half-</a:t>
            </a:r>
            <a:r>
              <a:rPr lang="en-US" i="1" dirty="0" err="1" smtClean="0">
                <a:latin typeface="Arial" pitchFamily="34" charset="0"/>
                <a:cs typeface="Arial" pitchFamily="34" charset="0"/>
              </a:rPr>
              <a:t>Async</a:t>
            </a:r>
            <a:endParaRPr lang="en-US" i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24" name="TextBox 23"/>
          <p:cNvSpPr txBox="1"/>
          <p:nvPr/>
        </p:nvSpPr>
        <p:spPr>
          <a:xfrm>
            <a:off x="431224" y="4629620"/>
            <a:ext cx="1043876" cy="341632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en-US" i="1" dirty="0" smtClean="0">
                <a:latin typeface="Arial" pitchFamily="34" charset="0"/>
                <a:cs typeface="Arial" pitchFamily="34" charset="0"/>
              </a:rPr>
              <a:t>Strategy</a:t>
            </a:r>
            <a:endParaRPr lang="en-US" i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26" name="TextBox 25"/>
          <p:cNvSpPr txBox="1"/>
          <p:nvPr/>
        </p:nvSpPr>
        <p:spPr>
          <a:xfrm>
            <a:off x="3771204" y="5008134"/>
            <a:ext cx="1454244" cy="590931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pPr algn="ctr"/>
            <a:r>
              <a:rPr lang="en-US" i="1" dirty="0" smtClean="0">
                <a:latin typeface="Arial" pitchFamily="34" charset="0"/>
                <a:cs typeface="Arial" pitchFamily="34" charset="0"/>
              </a:rPr>
              <a:t>Component</a:t>
            </a:r>
            <a:br>
              <a:rPr lang="en-US" i="1" dirty="0" smtClean="0">
                <a:latin typeface="Arial" pitchFamily="34" charset="0"/>
                <a:cs typeface="Arial" pitchFamily="34" charset="0"/>
              </a:rPr>
            </a:br>
            <a:r>
              <a:rPr lang="en-US" i="1" dirty="0" smtClean="0">
                <a:latin typeface="Arial" pitchFamily="34" charset="0"/>
                <a:cs typeface="Arial" pitchFamily="34" charset="0"/>
              </a:rPr>
              <a:t>Configurator</a:t>
            </a:r>
            <a:endParaRPr lang="en-US" i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28" name="TextBox 27"/>
          <p:cNvSpPr txBox="1"/>
          <p:nvPr/>
        </p:nvSpPr>
        <p:spPr>
          <a:xfrm>
            <a:off x="1070736" y="2057429"/>
            <a:ext cx="774571" cy="341632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en-US" i="1" dirty="0" smtClean="0">
                <a:latin typeface="Arial" pitchFamily="34" charset="0"/>
                <a:cs typeface="Arial" pitchFamily="34" charset="0"/>
              </a:rPr>
              <a:t>Proxy</a:t>
            </a:r>
            <a:endParaRPr lang="en-US" i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30" name="TextBox 29"/>
          <p:cNvSpPr txBox="1"/>
          <p:nvPr/>
        </p:nvSpPr>
        <p:spPr>
          <a:xfrm>
            <a:off x="140868" y="2516852"/>
            <a:ext cx="877163" cy="341632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en-US" i="1" dirty="0" smtClean="0">
                <a:latin typeface="Arial" pitchFamily="34" charset="0"/>
                <a:cs typeface="Arial" pitchFamily="34" charset="0"/>
              </a:rPr>
              <a:t>Layers</a:t>
            </a:r>
            <a:endParaRPr lang="en-US" i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31" name="TextBox 30"/>
          <p:cNvSpPr txBox="1"/>
          <p:nvPr/>
        </p:nvSpPr>
        <p:spPr>
          <a:xfrm>
            <a:off x="630745" y="1103869"/>
            <a:ext cx="774571" cy="341632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rtlCol="0">
            <a:spAutoFit/>
          </a:bodyPr>
          <a:lstStyle/>
          <a:p>
            <a:r>
              <a:rPr lang="en-US" dirty="0" smtClean="0">
                <a:latin typeface="Arial" pitchFamily="34" charset="0"/>
                <a:cs typeface="Arial" pitchFamily="34" charset="0"/>
              </a:rPr>
              <a:t>Client</a:t>
            </a:r>
            <a:endParaRPr lang="en-US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32" name="TextBox 31"/>
          <p:cNvSpPr txBox="1"/>
          <p:nvPr/>
        </p:nvSpPr>
        <p:spPr>
          <a:xfrm>
            <a:off x="3578300" y="1103869"/>
            <a:ext cx="1710725" cy="341632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rtlCol="0">
            <a:spAutoFit/>
          </a:bodyPr>
          <a:lstStyle/>
          <a:p>
            <a:r>
              <a:rPr lang="en-US" dirty="0" smtClean="0">
                <a:latin typeface="Arial" pitchFamily="34" charset="0"/>
                <a:cs typeface="Arial" pitchFamily="34" charset="0"/>
              </a:rPr>
              <a:t>Object/Servant</a:t>
            </a:r>
            <a:endParaRPr lang="en-US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14" name="Freeform 13"/>
          <p:cNvSpPr/>
          <p:nvPr/>
        </p:nvSpPr>
        <p:spPr bwMode="auto">
          <a:xfrm>
            <a:off x="1458021" y="3195862"/>
            <a:ext cx="896107" cy="342777"/>
          </a:xfrm>
          <a:custGeom>
            <a:avLst/>
            <a:gdLst>
              <a:gd name="connsiteX0" fmla="*/ 0 w 832918"/>
              <a:gd name="connsiteY0" fmla="*/ 181070 h 181070"/>
              <a:gd name="connsiteX1" fmla="*/ 0 w 832918"/>
              <a:gd name="connsiteY1" fmla="*/ 0 h 181070"/>
              <a:gd name="connsiteX2" fmla="*/ 832918 w 832918"/>
              <a:gd name="connsiteY2" fmla="*/ 0 h 1810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832918" h="181070">
                <a:moveTo>
                  <a:pt x="0" y="181070"/>
                </a:moveTo>
                <a:lnTo>
                  <a:pt x="0" y="0"/>
                </a:lnTo>
                <a:lnTo>
                  <a:pt x="832918" y="0"/>
                </a:lnTo>
              </a:path>
            </a:pathLst>
          </a:cu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34" name="Freeform 33"/>
          <p:cNvSpPr/>
          <p:nvPr/>
        </p:nvSpPr>
        <p:spPr bwMode="auto">
          <a:xfrm flipH="1">
            <a:off x="3665406" y="3195862"/>
            <a:ext cx="1302240" cy="437836"/>
          </a:xfrm>
          <a:custGeom>
            <a:avLst/>
            <a:gdLst>
              <a:gd name="connsiteX0" fmla="*/ 0 w 832918"/>
              <a:gd name="connsiteY0" fmla="*/ 181070 h 181070"/>
              <a:gd name="connsiteX1" fmla="*/ 0 w 832918"/>
              <a:gd name="connsiteY1" fmla="*/ 0 h 181070"/>
              <a:gd name="connsiteX2" fmla="*/ 832918 w 832918"/>
              <a:gd name="connsiteY2" fmla="*/ 0 h 1810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832918" h="181070">
                <a:moveTo>
                  <a:pt x="0" y="181070"/>
                </a:moveTo>
                <a:lnTo>
                  <a:pt x="0" y="0"/>
                </a:lnTo>
                <a:lnTo>
                  <a:pt x="832918" y="0"/>
                </a:lnTo>
              </a:path>
            </a:pathLst>
          </a:cu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35" name="Freeform 34"/>
          <p:cNvSpPr/>
          <p:nvPr/>
        </p:nvSpPr>
        <p:spPr bwMode="auto">
          <a:xfrm rot="5400000" flipH="1">
            <a:off x="3717886" y="3694837"/>
            <a:ext cx="659450" cy="1282537"/>
          </a:xfrm>
          <a:custGeom>
            <a:avLst/>
            <a:gdLst>
              <a:gd name="connsiteX0" fmla="*/ 0 w 832918"/>
              <a:gd name="connsiteY0" fmla="*/ 181070 h 181070"/>
              <a:gd name="connsiteX1" fmla="*/ 0 w 832918"/>
              <a:gd name="connsiteY1" fmla="*/ 0 h 181070"/>
              <a:gd name="connsiteX2" fmla="*/ 832918 w 832918"/>
              <a:gd name="connsiteY2" fmla="*/ 0 h 1810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832918" h="181070">
                <a:moveTo>
                  <a:pt x="0" y="181070"/>
                </a:moveTo>
                <a:lnTo>
                  <a:pt x="0" y="0"/>
                </a:lnTo>
                <a:lnTo>
                  <a:pt x="832918" y="0"/>
                </a:lnTo>
              </a:path>
            </a:pathLst>
          </a:cu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37" name="Freeform 36"/>
          <p:cNvSpPr/>
          <p:nvPr/>
        </p:nvSpPr>
        <p:spPr bwMode="auto">
          <a:xfrm rot="16200000">
            <a:off x="1852894" y="3521701"/>
            <a:ext cx="516371" cy="1264923"/>
          </a:xfrm>
          <a:custGeom>
            <a:avLst/>
            <a:gdLst>
              <a:gd name="connsiteX0" fmla="*/ 0 w 832918"/>
              <a:gd name="connsiteY0" fmla="*/ 181070 h 181070"/>
              <a:gd name="connsiteX1" fmla="*/ 0 w 832918"/>
              <a:gd name="connsiteY1" fmla="*/ 0 h 181070"/>
              <a:gd name="connsiteX2" fmla="*/ 832918 w 832918"/>
              <a:gd name="connsiteY2" fmla="*/ 0 h 1810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832918" h="181070">
                <a:moveTo>
                  <a:pt x="0" y="181070"/>
                </a:moveTo>
                <a:lnTo>
                  <a:pt x="0" y="0"/>
                </a:lnTo>
                <a:lnTo>
                  <a:pt x="832918" y="0"/>
                </a:lnTo>
              </a:path>
            </a:pathLst>
          </a:cu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38" name="Freeform 37"/>
          <p:cNvSpPr/>
          <p:nvPr/>
        </p:nvSpPr>
        <p:spPr bwMode="auto">
          <a:xfrm rot="16200000">
            <a:off x="1239296" y="4555037"/>
            <a:ext cx="432491" cy="1264923"/>
          </a:xfrm>
          <a:custGeom>
            <a:avLst/>
            <a:gdLst>
              <a:gd name="connsiteX0" fmla="*/ 0 w 832918"/>
              <a:gd name="connsiteY0" fmla="*/ 181070 h 181070"/>
              <a:gd name="connsiteX1" fmla="*/ 0 w 832918"/>
              <a:gd name="connsiteY1" fmla="*/ 0 h 181070"/>
              <a:gd name="connsiteX2" fmla="*/ 832918 w 832918"/>
              <a:gd name="connsiteY2" fmla="*/ 0 h 1810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832918" h="181070">
                <a:moveTo>
                  <a:pt x="0" y="181070"/>
                </a:moveTo>
                <a:lnTo>
                  <a:pt x="0" y="0"/>
                </a:lnTo>
                <a:lnTo>
                  <a:pt x="832918" y="0"/>
                </a:lnTo>
              </a:path>
            </a:pathLst>
          </a:cu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25" name="TextBox 24"/>
          <p:cNvSpPr txBox="1"/>
          <p:nvPr/>
        </p:nvSpPr>
        <p:spPr>
          <a:xfrm>
            <a:off x="1525881" y="5008134"/>
            <a:ext cx="1031051" cy="590931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pPr algn="ctr"/>
            <a:r>
              <a:rPr lang="en-US" i="1" dirty="0" smtClean="0">
                <a:latin typeface="Arial" pitchFamily="34" charset="0"/>
                <a:cs typeface="Arial" pitchFamily="34" charset="0"/>
              </a:rPr>
              <a:t>Abstract</a:t>
            </a:r>
            <a:br>
              <a:rPr lang="en-US" i="1" dirty="0" smtClean="0">
                <a:latin typeface="Arial" pitchFamily="34" charset="0"/>
                <a:cs typeface="Arial" pitchFamily="34" charset="0"/>
              </a:rPr>
            </a:br>
            <a:r>
              <a:rPr lang="en-US" i="1" dirty="0" smtClean="0">
                <a:latin typeface="Arial" pitchFamily="34" charset="0"/>
                <a:cs typeface="Arial" pitchFamily="34" charset="0"/>
              </a:rPr>
              <a:t>Factory</a:t>
            </a:r>
            <a:endParaRPr lang="en-US" i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39" name="Freeform 38"/>
          <p:cNvSpPr/>
          <p:nvPr/>
        </p:nvSpPr>
        <p:spPr bwMode="auto">
          <a:xfrm rot="5400000" flipH="1">
            <a:off x="2756898" y="2733343"/>
            <a:ext cx="940277" cy="3481220"/>
          </a:xfrm>
          <a:custGeom>
            <a:avLst/>
            <a:gdLst>
              <a:gd name="connsiteX0" fmla="*/ 0 w 832918"/>
              <a:gd name="connsiteY0" fmla="*/ 181070 h 181070"/>
              <a:gd name="connsiteX1" fmla="*/ 0 w 832918"/>
              <a:gd name="connsiteY1" fmla="*/ 0 h 181070"/>
              <a:gd name="connsiteX2" fmla="*/ 832918 w 832918"/>
              <a:gd name="connsiteY2" fmla="*/ 0 h 1810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832918" h="181070">
                <a:moveTo>
                  <a:pt x="0" y="181070"/>
                </a:moveTo>
                <a:lnTo>
                  <a:pt x="0" y="0"/>
                </a:lnTo>
                <a:lnTo>
                  <a:pt x="832918" y="0"/>
                </a:lnTo>
              </a:path>
            </a:pathLst>
          </a:cu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cxnSp>
        <p:nvCxnSpPr>
          <p:cNvPr id="17" name="Straight Arrow Connector 16"/>
          <p:cNvCxnSpPr/>
          <p:nvPr/>
        </p:nvCxnSpPr>
        <p:spPr bwMode="auto">
          <a:xfrm flipH="1">
            <a:off x="2565985" y="5359628"/>
            <a:ext cx="1216292" cy="0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43" name="Freeform 42"/>
          <p:cNvSpPr/>
          <p:nvPr/>
        </p:nvSpPr>
        <p:spPr bwMode="auto">
          <a:xfrm rot="10800000" flipH="1">
            <a:off x="3644105" y="5764929"/>
            <a:ext cx="628329" cy="332298"/>
          </a:xfrm>
          <a:custGeom>
            <a:avLst/>
            <a:gdLst>
              <a:gd name="connsiteX0" fmla="*/ 0 w 832918"/>
              <a:gd name="connsiteY0" fmla="*/ 181070 h 181070"/>
              <a:gd name="connsiteX1" fmla="*/ 0 w 832918"/>
              <a:gd name="connsiteY1" fmla="*/ 0 h 181070"/>
              <a:gd name="connsiteX2" fmla="*/ 832918 w 832918"/>
              <a:gd name="connsiteY2" fmla="*/ 0 h 1810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832918" h="181070">
                <a:moveTo>
                  <a:pt x="0" y="181070"/>
                </a:moveTo>
                <a:lnTo>
                  <a:pt x="0" y="0"/>
                </a:lnTo>
                <a:lnTo>
                  <a:pt x="832918" y="0"/>
                </a:lnTo>
              </a:path>
            </a:pathLst>
          </a:cu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44" name="Freeform 43"/>
          <p:cNvSpPr/>
          <p:nvPr/>
        </p:nvSpPr>
        <p:spPr bwMode="auto">
          <a:xfrm rot="10800000">
            <a:off x="1375015" y="5764929"/>
            <a:ext cx="628329" cy="332298"/>
          </a:xfrm>
          <a:custGeom>
            <a:avLst/>
            <a:gdLst>
              <a:gd name="connsiteX0" fmla="*/ 0 w 832918"/>
              <a:gd name="connsiteY0" fmla="*/ 181070 h 181070"/>
              <a:gd name="connsiteX1" fmla="*/ 0 w 832918"/>
              <a:gd name="connsiteY1" fmla="*/ 0 h 181070"/>
              <a:gd name="connsiteX2" fmla="*/ 832918 w 832918"/>
              <a:gd name="connsiteY2" fmla="*/ 0 h 1810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832918" h="181070">
                <a:moveTo>
                  <a:pt x="0" y="181070"/>
                </a:moveTo>
                <a:lnTo>
                  <a:pt x="0" y="0"/>
                </a:lnTo>
                <a:lnTo>
                  <a:pt x="832918" y="0"/>
                </a:lnTo>
              </a:path>
            </a:pathLst>
          </a:cu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27" name="TextBox 26"/>
          <p:cNvSpPr txBox="1"/>
          <p:nvPr/>
        </p:nvSpPr>
        <p:spPr>
          <a:xfrm>
            <a:off x="1875392" y="5652817"/>
            <a:ext cx="1903085" cy="341632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en-US" i="1" dirty="0" smtClean="0">
                <a:latin typeface="Arial" pitchFamily="34" charset="0"/>
                <a:cs typeface="Arial" pitchFamily="34" charset="0"/>
              </a:rPr>
              <a:t>Wrapper Facade</a:t>
            </a:r>
            <a:endParaRPr lang="en-US" i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20" name="Rectangle 19"/>
          <p:cNvSpPr/>
          <p:nvPr/>
        </p:nvSpPr>
        <p:spPr>
          <a:xfrm>
            <a:off x="3615315" y="2858484"/>
            <a:ext cx="1846980" cy="2308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000" b="1" dirty="0" smtClean="0">
                <a:latin typeface="Arial" pitchFamily="34" charset="0"/>
                <a:cs typeface="Arial" pitchFamily="34" charset="0"/>
              </a:rPr>
              <a:t>&lt;&lt;CREATES HANDLERS&gt;&gt;</a:t>
            </a:r>
            <a:endParaRPr lang="en-US" sz="1000" b="1" dirty="0"/>
          </a:p>
        </p:txBody>
      </p:sp>
      <p:sp>
        <p:nvSpPr>
          <p:cNvPr id="46" name="Rectangle 45"/>
          <p:cNvSpPr/>
          <p:nvPr/>
        </p:nvSpPr>
        <p:spPr>
          <a:xfrm>
            <a:off x="436942" y="2952067"/>
            <a:ext cx="1846980" cy="2308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000" b="1" dirty="0" smtClean="0">
                <a:latin typeface="Arial" pitchFamily="34" charset="0"/>
                <a:cs typeface="Arial" pitchFamily="34" charset="0"/>
              </a:rPr>
              <a:t>&lt;&lt;CREATES HANDLERS&gt;&gt;</a:t>
            </a:r>
            <a:endParaRPr lang="en-US" sz="1000" b="1" dirty="0"/>
          </a:p>
        </p:txBody>
      </p:sp>
      <p:sp>
        <p:nvSpPr>
          <p:cNvPr id="47" name="Rectangle 46"/>
          <p:cNvSpPr/>
          <p:nvPr/>
        </p:nvSpPr>
        <p:spPr>
          <a:xfrm>
            <a:off x="176242" y="4198540"/>
            <a:ext cx="1156086" cy="2308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000" b="1" dirty="0" smtClean="0">
                <a:latin typeface="Arial" pitchFamily="34" charset="0"/>
                <a:cs typeface="Arial" pitchFamily="34" charset="0"/>
              </a:rPr>
              <a:t>&lt;&lt;CONTAINS&gt;&gt;</a:t>
            </a:r>
            <a:endParaRPr lang="en-US" sz="1000" b="1" dirty="0"/>
          </a:p>
        </p:txBody>
      </p:sp>
      <p:cxnSp>
        <p:nvCxnSpPr>
          <p:cNvPr id="48" name="Straight Arrow Connector 47"/>
          <p:cNvCxnSpPr/>
          <p:nvPr/>
        </p:nvCxnSpPr>
        <p:spPr bwMode="auto">
          <a:xfrm flipV="1">
            <a:off x="1314222" y="3904305"/>
            <a:ext cx="0" cy="725315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50" name="Rectangle 49"/>
          <p:cNvSpPr/>
          <p:nvPr/>
        </p:nvSpPr>
        <p:spPr>
          <a:xfrm>
            <a:off x="1414369" y="4740420"/>
            <a:ext cx="1156086" cy="2308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000" b="1" dirty="0" smtClean="0">
                <a:latin typeface="Arial" pitchFamily="34" charset="0"/>
                <a:cs typeface="Arial" pitchFamily="34" charset="0"/>
              </a:rPr>
              <a:t>&lt;&lt;CONTAINS&gt;&gt;</a:t>
            </a:r>
            <a:endParaRPr lang="en-US" sz="1000" b="1" dirty="0"/>
          </a:p>
        </p:txBody>
      </p:sp>
      <p:sp>
        <p:nvSpPr>
          <p:cNvPr id="51" name="Rectangle 50"/>
          <p:cNvSpPr/>
          <p:nvPr/>
        </p:nvSpPr>
        <p:spPr>
          <a:xfrm>
            <a:off x="3575407" y="4462579"/>
            <a:ext cx="1156086" cy="2308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000" b="1" dirty="0" smtClean="0">
                <a:latin typeface="Arial" pitchFamily="34" charset="0"/>
                <a:cs typeface="Arial" pitchFamily="34" charset="0"/>
              </a:rPr>
              <a:t>&lt;&lt;CONTAINS&gt;&gt;</a:t>
            </a:r>
            <a:endParaRPr lang="en-US" sz="1000" b="1" dirty="0"/>
          </a:p>
        </p:txBody>
      </p:sp>
      <p:sp>
        <p:nvSpPr>
          <p:cNvPr id="52" name="Rectangle 51"/>
          <p:cNvSpPr/>
          <p:nvPr/>
        </p:nvSpPr>
        <p:spPr>
          <a:xfrm>
            <a:off x="1447941" y="4183663"/>
            <a:ext cx="1156086" cy="2308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000" b="1" dirty="0" smtClean="0">
                <a:latin typeface="Arial" pitchFamily="34" charset="0"/>
                <a:cs typeface="Arial" pitchFamily="34" charset="0"/>
              </a:rPr>
              <a:t>&lt;&lt;CONTAINS&gt;&gt;</a:t>
            </a:r>
            <a:endParaRPr lang="en-US" sz="1000" b="1" dirty="0"/>
          </a:p>
        </p:txBody>
      </p:sp>
      <p:sp>
        <p:nvSpPr>
          <p:cNvPr id="53" name="Rectangle 52"/>
          <p:cNvSpPr/>
          <p:nvPr/>
        </p:nvSpPr>
        <p:spPr>
          <a:xfrm>
            <a:off x="2712364" y="5151971"/>
            <a:ext cx="870751" cy="2308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000" b="1" dirty="0" smtClean="0">
                <a:latin typeface="Arial" pitchFamily="34" charset="0"/>
                <a:cs typeface="Arial" pitchFamily="34" charset="0"/>
              </a:rPr>
              <a:t>&lt;&lt;LINKS&gt;&gt;</a:t>
            </a:r>
            <a:endParaRPr lang="en-US" sz="1000" b="1" dirty="0"/>
          </a:p>
        </p:txBody>
      </p:sp>
      <p:sp>
        <p:nvSpPr>
          <p:cNvPr id="54" name="Rectangle 53"/>
          <p:cNvSpPr/>
          <p:nvPr/>
        </p:nvSpPr>
        <p:spPr>
          <a:xfrm>
            <a:off x="496242" y="5435072"/>
            <a:ext cx="1098378" cy="2308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000" b="1" dirty="0" smtClean="0">
                <a:latin typeface="Arial" pitchFamily="34" charset="0"/>
                <a:cs typeface="Arial" pitchFamily="34" charset="0"/>
              </a:rPr>
              <a:t>&lt;&lt;CREATES&gt;&gt;</a:t>
            </a:r>
            <a:endParaRPr lang="en-US" sz="1000" b="1" dirty="0"/>
          </a:p>
        </p:txBody>
      </p:sp>
      <p:sp>
        <p:nvSpPr>
          <p:cNvPr id="55" name="Rectangle 54"/>
          <p:cNvSpPr/>
          <p:nvPr/>
        </p:nvSpPr>
        <p:spPr>
          <a:xfrm>
            <a:off x="2127759" y="5993264"/>
            <a:ext cx="1532792" cy="2308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000" b="1" dirty="0" smtClean="0">
                <a:latin typeface="Arial" pitchFamily="34" charset="0"/>
                <a:cs typeface="Arial" pitchFamily="34" charset="0"/>
              </a:rPr>
              <a:t>&lt;&lt;ENCAPSULATES&gt;&gt;</a:t>
            </a:r>
            <a:endParaRPr lang="en-US" sz="1000" b="1" dirty="0"/>
          </a:p>
        </p:txBody>
      </p:sp>
      <p:sp>
        <p:nvSpPr>
          <p:cNvPr id="57" name="Rectangle 56"/>
          <p:cNvSpPr/>
          <p:nvPr/>
        </p:nvSpPr>
        <p:spPr>
          <a:xfrm>
            <a:off x="1671231" y="1288614"/>
            <a:ext cx="1119217" cy="2308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000" b="1" dirty="0" smtClean="0">
                <a:latin typeface="Arial" pitchFamily="34" charset="0"/>
                <a:cs typeface="Arial" pitchFamily="34" charset="0"/>
              </a:rPr>
              <a:t>&lt;&lt;ENCODES&gt;&gt;</a:t>
            </a:r>
            <a:endParaRPr lang="en-US" sz="1000" b="1" dirty="0"/>
          </a:p>
        </p:txBody>
      </p:sp>
      <p:sp>
        <p:nvSpPr>
          <p:cNvPr id="58" name="Rectangle 57"/>
          <p:cNvSpPr/>
          <p:nvPr/>
        </p:nvSpPr>
        <p:spPr>
          <a:xfrm>
            <a:off x="3012569" y="1851138"/>
            <a:ext cx="1119217" cy="2308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000" b="1" dirty="0" smtClean="0">
                <a:latin typeface="Arial" pitchFamily="34" charset="0"/>
                <a:cs typeface="Arial" pitchFamily="34" charset="0"/>
              </a:rPr>
              <a:t>&lt;&lt;DECODES&gt;&gt;</a:t>
            </a:r>
            <a:endParaRPr lang="en-US" sz="1000" b="1" dirty="0"/>
          </a:p>
        </p:txBody>
      </p:sp>
      <p:sp>
        <p:nvSpPr>
          <p:cNvPr id="59" name="Freeform 58"/>
          <p:cNvSpPr/>
          <p:nvPr/>
        </p:nvSpPr>
        <p:spPr bwMode="auto">
          <a:xfrm rot="5400000">
            <a:off x="1151705" y="1572382"/>
            <a:ext cx="744408" cy="181070"/>
          </a:xfrm>
          <a:custGeom>
            <a:avLst/>
            <a:gdLst>
              <a:gd name="connsiteX0" fmla="*/ 0 w 832918"/>
              <a:gd name="connsiteY0" fmla="*/ 181070 h 181070"/>
              <a:gd name="connsiteX1" fmla="*/ 0 w 832918"/>
              <a:gd name="connsiteY1" fmla="*/ 0 h 181070"/>
              <a:gd name="connsiteX2" fmla="*/ 832918 w 832918"/>
              <a:gd name="connsiteY2" fmla="*/ 0 h 1810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832918" h="181070">
                <a:moveTo>
                  <a:pt x="0" y="181070"/>
                </a:moveTo>
                <a:lnTo>
                  <a:pt x="0" y="0"/>
                </a:lnTo>
                <a:lnTo>
                  <a:pt x="832918" y="0"/>
                </a:lnTo>
              </a:path>
            </a:pathLst>
          </a:cu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cxnSp>
        <p:nvCxnSpPr>
          <p:cNvPr id="60" name="Straight Arrow Connector 59"/>
          <p:cNvCxnSpPr/>
          <p:nvPr/>
        </p:nvCxnSpPr>
        <p:spPr bwMode="auto">
          <a:xfrm flipV="1">
            <a:off x="4134084" y="1481560"/>
            <a:ext cx="0" cy="787941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63" name="Straight Arrow Connector 62"/>
          <p:cNvCxnSpPr/>
          <p:nvPr/>
        </p:nvCxnSpPr>
        <p:spPr bwMode="auto">
          <a:xfrm>
            <a:off x="1486426" y="4730166"/>
            <a:ext cx="1117601" cy="1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66" name="Straight Arrow Connector 65"/>
          <p:cNvCxnSpPr/>
          <p:nvPr/>
        </p:nvCxnSpPr>
        <p:spPr bwMode="auto">
          <a:xfrm flipV="1">
            <a:off x="2810353" y="3538640"/>
            <a:ext cx="0" cy="867661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56" name="TextBox 55"/>
          <p:cNvSpPr txBox="1"/>
          <p:nvPr/>
        </p:nvSpPr>
        <p:spPr>
          <a:xfrm>
            <a:off x="2133831" y="3718509"/>
            <a:ext cx="1757475" cy="341632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i="1" dirty="0" smtClean="0">
                <a:latin typeface="Arial" pitchFamily="34" charset="0"/>
                <a:cs typeface="Arial" pitchFamily="34" charset="0"/>
              </a:rPr>
              <a:t>Monitor Object</a:t>
            </a:r>
            <a:endParaRPr lang="en-US" i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68" name="Rectangle 67"/>
          <p:cNvSpPr/>
          <p:nvPr/>
        </p:nvSpPr>
        <p:spPr>
          <a:xfrm>
            <a:off x="2781192" y="4068247"/>
            <a:ext cx="1503938" cy="2308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000" b="1" dirty="0" smtClean="0">
                <a:latin typeface="Arial" pitchFamily="34" charset="0"/>
                <a:cs typeface="Arial" pitchFamily="34" charset="0"/>
              </a:rPr>
              <a:t>&lt;&lt;SYNCHRONIZES&gt;&gt;</a:t>
            </a:r>
            <a:endParaRPr lang="en-US" sz="1000" b="1" dirty="0"/>
          </a:p>
        </p:txBody>
      </p:sp>
      <p:sp>
        <p:nvSpPr>
          <p:cNvPr id="29" name="TextBox 28"/>
          <p:cNvSpPr txBox="1"/>
          <p:nvPr/>
        </p:nvSpPr>
        <p:spPr>
          <a:xfrm>
            <a:off x="4014189" y="2105767"/>
            <a:ext cx="992579" cy="341632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en-US" i="1" dirty="0" smtClean="0">
                <a:latin typeface="Arial" pitchFamily="34" charset="0"/>
                <a:cs typeface="Arial" pitchFamily="34" charset="0"/>
              </a:rPr>
              <a:t>Adapter</a:t>
            </a:r>
            <a:endParaRPr lang="en-US" i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2604027" y="4388534"/>
            <a:ext cx="992579" cy="341632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en-US" i="1" dirty="0" smtClean="0">
                <a:latin typeface="Arial" pitchFamily="34" charset="0"/>
                <a:cs typeface="Arial" pitchFamily="34" charset="0"/>
              </a:rPr>
              <a:t>Reactor</a:t>
            </a:r>
            <a:endParaRPr lang="en-US" i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61" name="Rectangle 5"/>
          <p:cNvSpPr>
            <a:spLocks noChangeArrowheads="1"/>
          </p:cNvSpPr>
          <p:nvPr/>
        </p:nvSpPr>
        <p:spPr bwMode="auto">
          <a:xfrm>
            <a:off x="5470942" y="1004888"/>
            <a:ext cx="3793373" cy="226215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228600" lvl="1" indent="-228600" eaLnBrk="0" hangingPunct="0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Tx/>
              <a:buSzPct val="100000"/>
              <a:buFont typeface="Arial" pitchFamily="34" charset="0"/>
              <a:buChar char="•"/>
              <a:defRPr/>
            </a:pPr>
            <a:r>
              <a:rPr lang="en-US" i="1" dirty="0" smtClean="0">
                <a:solidFill>
                  <a:schemeClr val="bg1">
                    <a:lumMod val="75000"/>
                  </a:schemeClr>
                </a:solidFill>
              </a:rPr>
              <a:t>Layers </a:t>
            </a:r>
            <a:r>
              <a:rPr lang="en-US" dirty="0" smtClean="0">
                <a:solidFill>
                  <a:schemeClr val="bg1">
                    <a:lumMod val="75000"/>
                  </a:schemeClr>
                </a:solidFill>
              </a:rPr>
              <a:t>structures </a:t>
            </a:r>
            <a:r>
              <a:rPr lang="en-US" dirty="0">
                <a:solidFill>
                  <a:schemeClr val="bg1">
                    <a:lumMod val="75000"/>
                  </a:schemeClr>
                </a:solidFill>
              </a:rPr>
              <a:t>internal design</a:t>
            </a:r>
            <a:endParaRPr lang="en-US" dirty="0" smtClean="0">
              <a:solidFill>
                <a:schemeClr val="bg1">
                  <a:lumMod val="75000"/>
                </a:schemeClr>
              </a:solidFill>
            </a:endParaRPr>
          </a:p>
          <a:p>
            <a:pPr marL="228600" lvl="1" indent="-228600" eaLnBrk="0" hangingPunct="0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Tx/>
              <a:buSzPct val="100000"/>
              <a:buFont typeface="Arial" pitchFamily="34" charset="0"/>
              <a:buChar char="•"/>
              <a:defRPr/>
            </a:pPr>
            <a:r>
              <a:rPr lang="en-US" i="1" dirty="0" smtClean="0">
                <a:solidFill>
                  <a:schemeClr val="bg1">
                    <a:lumMod val="75000"/>
                  </a:schemeClr>
                </a:solidFill>
              </a:rPr>
              <a:t>Wrapper </a:t>
            </a:r>
            <a:r>
              <a:rPr lang="en-US" i="1" dirty="0">
                <a:solidFill>
                  <a:schemeClr val="bg1">
                    <a:lumMod val="75000"/>
                  </a:schemeClr>
                </a:solidFill>
              </a:rPr>
              <a:t>Facades </a:t>
            </a:r>
            <a:r>
              <a:rPr lang="en-US" dirty="0" smtClean="0">
                <a:solidFill>
                  <a:schemeClr val="bg1">
                    <a:lumMod val="75000"/>
                  </a:schemeClr>
                </a:solidFill>
              </a:rPr>
              <a:t>enhances portability</a:t>
            </a:r>
            <a:endParaRPr lang="en-US" dirty="0">
              <a:solidFill>
                <a:schemeClr val="bg1">
                  <a:lumMod val="75000"/>
                </a:schemeClr>
              </a:solidFill>
            </a:endParaRPr>
          </a:p>
          <a:p>
            <a:pPr marL="228600" lvl="1" indent="-228600" eaLnBrk="0" hangingPunct="0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Tx/>
              <a:buSzPct val="100000"/>
              <a:buFont typeface="Arial" pitchFamily="34" charset="0"/>
              <a:buChar char="•"/>
              <a:defRPr/>
            </a:pPr>
            <a:r>
              <a:rPr lang="en-US" i="1" dirty="0">
                <a:solidFill>
                  <a:schemeClr val="bg1">
                    <a:lumMod val="75000"/>
                  </a:schemeClr>
                </a:solidFill>
              </a:rPr>
              <a:t>Proxies &amp; Adapters </a:t>
            </a:r>
            <a:r>
              <a:rPr lang="en-US" dirty="0">
                <a:solidFill>
                  <a:schemeClr val="bg1">
                    <a:lumMod val="75000"/>
                  </a:schemeClr>
                </a:solidFill>
              </a:rPr>
              <a:t>simplify </a:t>
            </a:r>
            <a:r>
              <a:rPr lang="en-US" dirty="0" smtClean="0">
                <a:solidFill>
                  <a:schemeClr val="bg1">
                    <a:lumMod val="75000"/>
                  </a:schemeClr>
                </a:solidFill>
              </a:rPr>
              <a:t/>
            </a:r>
            <a:br>
              <a:rPr lang="en-US" dirty="0" smtClean="0">
                <a:solidFill>
                  <a:schemeClr val="bg1">
                    <a:lumMod val="75000"/>
                  </a:schemeClr>
                </a:solidFill>
              </a:rPr>
            </a:br>
            <a:r>
              <a:rPr lang="en-US" dirty="0" smtClean="0">
                <a:solidFill>
                  <a:schemeClr val="bg1">
                    <a:lumMod val="75000"/>
                  </a:schemeClr>
                </a:solidFill>
              </a:rPr>
              <a:t>client </a:t>
            </a:r>
            <a:r>
              <a:rPr lang="en-US" dirty="0">
                <a:solidFill>
                  <a:schemeClr val="bg1">
                    <a:lumMod val="75000"/>
                  </a:schemeClr>
                </a:solidFill>
              </a:rPr>
              <a:t>&amp; server apps</a:t>
            </a:r>
          </a:p>
          <a:p>
            <a:pPr marL="228600" lvl="1" indent="-228600" eaLnBrk="0" hangingPunct="0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Tx/>
              <a:buSzPct val="100000"/>
              <a:buFont typeface="Arial" pitchFamily="34" charset="0"/>
              <a:buChar char="•"/>
              <a:defRPr/>
            </a:pPr>
            <a:r>
              <a:rPr lang="en-US" i="1" dirty="0"/>
              <a:t>Component Configurator </a:t>
            </a:r>
            <a:r>
              <a:rPr lang="en-US" dirty="0" smtClean="0"/>
              <a:t>configures </a:t>
            </a:r>
            <a:r>
              <a:rPr lang="en-US" i="1" dirty="0" smtClean="0"/>
              <a:t>Factories</a:t>
            </a:r>
            <a:endParaRPr lang="en-US" i="1" dirty="0"/>
          </a:p>
        </p:txBody>
      </p:sp>
    </p:spTree>
    <p:extLst>
      <p:ext uri="{BB962C8B-B14F-4D97-AF65-F5344CB8AC3E}">
        <p14:creationId xmlns:p14="http://schemas.microsoft.com/office/powerpoint/2010/main" val="307303909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 bwMode="auto">
          <a:xfrm>
            <a:off x="12700" y="6393447"/>
            <a:ext cx="9144000" cy="553453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60419" name="Rectangle 2"/>
          <p:cNvSpPr>
            <a:spLocks noGrp="1" noChangeArrowheads="1"/>
          </p:cNvSpPr>
          <p:nvPr>
            <p:ph type="title"/>
          </p:nvPr>
        </p:nvSpPr>
        <p:spPr>
          <a:xfrm>
            <a:off x="165376" y="228600"/>
            <a:ext cx="8754894" cy="914400"/>
          </a:xfrm>
        </p:spPr>
        <p:txBody>
          <a:bodyPr/>
          <a:lstStyle/>
          <a:p>
            <a:r>
              <a:rPr lang="en-US" sz="3200" dirty="0" smtClean="0"/>
              <a:t>Some Patterns Used to Implement Brokers</a:t>
            </a:r>
          </a:p>
        </p:txBody>
      </p:sp>
      <p:sp>
        <p:nvSpPr>
          <p:cNvPr id="60421" name="Rectangle 4"/>
          <p:cNvSpPr>
            <a:spLocks noChangeArrowheads="1"/>
          </p:cNvSpPr>
          <p:nvPr/>
        </p:nvSpPr>
        <p:spPr bwMode="auto">
          <a:xfrm>
            <a:off x="12701" y="6419650"/>
            <a:ext cx="9131300" cy="369332"/>
          </a:xfrm>
          <a:prstGeom prst="rect">
            <a:avLst/>
          </a:prstGeom>
          <a:solidFill>
            <a:srgbClr val="FFFF99"/>
          </a:solidFill>
          <a:ln w="12700">
            <a:solidFill>
              <a:schemeClr val="tx1"/>
            </a:solidFill>
            <a:miter lim="800000"/>
            <a:headEnd/>
            <a:tailEnd/>
          </a:ln>
          <a:scene3d>
            <a:camera prst="orthographicFront"/>
            <a:lightRig rig="threePt" dir="t"/>
          </a:scene3d>
          <a:sp3d>
            <a:bevelT/>
          </a:sp3d>
        </p:spPr>
        <p:txBody>
          <a:bodyPr wrap="square">
            <a:spAutoFit/>
          </a:bodyPr>
          <a:lstStyle/>
          <a:p>
            <a:pPr algn="ctr"/>
            <a:r>
              <a:rPr lang="en-US" sz="2000" dirty="0" smtClean="0"/>
              <a:t>See </a:t>
            </a:r>
            <a:r>
              <a:rPr lang="en-US" sz="2000" dirty="0" smtClean="0">
                <a:hlinkClick r:id="rId3"/>
              </a:rPr>
              <a:t>en.wikipedia.org/wiki/</a:t>
            </a:r>
            <a:r>
              <a:rPr lang="en-US" sz="2000" dirty="0" err="1" smtClean="0">
                <a:hlinkClick r:id="rId3"/>
              </a:rPr>
              <a:t>Abstract_factory_pattern</a:t>
            </a:r>
            <a:r>
              <a:rPr lang="en-US" sz="2000" dirty="0" smtClean="0"/>
              <a:t> for </a:t>
            </a:r>
            <a:r>
              <a:rPr lang="en-US" sz="2000" i="1" dirty="0" smtClean="0"/>
              <a:t>Abstract Factory </a:t>
            </a:r>
            <a:r>
              <a:rPr lang="en-US" sz="2000" dirty="0" smtClean="0"/>
              <a:t>pattern</a:t>
            </a:r>
            <a:endParaRPr lang="en-US" sz="2000" dirty="0"/>
          </a:p>
        </p:txBody>
      </p:sp>
      <p:sp>
        <p:nvSpPr>
          <p:cNvPr id="2" name="Rounded Rectangle 1"/>
          <p:cNvSpPr/>
          <p:nvPr/>
        </p:nvSpPr>
        <p:spPr bwMode="auto">
          <a:xfrm>
            <a:off x="165376" y="2507799"/>
            <a:ext cx="5268498" cy="3268301"/>
          </a:xfrm>
          <a:prstGeom prst="roundRect">
            <a:avLst>
              <a:gd name="adj" fmla="val 4756"/>
            </a:avLst>
          </a:prstGeom>
          <a:solidFill>
            <a:srgbClr val="99CCF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9" name="Rounded Rectangle 8"/>
          <p:cNvSpPr/>
          <p:nvPr/>
        </p:nvSpPr>
        <p:spPr bwMode="auto">
          <a:xfrm>
            <a:off x="174428" y="5804919"/>
            <a:ext cx="1186004" cy="408623"/>
          </a:xfrm>
          <a:prstGeom prst="roundRect">
            <a:avLst/>
          </a:prstGeom>
          <a:solidFill>
            <a:srgbClr val="8000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800" b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</a:rPr>
              <a:t>OS APIs</a:t>
            </a:r>
          </a:p>
        </p:txBody>
      </p:sp>
      <p:sp>
        <p:nvSpPr>
          <p:cNvPr id="10" name="Rounded Rectangle 9"/>
          <p:cNvSpPr/>
          <p:nvPr/>
        </p:nvSpPr>
        <p:spPr bwMode="auto">
          <a:xfrm>
            <a:off x="302901" y="2035121"/>
            <a:ext cx="734596" cy="408623"/>
          </a:xfrm>
          <a:prstGeom prst="roundRect">
            <a:avLst/>
          </a:prstGeom>
          <a:solidFill>
            <a:srgbClr val="FFCCCC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800" b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Stub</a:t>
            </a:r>
          </a:p>
        </p:txBody>
      </p:sp>
      <p:grpSp>
        <p:nvGrpSpPr>
          <p:cNvPr id="4" name="Group 3"/>
          <p:cNvGrpSpPr/>
          <p:nvPr/>
        </p:nvGrpSpPr>
        <p:grpSpPr>
          <a:xfrm>
            <a:off x="3954284" y="1778715"/>
            <a:ext cx="1469192" cy="689207"/>
            <a:chOff x="9929353" y="1606709"/>
            <a:chExt cx="1469192" cy="689207"/>
          </a:xfrm>
          <a:solidFill>
            <a:srgbClr val="CCFFFF"/>
          </a:solidFill>
        </p:grpSpPr>
        <p:sp>
          <p:nvSpPr>
            <p:cNvPr id="12" name="Rounded Rectangle 11"/>
            <p:cNvSpPr/>
            <p:nvPr/>
          </p:nvSpPr>
          <p:spPr bwMode="auto">
            <a:xfrm>
              <a:off x="9929353" y="1899074"/>
              <a:ext cx="1469192" cy="396842"/>
            </a:xfrm>
            <a:prstGeom prst="roundRect">
              <a:avLst/>
            </a:prstGeom>
            <a:grp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13" name="Rounded Rectangle 12"/>
            <p:cNvSpPr/>
            <p:nvPr/>
          </p:nvSpPr>
          <p:spPr bwMode="auto">
            <a:xfrm>
              <a:off x="10882498" y="1606709"/>
              <a:ext cx="516047" cy="396842"/>
            </a:xfrm>
            <a:prstGeom prst="roundRect">
              <a:avLst/>
            </a:prstGeom>
            <a:grp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3" name="Rectangle 2"/>
            <p:cNvSpPr/>
            <p:nvPr/>
          </p:nvSpPr>
          <p:spPr bwMode="auto">
            <a:xfrm>
              <a:off x="10843260" y="1910478"/>
              <a:ext cx="542926" cy="136708"/>
            </a:xfrm>
            <a:prstGeom prst="rect">
              <a:avLst/>
            </a:prstGeom>
            <a:grpFill/>
            <a:ln w="9525" cap="flat" cmpd="sng" algn="ctr">
              <a:solidFill>
                <a:schemeClr val="accent1">
                  <a:lumMod val="20000"/>
                  <a:lumOff val="80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</p:grpSp>
      <p:sp>
        <p:nvSpPr>
          <p:cNvPr id="16" name="Rounded Rectangle 15"/>
          <p:cNvSpPr/>
          <p:nvPr/>
        </p:nvSpPr>
        <p:spPr bwMode="auto">
          <a:xfrm>
            <a:off x="4070713" y="1646827"/>
            <a:ext cx="734596" cy="408623"/>
          </a:xfrm>
          <a:prstGeom prst="roundRect">
            <a:avLst/>
          </a:prstGeom>
          <a:solidFill>
            <a:srgbClr val="FFCCCC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800" b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Skel</a:t>
            </a:r>
            <a:endParaRPr kumimoji="0" lang="en-US" sz="1800" b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2246874" y="2580364"/>
            <a:ext cx="1287532" cy="3416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dirty="0" smtClean="0">
                <a:latin typeface="Arial" charset="0"/>
              </a:rPr>
              <a:t>ORB Core</a:t>
            </a:r>
            <a:endParaRPr lang="en-US" b="1" dirty="0"/>
          </a:p>
        </p:txBody>
      </p:sp>
      <p:sp>
        <p:nvSpPr>
          <p:cNvPr id="18" name="Rounded Rectangle 17"/>
          <p:cNvSpPr/>
          <p:nvPr/>
        </p:nvSpPr>
        <p:spPr bwMode="auto">
          <a:xfrm>
            <a:off x="4276001" y="5804919"/>
            <a:ext cx="1186004" cy="408623"/>
          </a:xfrm>
          <a:prstGeom prst="roundRect">
            <a:avLst/>
          </a:prstGeom>
          <a:solidFill>
            <a:srgbClr val="8000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800" b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</a:rPr>
              <a:t>OS APIs</a:t>
            </a:r>
          </a:p>
        </p:txBody>
      </p:sp>
      <p:sp>
        <p:nvSpPr>
          <p:cNvPr id="21" name="TextBox 20"/>
          <p:cNvSpPr txBox="1"/>
          <p:nvPr/>
        </p:nvSpPr>
        <p:spPr>
          <a:xfrm>
            <a:off x="295429" y="3538640"/>
            <a:ext cx="1249060" cy="341632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en-US" i="1" dirty="0" smtClean="0">
                <a:latin typeface="Arial" pitchFamily="34" charset="0"/>
                <a:cs typeface="Arial" pitchFamily="34" charset="0"/>
              </a:rPr>
              <a:t>Connector</a:t>
            </a:r>
            <a:endParaRPr lang="en-US" i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22" name="TextBox 21"/>
          <p:cNvSpPr txBox="1"/>
          <p:nvPr/>
        </p:nvSpPr>
        <p:spPr>
          <a:xfrm>
            <a:off x="4329375" y="3633698"/>
            <a:ext cx="1095172" cy="341632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en-US" i="1" dirty="0" smtClean="0">
                <a:latin typeface="Arial" pitchFamily="34" charset="0"/>
                <a:cs typeface="Arial" pitchFamily="34" charset="0"/>
              </a:rPr>
              <a:t>Acceptor</a:t>
            </a:r>
            <a:endParaRPr lang="en-US" i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23" name="TextBox 22"/>
          <p:cNvSpPr txBox="1"/>
          <p:nvPr/>
        </p:nvSpPr>
        <p:spPr>
          <a:xfrm>
            <a:off x="2350393" y="2942290"/>
            <a:ext cx="1300356" cy="590931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pPr algn="ctr"/>
            <a:r>
              <a:rPr lang="en-US" i="1" dirty="0" smtClean="0">
                <a:latin typeface="Arial" pitchFamily="34" charset="0"/>
                <a:cs typeface="Arial" pitchFamily="34" charset="0"/>
              </a:rPr>
              <a:t>Half-Sync/</a:t>
            </a:r>
            <a:br>
              <a:rPr lang="en-US" i="1" dirty="0" smtClean="0">
                <a:latin typeface="Arial" pitchFamily="34" charset="0"/>
                <a:cs typeface="Arial" pitchFamily="34" charset="0"/>
              </a:rPr>
            </a:br>
            <a:r>
              <a:rPr lang="en-US" i="1" dirty="0" smtClean="0">
                <a:latin typeface="Arial" pitchFamily="34" charset="0"/>
                <a:cs typeface="Arial" pitchFamily="34" charset="0"/>
              </a:rPr>
              <a:t>Half-</a:t>
            </a:r>
            <a:r>
              <a:rPr lang="en-US" i="1" dirty="0" err="1" smtClean="0">
                <a:latin typeface="Arial" pitchFamily="34" charset="0"/>
                <a:cs typeface="Arial" pitchFamily="34" charset="0"/>
              </a:rPr>
              <a:t>Async</a:t>
            </a:r>
            <a:endParaRPr lang="en-US" i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24" name="TextBox 23"/>
          <p:cNvSpPr txBox="1"/>
          <p:nvPr/>
        </p:nvSpPr>
        <p:spPr>
          <a:xfrm>
            <a:off x="431224" y="4629620"/>
            <a:ext cx="1043876" cy="341632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en-US" i="1" dirty="0" smtClean="0">
                <a:latin typeface="Arial" pitchFamily="34" charset="0"/>
                <a:cs typeface="Arial" pitchFamily="34" charset="0"/>
              </a:rPr>
              <a:t>Strategy</a:t>
            </a:r>
            <a:endParaRPr lang="en-US" i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26" name="TextBox 25"/>
          <p:cNvSpPr txBox="1"/>
          <p:nvPr/>
        </p:nvSpPr>
        <p:spPr>
          <a:xfrm>
            <a:off x="3771204" y="5008134"/>
            <a:ext cx="1454244" cy="590931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pPr algn="ctr"/>
            <a:r>
              <a:rPr lang="en-US" i="1" dirty="0" smtClean="0">
                <a:latin typeface="Arial" pitchFamily="34" charset="0"/>
                <a:cs typeface="Arial" pitchFamily="34" charset="0"/>
              </a:rPr>
              <a:t>Component</a:t>
            </a:r>
            <a:br>
              <a:rPr lang="en-US" i="1" dirty="0" smtClean="0">
                <a:latin typeface="Arial" pitchFamily="34" charset="0"/>
                <a:cs typeface="Arial" pitchFamily="34" charset="0"/>
              </a:rPr>
            </a:br>
            <a:r>
              <a:rPr lang="en-US" i="1" dirty="0" smtClean="0">
                <a:latin typeface="Arial" pitchFamily="34" charset="0"/>
                <a:cs typeface="Arial" pitchFamily="34" charset="0"/>
              </a:rPr>
              <a:t>Configurator</a:t>
            </a:r>
            <a:endParaRPr lang="en-US" i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28" name="TextBox 27"/>
          <p:cNvSpPr txBox="1"/>
          <p:nvPr/>
        </p:nvSpPr>
        <p:spPr>
          <a:xfrm>
            <a:off x="1070736" y="2057429"/>
            <a:ext cx="774571" cy="341632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en-US" i="1" dirty="0" smtClean="0">
                <a:latin typeface="Arial" pitchFamily="34" charset="0"/>
                <a:cs typeface="Arial" pitchFamily="34" charset="0"/>
              </a:rPr>
              <a:t>Proxy</a:t>
            </a:r>
            <a:endParaRPr lang="en-US" i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30" name="TextBox 29"/>
          <p:cNvSpPr txBox="1"/>
          <p:nvPr/>
        </p:nvSpPr>
        <p:spPr>
          <a:xfrm>
            <a:off x="140868" y="2516852"/>
            <a:ext cx="877163" cy="341632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en-US" i="1" dirty="0" smtClean="0">
                <a:latin typeface="Arial" pitchFamily="34" charset="0"/>
                <a:cs typeface="Arial" pitchFamily="34" charset="0"/>
              </a:rPr>
              <a:t>Layers</a:t>
            </a:r>
            <a:endParaRPr lang="en-US" i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31" name="TextBox 30"/>
          <p:cNvSpPr txBox="1"/>
          <p:nvPr/>
        </p:nvSpPr>
        <p:spPr>
          <a:xfrm>
            <a:off x="630745" y="1103869"/>
            <a:ext cx="774571" cy="341632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rtlCol="0">
            <a:spAutoFit/>
          </a:bodyPr>
          <a:lstStyle/>
          <a:p>
            <a:r>
              <a:rPr lang="en-US" dirty="0" smtClean="0">
                <a:latin typeface="Arial" pitchFamily="34" charset="0"/>
                <a:cs typeface="Arial" pitchFamily="34" charset="0"/>
              </a:rPr>
              <a:t>Client</a:t>
            </a:r>
            <a:endParaRPr lang="en-US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32" name="TextBox 31"/>
          <p:cNvSpPr txBox="1"/>
          <p:nvPr/>
        </p:nvSpPr>
        <p:spPr>
          <a:xfrm>
            <a:off x="3578300" y="1103869"/>
            <a:ext cx="1710725" cy="341632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rtlCol="0">
            <a:spAutoFit/>
          </a:bodyPr>
          <a:lstStyle/>
          <a:p>
            <a:r>
              <a:rPr lang="en-US" dirty="0" smtClean="0">
                <a:latin typeface="Arial" pitchFamily="34" charset="0"/>
                <a:cs typeface="Arial" pitchFamily="34" charset="0"/>
              </a:rPr>
              <a:t>Object/Servant</a:t>
            </a:r>
            <a:endParaRPr lang="en-US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14" name="Freeform 13"/>
          <p:cNvSpPr/>
          <p:nvPr/>
        </p:nvSpPr>
        <p:spPr bwMode="auto">
          <a:xfrm>
            <a:off x="1458021" y="3195862"/>
            <a:ext cx="896107" cy="342777"/>
          </a:xfrm>
          <a:custGeom>
            <a:avLst/>
            <a:gdLst>
              <a:gd name="connsiteX0" fmla="*/ 0 w 832918"/>
              <a:gd name="connsiteY0" fmla="*/ 181070 h 181070"/>
              <a:gd name="connsiteX1" fmla="*/ 0 w 832918"/>
              <a:gd name="connsiteY1" fmla="*/ 0 h 181070"/>
              <a:gd name="connsiteX2" fmla="*/ 832918 w 832918"/>
              <a:gd name="connsiteY2" fmla="*/ 0 h 1810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832918" h="181070">
                <a:moveTo>
                  <a:pt x="0" y="181070"/>
                </a:moveTo>
                <a:lnTo>
                  <a:pt x="0" y="0"/>
                </a:lnTo>
                <a:lnTo>
                  <a:pt x="832918" y="0"/>
                </a:lnTo>
              </a:path>
            </a:pathLst>
          </a:cu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34" name="Freeform 33"/>
          <p:cNvSpPr/>
          <p:nvPr/>
        </p:nvSpPr>
        <p:spPr bwMode="auto">
          <a:xfrm flipH="1">
            <a:off x="3665406" y="3195862"/>
            <a:ext cx="1302240" cy="437836"/>
          </a:xfrm>
          <a:custGeom>
            <a:avLst/>
            <a:gdLst>
              <a:gd name="connsiteX0" fmla="*/ 0 w 832918"/>
              <a:gd name="connsiteY0" fmla="*/ 181070 h 181070"/>
              <a:gd name="connsiteX1" fmla="*/ 0 w 832918"/>
              <a:gd name="connsiteY1" fmla="*/ 0 h 181070"/>
              <a:gd name="connsiteX2" fmla="*/ 832918 w 832918"/>
              <a:gd name="connsiteY2" fmla="*/ 0 h 1810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832918" h="181070">
                <a:moveTo>
                  <a:pt x="0" y="181070"/>
                </a:moveTo>
                <a:lnTo>
                  <a:pt x="0" y="0"/>
                </a:lnTo>
                <a:lnTo>
                  <a:pt x="832918" y="0"/>
                </a:lnTo>
              </a:path>
            </a:pathLst>
          </a:cu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35" name="Freeform 34"/>
          <p:cNvSpPr/>
          <p:nvPr/>
        </p:nvSpPr>
        <p:spPr bwMode="auto">
          <a:xfrm rot="5400000" flipH="1">
            <a:off x="3717886" y="3694837"/>
            <a:ext cx="659450" cy="1282537"/>
          </a:xfrm>
          <a:custGeom>
            <a:avLst/>
            <a:gdLst>
              <a:gd name="connsiteX0" fmla="*/ 0 w 832918"/>
              <a:gd name="connsiteY0" fmla="*/ 181070 h 181070"/>
              <a:gd name="connsiteX1" fmla="*/ 0 w 832918"/>
              <a:gd name="connsiteY1" fmla="*/ 0 h 181070"/>
              <a:gd name="connsiteX2" fmla="*/ 832918 w 832918"/>
              <a:gd name="connsiteY2" fmla="*/ 0 h 1810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832918" h="181070">
                <a:moveTo>
                  <a:pt x="0" y="181070"/>
                </a:moveTo>
                <a:lnTo>
                  <a:pt x="0" y="0"/>
                </a:lnTo>
                <a:lnTo>
                  <a:pt x="832918" y="0"/>
                </a:lnTo>
              </a:path>
            </a:pathLst>
          </a:cu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37" name="Freeform 36"/>
          <p:cNvSpPr/>
          <p:nvPr/>
        </p:nvSpPr>
        <p:spPr bwMode="auto">
          <a:xfrm rot="16200000">
            <a:off x="1852894" y="3521701"/>
            <a:ext cx="516371" cy="1264923"/>
          </a:xfrm>
          <a:custGeom>
            <a:avLst/>
            <a:gdLst>
              <a:gd name="connsiteX0" fmla="*/ 0 w 832918"/>
              <a:gd name="connsiteY0" fmla="*/ 181070 h 181070"/>
              <a:gd name="connsiteX1" fmla="*/ 0 w 832918"/>
              <a:gd name="connsiteY1" fmla="*/ 0 h 181070"/>
              <a:gd name="connsiteX2" fmla="*/ 832918 w 832918"/>
              <a:gd name="connsiteY2" fmla="*/ 0 h 1810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832918" h="181070">
                <a:moveTo>
                  <a:pt x="0" y="181070"/>
                </a:moveTo>
                <a:lnTo>
                  <a:pt x="0" y="0"/>
                </a:lnTo>
                <a:lnTo>
                  <a:pt x="832918" y="0"/>
                </a:lnTo>
              </a:path>
            </a:pathLst>
          </a:cu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38" name="Freeform 37"/>
          <p:cNvSpPr/>
          <p:nvPr/>
        </p:nvSpPr>
        <p:spPr bwMode="auto">
          <a:xfrm rot="16200000">
            <a:off x="1239296" y="4555037"/>
            <a:ext cx="432491" cy="1264923"/>
          </a:xfrm>
          <a:custGeom>
            <a:avLst/>
            <a:gdLst>
              <a:gd name="connsiteX0" fmla="*/ 0 w 832918"/>
              <a:gd name="connsiteY0" fmla="*/ 181070 h 181070"/>
              <a:gd name="connsiteX1" fmla="*/ 0 w 832918"/>
              <a:gd name="connsiteY1" fmla="*/ 0 h 181070"/>
              <a:gd name="connsiteX2" fmla="*/ 832918 w 832918"/>
              <a:gd name="connsiteY2" fmla="*/ 0 h 1810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832918" h="181070">
                <a:moveTo>
                  <a:pt x="0" y="181070"/>
                </a:moveTo>
                <a:lnTo>
                  <a:pt x="0" y="0"/>
                </a:lnTo>
                <a:lnTo>
                  <a:pt x="832918" y="0"/>
                </a:lnTo>
              </a:path>
            </a:pathLst>
          </a:cu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25" name="TextBox 24"/>
          <p:cNvSpPr txBox="1"/>
          <p:nvPr/>
        </p:nvSpPr>
        <p:spPr>
          <a:xfrm>
            <a:off x="1525881" y="5008134"/>
            <a:ext cx="1031051" cy="590931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pPr algn="ctr"/>
            <a:r>
              <a:rPr lang="en-US" i="1" dirty="0" smtClean="0">
                <a:latin typeface="Arial" pitchFamily="34" charset="0"/>
                <a:cs typeface="Arial" pitchFamily="34" charset="0"/>
              </a:rPr>
              <a:t>Abstract</a:t>
            </a:r>
            <a:br>
              <a:rPr lang="en-US" i="1" dirty="0" smtClean="0">
                <a:latin typeface="Arial" pitchFamily="34" charset="0"/>
                <a:cs typeface="Arial" pitchFamily="34" charset="0"/>
              </a:rPr>
            </a:br>
            <a:r>
              <a:rPr lang="en-US" i="1" dirty="0" smtClean="0">
                <a:latin typeface="Arial" pitchFamily="34" charset="0"/>
                <a:cs typeface="Arial" pitchFamily="34" charset="0"/>
              </a:rPr>
              <a:t>Factory</a:t>
            </a:r>
            <a:endParaRPr lang="en-US" i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39" name="Freeform 38"/>
          <p:cNvSpPr/>
          <p:nvPr/>
        </p:nvSpPr>
        <p:spPr bwMode="auto">
          <a:xfrm rot="5400000" flipH="1">
            <a:off x="2756898" y="2733343"/>
            <a:ext cx="940277" cy="3481220"/>
          </a:xfrm>
          <a:custGeom>
            <a:avLst/>
            <a:gdLst>
              <a:gd name="connsiteX0" fmla="*/ 0 w 832918"/>
              <a:gd name="connsiteY0" fmla="*/ 181070 h 181070"/>
              <a:gd name="connsiteX1" fmla="*/ 0 w 832918"/>
              <a:gd name="connsiteY1" fmla="*/ 0 h 181070"/>
              <a:gd name="connsiteX2" fmla="*/ 832918 w 832918"/>
              <a:gd name="connsiteY2" fmla="*/ 0 h 1810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832918" h="181070">
                <a:moveTo>
                  <a:pt x="0" y="181070"/>
                </a:moveTo>
                <a:lnTo>
                  <a:pt x="0" y="0"/>
                </a:lnTo>
                <a:lnTo>
                  <a:pt x="832918" y="0"/>
                </a:lnTo>
              </a:path>
            </a:pathLst>
          </a:cu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cxnSp>
        <p:nvCxnSpPr>
          <p:cNvPr id="17" name="Straight Arrow Connector 16"/>
          <p:cNvCxnSpPr/>
          <p:nvPr/>
        </p:nvCxnSpPr>
        <p:spPr bwMode="auto">
          <a:xfrm flipH="1">
            <a:off x="2565985" y="5359628"/>
            <a:ext cx="1216292" cy="0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43" name="Freeform 42"/>
          <p:cNvSpPr/>
          <p:nvPr/>
        </p:nvSpPr>
        <p:spPr bwMode="auto">
          <a:xfrm rot="10800000" flipH="1">
            <a:off x="3644105" y="5764929"/>
            <a:ext cx="628329" cy="332298"/>
          </a:xfrm>
          <a:custGeom>
            <a:avLst/>
            <a:gdLst>
              <a:gd name="connsiteX0" fmla="*/ 0 w 832918"/>
              <a:gd name="connsiteY0" fmla="*/ 181070 h 181070"/>
              <a:gd name="connsiteX1" fmla="*/ 0 w 832918"/>
              <a:gd name="connsiteY1" fmla="*/ 0 h 181070"/>
              <a:gd name="connsiteX2" fmla="*/ 832918 w 832918"/>
              <a:gd name="connsiteY2" fmla="*/ 0 h 1810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832918" h="181070">
                <a:moveTo>
                  <a:pt x="0" y="181070"/>
                </a:moveTo>
                <a:lnTo>
                  <a:pt x="0" y="0"/>
                </a:lnTo>
                <a:lnTo>
                  <a:pt x="832918" y="0"/>
                </a:lnTo>
              </a:path>
            </a:pathLst>
          </a:cu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44" name="Freeform 43"/>
          <p:cNvSpPr/>
          <p:nvPr/>
        </p:nvSpPr>
        <p:spPr bwMode="auto">
          <a:xfrm rot="10800000">
            <a:off x="1375015" y="5764929"/>
            <a:ext cx="628329" cy="332298"/>
          </a:xfrm>
          <a:custGeom>
            <a:avLst/>
            <a:gdLst>
              <a:gd name="connsiteX0" fmla="*/ 0 w 832918"/>
              <a:gd name="connsiteY0" fmla="*/ 181070 h 181070"/>
              <a:gd name="connsiteX1" fmla="*/ 0 w 832918"/>
              <a:gd name="connsiteY1" fmla="*/ 0 h 181070"/>
              <a:gd name="connsiteX2" fmla="*/ 832918 w 832918"/>
              <a:gd name="connsiteY2" fmla="*/ 0 h 1810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832918" h="181070">
                <a:moveTo>
                  <a:pt x="0" y="181070"/>
                </a:moveTo>
                <a:lnTo>
                  <a:pt x="0" y="0"/>
                </a:lnTo>
                <a:lnTo>
                  <a:pt x="832918" y="0"/>
                </a:lnTo>
              </a:path>
            </a:pathLst>
          </a:cu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27" name="TextBox 26"/>
          <p:cNvSpPr txBox="1"/>
          <p:nvPr/>
        </p:nvSpPr>
        <p:spPr>
          <a:xfrm>
            <a:off x="1875392" y="5652817"/>
            <a:ext cx="1903085" cy="341632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en-US" i="1" dirty="0" smtClean="0">
                <a:latin typeface="Arial" pitchFamily="34" charset="0"/>
                <a:cs typeface="Arial" pitchFamily="34" charset="0"/>
              </a:rPr>
              <a:t>Wrapper Facade</a:t>
            </a:r>
            <a:endParaRPr lang="en-US" i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20" name="Rectangle 19"/>
          <p:cNvSpPr/>
          <p:nvPr/>
        </p:nvSpPr>
        <p:spPr>
          <a:xfrm>
            <a:off x="3615315" y="2858484"/>
            <a:ext cx="1846980" cy="2308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000" b="1" dirty="0" smtClean="0">
                <a:latin typeface="Arial" pitchFamily="34" charset="0"/>
                <a:cs typeface="Arial" pitchFamily="34" charset="0"/>
              </a:rPr>
              <a:t>&lt;&lt;CREATES HANDLERS&gt;&gt;</a:t>
            </a:r>
            <a:endParaRPr lang="en-US" sz="1000" b="1" dirty="0"/>
          </a:p>
        </p:txBody>
      </p:sp>
      <p:sp>
        <p:nvSpPr>
          <p:cNvPr id="46" name="Rectangle 45"/>
          <p:cNvSpPr/>
          <p:nvPr/>
        </p:nvSpPr>
        <p:spPr>
          <a:xfrm>
            <a:off x="436942" y="2952067"/>
            <a:ext cx="1846980" cy="2308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000" b="1" dirty="0" smtClean="0">
                <a:latin typeface="Arial" pitchFamily="34" charset="0"/>
                <a:cs typeface="Arial" pitchFamily="34" charset="0"/>
              </a:rPr>
              <a:t>&lt;&lt;CREATES HANDLERS&gt;&gt;</a:t>
            </a:r>
            <a:endParaRPr lang="en-US" sz="1000" b="1" dirty="0"/>
          </a:p>
        </p:txBody>
      </p:sp>
      <p:sp>
        <p:nvSpPr>
          <p:cNvPr id="47" name="Rectangle 46"/>
          <p:cNvSpPr/>
          <p:nvPr/>
        </p:nvSpPr>
        <p:spPr>
          <a:xfrm>
            <a:off x="176242" y="4198540"/>
            <a:ext cx="1156086" cy="2308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000" b="1" dirty="0" smtClean="0">
                <a:latin typeface="Arial" pitchFamily="34" charset="0"/>
                <a:cs typeface="Arial" pitchFamily="34" charset="0"/>
              </a:rPr>
              <a:t>&lt;&lt;CONTAINS&gt;&gt;</a:t>
            </a:r>
            <a:endParaRPr lang="en-US" sz="1000" b="1" dirty="0"/>
          </a:p>
        </p:txBody>
      </p:sp>
      <p:cxnSp>
        <p:nvCxnSpPr>
          <p:cNvPr id="48" name="Straight Arrow Connector 47"/>
          <p:cNvCxnSpPr/>
          <p:nvPr/>
        </p:nvCxnSpPr>
        <p:spPr bwMode="auto">
          <a:xfrm flipV="1">
            <a:off x="1314222" y="3904305"/>
            <a:ext cx="0" cy="725315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50" name="Rectangle 49"/>
          <p:cNvSpPr/>
          <p:nvPr/>
        </p:nvSpPr>
        <p:spPr>
          <a:xfrm>
            <a:off x="1414369" y="4740420"/>
            <a:ext cx="1156086" cy="2308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000" b="1" dirty="0" smtClean="0">
                <a:latin typeface="Arial" pitchFamily="34" charset="0"/>
                <a:cs typeface="Arial" pitchFamily="34" charset="0"/>
              </a:rPr>
              <a:t>&lt;&lt;CONTAINS&gt;&gt;</a:t>
            </a:r>
            <a:endParaRPr lang="en-US" sz="1000" b="1" dirty="0"/>
          </a:p>
        </p:txBody>
      </p:sp>
      <p:sp>
        <p:nvSpPr>
          <p:cNvPr id="51" name="Rectangle 50"/>
          <p:cNvSpPr/>
          <p:nvPr/>
        </p:nvSpPr>
        <p:spPr>
          <a:xfrm>
            <a:off x="3575407" y="4462579"/>
            <a:ext cx="1156086" cy="2308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000" b="1" dirty="0" smtClean="0">
                <a:latin typeface="Arial" pitchFamily="34" charset="0"/>
                <a:cs typeface="Arial" pitchFamily="34" charset="0"/>
              </a:rPr>
              <a:t>&lt;&lt;CONTAINS&gt;&gt;</a:t>
            </a:r>
            <a:endParaRPr lang="en-US" sz="1000" b="1" dirty="0"/>
          </a:p>
        </p:txBody>
      </p:sp>
      <p:sp>
        <p:nvSpPr>
          <p:cNvPr id="52" name="Rectangle 51"/>
          <p:cNvSpPr/>
          <p:nvPr/>
        </p:nvSpPr>
        <p:spPr>
          <a:xfrm>
            <a:off x="1447941" y="4183663"/>
            <a:ext cx="1156086" cy="2308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000" b="1" dirty="0" smtClean="0">
                <a:latin typeface="Arial" pitchFamily="34" charset="0"/>
                <a:cs typeface="Arial" pitchFamily="34" charset="0"/>
              </a:rPr>
              <a:t>&lt;&lt;CONTAINS&gt;&gt;</a:t>
            </a:r>
            <a:endParaRPr lang="en-US" sz="1000" b="1" dirty="0"/>
          </a:p>
        </p:txBody>
      </p:sp>
      <p:sp>
        <p:nvSpPr>
          <p:cNvPr id="53" name="Rectangle 52"/>
          <p:cNvSpPr/>
          <p:nvPr/>
        </p:nvSpPr>
        <p:spPr>
          <a:xfrm>
            <a:off x="2712364" y="5151971"/>
            <a:ext cx="870751" cy="2308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000" b="1" dirty="0" smtClean="0">
                <a:latin typeface="Arial" pitchFamily="34" charset="0"/>
                <a:cs typeface="Arial" pitchFamily="34" charset="0"/>
              </a:rPr>
              <a:t>&lt;&lt;LINKS&gt;&gt;</a:t>
            </a:r>
            <a:endParaRPr lang="en-US" sz="1000" b="1" dirty="0"/>
          </a:p>
        </p:txBody>
      </p:sp>
      <p:sp>
        <p:nvSpPr>
          <p:cNvPr id="54" name="Rectangle 53"/>
          <p:cNvSpPr/>
          <p:nvPr/>
        </p:nvSpPr>
        <p:spPr>
          <a:xfrm>
            <a:off x="496242" y="5435072"/>
            <a:ext cx="1098378" cy="2308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000" b="1" dirty="0" smtClean="0">
                <a:latin typeface="Arial" pitchFamily="34" charset="0"/>
                <a:cs typeface="Arial" pitchFamily="34" charset="0"/>
              </a:rPr>
              <a:t>&lt;&lt;CREATES&gt;&gt;</a:t>
            </a:r>
            <a:endParaRPr lang="en-US" sz="1000" b="1" dirty="0"/>
          </a:p>
        </p:txBody>
      </p:sp>
      <p:sp>
        <p:nvSpPr>
          <p:cNvPr id="55" name="Rectangle 54"/>
          <p:cNvSpPr/>
          <p:nvPr/>
        </p:nvSpPr>
        <p:spPr>
          <a:xfrm>
            <a:off x="2127759" y="5993264"/>
            <a:ext cx="1532792" cy="2308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000" b="1" dirty="0" smtClean="0">
                <a:latin typeface="Arial" pitchFamily="34" charset="0"/>
                <a:cs typeface="Arial" pitchFamily="34" charset="0"/>
              </a:rPr>
              <a:t>&lt;&lt;ENCAPSULATES&gt;&gt;</a:t>
            </a:r>
            <a:endParaRPr lang="en-US" sz="1000" b="1" dirty="0"/>
          </a:p>
        </p:txBody>
      </p:sp>
      <p:sp>
        <p:nvSpPr>
          <p:cNvPr id="57" name="Rectangle 56"/>
          <p:cNvSpPr/>
          <p:nvPr/>
        </p:nvSpPr>
        <p:spPr>
          <a:xfrm>
            <a:off x="1671231" y="1288614"/>
            <a:ext cx="1119217" cy="2308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000" b="1" dirty="0" smtClean="0">
                <a:latin typeface="Arial" pitchFamily="34" charset="0"/>
                <a:cs typeface="Arial" pitchFamily="34" charset="0"/>
              </a:rPr>
              <a:t>&lt;&lt;ENCODES&gt;&gt;</a:t>
            </a:r>
            <a:endParaRPr lang="en-US" sz="1000" b="1" dirty="0"/>
          </a:p>
        </p:txBody>
      </p:sp>
      <p:sp>
        <p:nvSpPr>
          <p:cNvPr id="58" name="Rectangle 57"/>
          <p:cNvSpPr/>
          <p:nvPr/>
        </p:nvSpPr>
        <p:spPr>
          <a:xfrm>
            <a:off x="3012569" y="1851138"/>
            <a:ext cx="1119217" cy="2308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000" b="1" dirty="0" smtClean="0">
                <a:latin typeface="Arial" pitchFamily="34" charset="0"/>
                <a:cs typeface="Arial" pitchFamily="34" charset="0"/>
              </a:rPr>
              <a:t>&lt;&lt;DECODES&gt;&gt;</a:t>
            </a:r>
            <a:endParaRPr lang="en-US" sz="1000" b="1" dirty="0"/>
          </a:p>
        </p:txBody>
      </p:sp>
      <p:sp>
        <p:nvSpPr>
          <p:cNvPr id="59" name="Freeform 58"/>
          <p:cNvSpPr/>
          <p:nvPr/>
        </p:nvSpPr>
        <p:spPr bwMode="auto">
          <a:xfrm rot="5400000">
            <a:off x="1151705" y="1572382"/>
            <a:ext cx="744408" cy="181070"/>
          </a:xfrm>
          <a:custGeom>
            <a:avLst/>
            <a:gdLst>
              <a:gd name="connsiteX0" fmla="*/ 0 w 832918"/>
              <a:gd name="connsiteY0" fmla="*/ 181070 h 181070"/>
              <a:gd name="connsiteX1" fmla="*/ 0 w 832918"/>
              <a:gd name="connsiteY1" fmla="*/ 0 h 181070"/>
              <a:gd name="connsiteX2" fmla="*/ 832918 w 832918"/>
              <a:gd name="connsiteY2" fmla="*/ 0 h 1810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832918" h="181070">
                <a:moveTo>
                  <a:pt x="0" y="181070"/>
                </a:moveTo>
                <a:lnTo>
                  <a:pt x="0" y="0"/>
                </a:lnTo>
                <a:lnTo>
                  <a:pt x="832918" y="0"/>
                </a:lnTo>
              </a:path>
            </a:pathLst>
          </a:cu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cxnSp>
        <p:nvCxnSpPr>
          <p:cNvPr id="60" name="Straight Arrow Connector 59"/>
          <p:cNvCxnSpPr/>
          <p:nvPr/>
        </p:nvCxnSpPr>
        <p:spPr bwMode="auto">
          <a:xfrm flipV="1">
            <a:off x="4134084" y="1481560"/>
            <a:ext cx="0" cy="787941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63" name="Straight Arrow Connector 62"/>
          <p:cNvCxnSpPr/>
          <p:nvPr/>
        </p:nvCxnSpPr>
        <p:spPr bwMode="auto">
          <a:xfrm>
            <a:off x="1486426" y="4730166"/>
            <a:ext cx="1117601" cy="1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66" name="Straight Arrow Connector 65"/>
          <p:cNvCxnSpPr/>
          <p:nvPr/>
        </p:nvCxnSpPr>
        <p:spPr bwMode="auto">
          <a:xfrm flipV="1">
            <a:off x="2810353" y="3538640"/>
            <a:ext cx="0" cy="867661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56" name="TextBox 55"/>
          <p:cNvSpPr txBox="1"/>
          <p:nvPr/>
        </p:nvSpPr>
        <p:spPr>
          <a:xfrm>
            <a:off x="2133831" y="3718509"/>
            <a:ext cx="1757475" cy="341632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i="1" dirty="0" smtClean="0">
                <a:latin typeface="Arial" pitchFamily="34" charset="0"/>
                <a:cs typeface="Arial" pitchFamily="34" charset="0"/>
              </a:rPr>
              <a:t>Monitor Object</a:t>
            </a:r>
            <a:endParaRPr lang="en-US" i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68" name="Rectangle 67"/>
          <p:cNvSpPr/>
          <p:nvPr/>
        </p:nvSpPr>
        <p:spPr>
          <a:xfrm>
            <a:off x="2781192" y="4068247"/>
            <a:ext cx="1503938" cy="2308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000" b="1" dirty="0" smtClean="0">
                <a:latin typeface="Arial" pitchFamily="34" charset="0"/>
                <a:cs typeface="Arial" pitchFamily="34" charset="0"/>
              </a:rPr>
              <a:t>&lt;&lt;SYNCHRONIZES&gt;&gt;</a:t>
            </a:r>
            <a:endParaRPr lang="en-US" sz="1000" b="1" dirty="0"/>
          </a:p>
        </p:txBody>
      </p:sp>
      <p:sp>
        <p:nvSpPr>
          <p:cNvPr id="29" name="TextBox 28"/>
          <p:cNvSpPr txBox="1"/>
          <p:nvPr/>
        </p:nvSpPr>
        <p:spPr>
          <a:xfrm>
            <a:off x="4014189" y="2105767"/>
            <a:ext cx="992579" cy="341632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en-US" i="1" dirty="0" smtClean="0">
                <a:latin typeface="Arial" pitchFamily="34" charset="0"/>
                <a:cs typeface="Arial" pitchFamily="34" charset="0"/>
              </a:rPr>
              <a:t>Adapter</a:t>
            </a:r>
            <a:endParaRPr lang="en-US" i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2604027" y="4388534"/>
            <a:ext cx="992579" cy="341632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en-US" i="1" dirty="0" smtClean="0">
                <a:latin typeface="Arial" pitchFamily="34" charset="0"/>
                <a:cs typeface="Arial" pitchFamily="34" charset="0"/>
              </a:rPr>
              <a:t>Reactor</a:t>
            </a:r>
            <a:endParaRPr lang="en-US" i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61" name="Rectangle 5"/>
          <p:cNvSpPr>
            <a:spLocks noChangeArrowheads="1"/>
          </p:cNvSpPr>
          <p:nvPr/>
        </p:nvSpPr>
        <p:spPr bwMode="auto">
          <a:xfrm>
            <a:off x="5470942" y="1004888"/>
            <a:ext cx="3793373" cy="2616101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228600" lvl="1" indent="-228600" eaLnBrk="0" hangingPunct="0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Tx/>
              <a:buSzPct val="100000"/>
              <a:buFont typeface="Arial" pitchFamily="34" charset="0"/>
              <a:buChar char="•"/>
              <a:defRPr/>
            </a:pPr>
            <a:r>
              <a:rPr lang="en-US" i="1" dirty="0" smtClean="0">
                <a:solidFill>
                  <a:schemeClr val="bg1">
                    <a:lumMod val="75000"/>
                  </a:schemeClr>
                </a:solidFill>
              </a:rPr>
              <a:t>Layers </a:t>
            </a:r>
            <a:r>
              <a:rPr lang="en-US" dirty="0" smtClean="0">
                <a:solidFill>
                  <a:schemeClr val="bg1">
                    <a:lumMod val="75000"/>
                  </a:schemeClr>
                </a:solidFill>
              </a:rPr>
              <a:t>structures </a:t>
            </a:r>
            <a:r>
              <a:rPr lang="en-US" dirty="0">
                <a:solidFill>
                  <a:schemeClr val="bg1">
                    <a:lumMod val="75000"/>
                  </a:schemeClr>
                </a:solidFill>
              </a:rPr>
              <a:t>internal design</a:t>
            </a:r>
            <a:endParaRPr lang="en-US" dirty="0" smtClean="0">
              <a:solidFill>
                <a:schemeClr val="bg1">
                  <a:lumMod val="75000"/>
                </a:schemeClr>
              </a:solidFill>
            </a:endParaRPr>
          </a:p>
          <a:p>
            <a:pPr marL="228600" lvl="1" indent="-228600" eaLnBrk="0" hangingPunct="0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Tx/>
              <a:buSzPct val="100000"/>
              <a:buFont typeface="Arial" pitchFamily="34" charset="0"/>
              <a:buChar char="•"/>
              <a:defRPr/>
            </a:pPr>
            <a:r>
              <a:rPr lang="en-US" i="1" dirty="0" smtClean="0">
                <a:solidFill>
                  <a:schemeClr val="bg1">
                    <a:lumMod val="75000"/>
                  </a:schemeClr>
                </a:solidFill>
              </a:rPr>
              <a:t>Wrapper </a:t>
            </a:r>
            <a:r>
              <a:rPr lang="en-US" i="1" dirty="0">
                <a:solidFill>
                  <a:schemeClr val="bg1">
                    <a:lumMod val="75000"/>
                  </a:schemeClr>
                </a:solidFill>
              </a:rPr>
              <a:t>Facades </a:t>
            </a:r>
            <a:r>
              <a:rPr lang="en-US" dirty="0" smtClean="0">
                <a:solidFill>
                  <a:schemeClr val="bg1">
                    <a:lumMod val="75000"/>
                  </a:schemeClr>
                </a:solidFill>
              </a:rPr>
              <a:t>enhances portability</a:t>
            </a:r>
            <a:endParaRPr lang="en-US" dirty="0">
              <a:solidFill>
                <a:schemeClr val="bg1">
                  <a:lumMod val="75000"/>
                </a:schemeClr>
              </a:solidFill>
            </a:endParaRPr>
          </a:p>
          <a:p>
            <a:pPr marL="228600" lvl="1" indent="-228600" eaLnBrk="0" hangingPunct="0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Tx/>
              <a:buSzPct val="100000"/>
              <a:buFont typeface="Arial" pitchFamily="34" charset="0"/>
              <a:buChar char="•"/>
              <a:defRPr/>
            </a:pPr>
            <a:r>
              <a:rPr lang="en-US" i="1" dirty="0">
                <a:solidFill>
                  <a:schemeClr val="bg1">
                    <a:lumMod val="75000"/>
                  </a:schemeClr>
                </a:solidFill>
              </a:rPr>
              <a:t>Proxies &amp; Adapters </a:t>
            </a:r>
            <a:r>
              <a:rPr lang="en-US" dirty="0">
                <a:solidFill>
                  <a:schemeClr val="bg1">
                    <a:lumMod val="75000"/>
                  </a:schemeClr>
                </a:solidFill>
              </a:rPr>
              <a:t>simplify </a:t>
            </a:r>
            <a:r>
              <a:rPr lang="en-US" dirty="0" smtClean="0">
                <a:solidFill>
                  <a:schemeClr val="bg1">
                    <a:lumMod val="75000"/>
                  </a:schemeClr>
                </a:solidFill>
              </a:rPr>
              <a:t/>
            </a:r>
            <a:br>
              <a:rPr lang="en-US" dirty="0" smtClean="0">
                <a:solidFill>
                  <a:schemeClr val="bg1">
                    <a:lumMod val="75000"/>
                  </a:schemeClr>
                </a:solidFill>
              </a:rPr>
            </a:br>
            <a:r>
              <a:rPr lang="en-US" dirty="0" smtClean="0">
                <a:solidFill>
                  <a:schemeClr val="bg1">
                    <a:lumMod val="75000"/>
                  </a:schemeClr>
                </a:solidFill>
              </a:rPr>
              <a:t>client </a:t>
            </a:r>
            <a:r>
              <a:rPr lang="en-US" dirty="0">
                <a:solidFill>
                  <a:schemeClr val="bg1">
                    <a:lumMod val="75000"/>
                  </a:schemeClr>
                </a:solidFill>
              </a:rPr>
              <a:t>&amp; server apps</a:t>
            </a:r>
          </a:p>
          <a:p>
            <a:pPr marL="228600" lvl="1" indent="-228600" eaLnBrk="0" hangingPunct="0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Tx/>
              <a:buSzPct val="100000"/>
              <a:buFont typeface="Arial" pitchFamily="34" charset="0"/>
              <a:buChar char="•"/>
              <a:defRPr/>
            </a:pPr>
            <a:r>
              <a:rPr lang="en-US" i="1" dirty="0">
                <a:solidFill>
                  <a:schemeClr val="bg1">
                    <a:lumMod val="75000"/>
                  </a:schemeClr>
                </a:solidFill>
              </a:rPr>
              <a:t>Component Configurator </a:t>
            </a:r>
            <a:r>
              <a:rPr lang="en-US" dirty="0" smtClean="0">
                <a:solidFill>
                  <a:schemeClr val="bg1">
                    <a:lumMod val="75000"/>
                  </a:schemeClr>
                </a:solidFill>
              </a:rPr>
              <a:t>configures </a:t>
            </a:r>
            <a:r>
              <a:rPr lang="en-US" i="1" dirty="0">
                <a:solidFill>
                  <a:schemeClr val="bg1">
                    <a:lumMod val="75000"/>
                  </a:schemeClr>
                </a:solidFill>
              </a:rPr>
              <a:t>Factories</a:t>
            </a:r>
          </a:p>
          <a:p>
            <a:pPr marL="228600" lvl="1" indent="-228600" eaLnBrk="0" hangingPunct="0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Tx/>
              <a:buSzPct val="100000"/>
              <a:buFont typeface="Arial" pitchFamily="34" charset="0"/>
              <a:buChar char="•"/>
              <a:defRPr/>
            </a:pPr>
            <a:r>
              <a:rPr lang="en-US" i="1" dirty="0"/>
              <a:t>Factories</a:t>
            </a:r>
            <a:r>
              <a:rPr lang="en-US" dirty="0"/>
              <a:t> produce </a:t>
            </a:r>
            <a:r>
              <a:rPr lang="en-US" i="1" dirty="0" smtClean="0"/>
              <a:t>Strategies</a:t>
            </a:r>
            <a:endParaRPr lang="en-US" i="1" dirty="0"/>
          </a:p>
        </p:txBody>
      </p:sp>
    </p:spTree>
    <p:extLst>
      <p:ext uri="{BB962C8B-B14F-4D97-AF65-F5344CB8AC3E}">
        <p14:creationId xmlns:p14="http://schemas.microsoft.com/office/powerpoint/2010/main" val="428626315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 bwMode="auto">
          <a:xfrm>
            <a:off x="12700" y="6393447"/>
            <a:ext cx="9144000" cy="553453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60419" name="Rectangle 2"/>
          <p:cNvSpPr>
            <a:spLocks noGrp="1" noChangeArrowheads="1"/>
          </p:cNvSpPr>
          <p:nvPr>
            <p:ph type="title"/>
          </p:nvPr>
        </p:nvSpPr>
        <p:spPr>
          <a:xfrm>
            <a:off x="165376" y="228600"/>
            <a:ext cx="8754894" cy="914400"/>
          </a:xfrm>
        </p:spPr>
        <p:txBody>
          <a:bodyPr/>
          <a:lstStyle/>
          <a:p>
            <a:r>
              <a:rPr lang="en-US" sz="3200" dirty="0" smtClean="0"/>
              <a:t>Some Patterns Used to Implement Brokers</a:t>
            </a:r>
          </a:p>
        </p:txBody>
      </p:sp>
      <p:sp>
        <p:nvSpPr>
          <p:cNvPr id="60421" name="Rectangle 4"/>
          <p:cNvSpPr>
            <a:spLocks noChangeArrowheads="1"/>
          </p:cNvSpPr>
          <p:nvPr/>
        </p:nvSpPr>
        <p:spPr bwMode="auto">
          <a:xfrm>
            <a:off x="382072" y="6419650"/>
            <a:ext cx="8456721" cy="369332"/>
          </a:xfrm>
          <a:prstGeom prst="rect">
            <a:avLst/>
          </a:prstGeom>
          <a:solidFill>
            <a:srgbClr val="FFFF99"/>
          </a:solidFill>
          <a:ln w="12700">
            <a:solidFill>
              <a:schemeClr val="tx1"/>
            </a:solidFill>
            <a:miter lim="800000"/>
            <a:headEnd/>
            <a:tailEnd/>
          </a:ln>
          <a:scene3d>
            <a:camera prst="orthographicFront"/>
            <a:lightRig rig="threePt" dir="t"/>
          </a:scene3d>
          <a:sp3d>
            <a:bevelT/>
          </a:sp3d>
        </p:spPr>
        <p:txBody>
          <a:bodyPr wrap="square">
            <a:spAutoFit/>
          </a:bodyPr>
          <a:lstStyle/>
          <a:p>
            <a:pPr algn="ctr"/>
            <a:r>
              <a:rPr lang="en-US" sz="2000" dirty="0" smtClean="0">
                <a:hlinkClick r:id="rId3"/>
              </a:rPr>
              <a:t>en.wikipedia.org/wiki/</a:t>
            </a:r>
            <a:r>
              <a:rPr lang="en-US" sz="2000" dirty="0" err="1" smtClean="0">
                <a:hlinkClick r:id="rId3"/>
              </a:rPr>
              <a:t>Strategy_pattern</a:t>
            </a:r>
            <a:r>
              <a:rPr lang="en-US" sz="2000" dirty="0" smtClean="0"/>
              <a:t> has </a:t>
            </a:r>
            <a:r>
              <a:rPr lang="en-US" sz="2000" dirty="0"/>
              <a:t>more </a:t>
            </a:r>
            <a:r>
              <a:rPr lang="en-US" sz="2000" dirty="0" smtClean="0"/>
              <a:t>on the </a:t>
            </a:r>
            <a:r>
              <a:rPr lang="en-US" sz="2000" i="1" dirty="0" smtClean="0"/>
              <a:t>Strategy</a:t>
            </a:r>
            <a:r>
              <a:rPr lang="en-US" sz="2000" dirty="0" smtClean="0"/>
              <a:t> pattern</a:t>
            </a:r>
            <a:endParaRPr lang="en-US" sz="2000" dirty="0"/>
          </a:p>
        </p:txBody>
      </p:sp>
      <p:sp>
        <p:nvSpPr>
          <p:cNvPr id="2" name="Rounded Rectangle 1"/>
          <p:cNvSpPr/>
          <p:nvPr/>
        </p:nvSpPr>
        <p:spPr bwMode="auto">
          <a:xfrm>
            <a:off x="165376" y="2507799"/>
            <a:ext cx="5268498" cy="3268301"/>
          </a:xfrm>
          <a:prstGeom prst="roundRect">
            <a:avLst>
              <a:gd name="adj" fmla="val 4756"/>
            </a:avLst>
          </a:prstGeom>
          <a:solidFill>
            <a:srgbClr val="99CCF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9" name="Rounded Rectangle 8"/>
          <p:cNvSpPr/>
          <p:nvPr/>
        </p:nvSpPr>
        <p:spPr bwMode="auto">
          <a:xfrm>
            <a:off x="174428" y="5804919"/>
            <a:ext cx="1186004" cy="408623"/>
          </a:xfrm>
          <a:prstGeom prst="roundRect">
            <a:avLst/>
          </a:prstGeom>
          <a:solidFill>
            <a:srgbClr val="8000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800" b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</a:rPr>
              <a:t>OS APIs</a:t>
            </a:r>
          </a:p>
        </p:txBody>
      </p:sp>
      <p:sp>
        <p:nvSpPr>
          <p:cNvPr id="10" name="Rounded Rectangle 9"/>
          <p:cNvSpPr/>
          <p:nvPr/>
        </p:nvSpPr>
        <p:spPr bwMode="auto">
          <a:xfrm>
            <a:off x="302901" y="2035121"/>
            <a:ext cx="734596" cy="408623"/>
          </a:xfrm>
          <a:prstGeom prst="roundRect">
            <a:avLst/>
          </a:prstGeom>
          <a:solidFill>
            <a:srgbClr val="FFCCCC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800" b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Stub</a:t>
            </a:r>
          </a:p>
        </p:txBody>
      </p:sp>
      <p:grpSp>
        <p:nvGrpSpPr>
          <p:cNvPr id="4" name="Group 3"/>
          <p:cNvGrpSpPr/>
          <p:nvPr/>
        </p:nvGrpSpPr>
        <p:grpSpPr>
          <a:xfrm>
            <a:off x="3954284" y="1778715"/>
            <a:ext cx="1469192" cy="689207"/>
            <a:chOff x="9929353" y="1606709"/>
            <a:chExt cx="1469192" cy="689207"/>
          </a:xfrm>
          <a:solidFill>
            <a:srgbClr val="CCFFFF"/>
          </a:solidFill>
        </p:grpSpPr>
        <p:sp>
          <p:nvSpPr>
            <p:cNvPr id="12" name="Rounded Rectangle 11"/>
            <p:cNvSpPr/>
            <p:nvPr/>
          </p:nvSpPr>
          <p:spPr bwMode="auto">
            <a:xfrm>
              <a:off x="9929353" y="1899074"/>
              <a:ext cx="1469192" cy="396842"/>
            </a:xfrm>
            <a:prstGeom prst="roundRect">
              <a:avLst/>
            </a:prstGeom>
            <a:grp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13" name="Rounded Rectangle 12"/>
            <p:cNvSpPr/>
            <p:nvPr/>
          </p:nvSpPr>
          <p:spPr bwMode="auto">
            <a:xfrm>
              <a:off x="10882498" y="1606709"/>
              <a:ext cx="516047" cy="396842"/>
            </a:xfrm>
            <a:prstGeom prst="roundRect">
              <a:avLst/>
            </a:prstGeom>
            <a:grp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3" name="Rectangle 2"/>
            <p:cNvSpPr/>
            <p:nvPr/>
          </p:nvSpPr>
          <p:spPr bwMode="auto">
            <a:xfrm>
              <a:off x="10843260" y="1910478"/>
              <a:ext cx="542926" cy="136708"/>
            </a:xfrm>
            <a:prstGeom prst="rect">
              <a:avLst/>
            </a:prstGeom>
            <a:grpFill/>
            <a:ln w="9525" cap="flat" cmpd="sng" algn="ctr">
              <a:solidFill>
                <a:schemeClr val="accent1">
                  <a:lumMod val="20000"/>
                  <a:lumOff val="80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</p:grpSp>
      <p:sp>
        <p:nvSpPr>
          <p:cNvPr id="16" name="Rounded Rectangle 15"/>
          <p:cNvSpPr/>
          <p:nvPr/>
        </p:nvSpPr>
        <p:spPr bwMode="auto">
          <a:xfrm>
            <a:off x="4070713" y="1646827"/>
            <a:ext cx="734596" cy="408623"/>
          </a:xfrm>
          <a:prstGeom prst="roundRect">
            <a:avLst/>
          </a:prstGeom>
          <a:solidFill>
            <a:srgbClr val="FFCCCC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800" b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Skel</a:t>
            </a:r>
            <a:endParaRPr kumimoji="0" lang="en-US" sz="1800" b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2246874" y="2580364"/>
            <a:ext cx="1287532" cy="3416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dirty="0" smtClean="0">
                <a:latin typeface="Arial" charset="0"/>
              </a:rPr>
              <a:t>ORB Core</a:t>
            </a:r>
            <a:endParaRPr lang="en-US" b="1" dirty="0"/>
          </a:p>
        </p:txBody>
      </p:sp>
      <p:sp>
        <p:nvSpPr>
          <p:cNvPr id="18" name="Rounded Rectangle 17"/>
          <p:cNvSpPr/>
          <p:nvPr/>
        </p:nvSpPr>
        <p:spPr bwMode="auto">
          <a:xfrm>
            <a:off x="4276001" y="5804919"/>
            <a:ext cx="1186004" cy="408623"/>
          </a:xfrm>
          <a:prstGeom prst="roundRect">
            <a:avLst/>
          </a:prstGeom>
          <a:solidFill>
            <a:srgbClr val="8000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800" b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</a:rPr>
              <a:t>OS APIs</a:t>
            </a:r>
          </a:p>
        </p:txBody>
      </p:sp>
      <p:sp>
        <p:nvSpPr>
          <p:cNvPr id="21" name="TextBox 20"/>
          <p:cNvSpPr txBox="1"/>
          <p:nvPr/>
        </p:nvSpPr>
        <p:spPr>
          <a:xfrm>
            <a:off x="295429" y="3538640"/>
            <a:ext cx="1249060" cy="341632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en-US" i="1" dirty="0" smtClean="0">
                <a:latin typeface="Arial" pitchFamily="34" charset="0"/>
                <a:cs typeface="Arial" pitchFamily="34" charset="0"/>
              </a:rPr>
              <a:t>Connector</a:t>
            </a:r>
            <a:endParaRPr lang="en-US" i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22" name="TextBox 21"/>
          <p:cNvSpPr txBox="1"/>
          <p:nvPr/>
        </p:nvSpPr>
        <p:spPr>
          <a:xfrm>
            <a:off x="4329375" y="3633698"/>
            <a:ext cx="1095172" cy="341632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en-US" i="1" dirty="0" smtClean="0">
                <a:latin typeface="Arial" pitchFamily="34" charset="0"/>
                <a:cs typeface="Arial" pitchFamily="34" charset="0"/>
              </a:rPr>
              <a:t>Acceptor</a:t>
            </a:r>
            <a:endParaRPr lang="en-US" i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23" name="TextBox 22"/>
          <p:cNvSpPr txBox="1"/>
          <p:nvPr/>
        </p:nvSpPr>
        <p:spPr>
          <a:xfrm>
            <a:off x="2350393" y="2942290"/>
            <a:ext cx="1300356" cy="590931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pPr algn="ctr"/>
            <a:r>
              <a:rPr lang="en-US" i="1" dirty="0" smtClean="0">
                <a:latin typeface="Arial" pitchFamily="34" charset="0"/>
                <a:cs typeface="Arial" pitchFamily="34" charset="0"/>
              </a:rPr>
              <a:t>Half-Sync/</a:t>
            </a:r>
            <a:br>
              <a:rPr lang="en-US" i="1" dirty="0" smtClean="0">
                <a:latin typeface="Arial" pitchFamily="34" charset="0"/>
                <a:cs typeface="Arial" pitchFamily="34" charset="0"/>
              </a:rPr>
            </a:br>
            <a:r>
              <a:rPr lang="en-US" i="1" dirty="0" smtClean="0">
                <a:latin typeface="Arial" pitchFamily="34" charset="0"/>
                <a:cs typeface="Arial" pitchFamily="34" charset="0"/>
              </a:rPr>
              <a:t>Half-</a:t>
            </a:r>
            <a:r>
              <a:rPr lang="en-US" i="1" dirty="0" err="1" smtClean="0">
                <a:latin typeface="Arial" pitchFamily="34" charset="0"/>
                <a:cs typeface="Arial" pitchFamily="34" charset="0"/>
              </a:rPr>
              <a:t>Async</a:t>
            </a:r>
            <a:endParaRPr lang="en-US" i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24" name="TextBox 23"/>
          <p:cNvSpPr txBox="1"/>
          <p:nvPr/>
        </p:nvSpPr>
        <p:spPr>
          <a:xfrm>
            <a:off x="431224" y="4629620"/>
            <a:ext cx="1043876" cy="341632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en-US" i="1" dirty="0" smtClean="0">
                <a:latin typeface="Arial" pitchFamily="34" charset="0"/>
                <a:cs typeface="Arial" pitchFamily="34" charset="0"/>
              </a:rPr>
              <a:t>Strategy</a:t>
            </a:r>
            <a:endParaRPr lang="en-US" i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26" name="TextBox 25"/>
          <p:cNvSpPr txBox="1"/>
          <p:nvPr/>
        </p:nvSpPr>
        <p:spPr>
          <a:xfrm>
            <a:off x="3771204" y="5008134"/>
            <a:ext cx="1454244" cy="590931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pPr algn="ctr"/>
            <a:r>
              <a:rPr lang="en-US" i="1" dirty="0" smtClean="0">
                <a:latin typeface="Arial" pitchFamily="34" charset="0"/>
                <a:cs typeface="Arial" pitchFamily="34" charset="0"/>
              </a:rPr>
              <a:t>Component</a:t>
            </a:r>
            <a:br>
              <a:rPr lang="en-US" i="1" dirty="0" smtClean="0">
                <a:latin typeface="Arial" pitchFamily="34" charset="0"/>
                <a:cs typeface="Arial" pitchFamily="34" charset="0"/>
              </a:rPr>
            </a:br>
            <a:r>
              <a:rPr lang="en-US" i="1" dirty="0" smtClean="0">
                <a:latin typeface="Arial" pitchFamily="34" charset="0"/>
                <a:cs typeface="Arial" pitchFamily="34" charset="0"/>
              </a:rPr>
              <a:t>Configurator</a:t>
            </a:r>
            <a:endParaRPr lang="en-US" i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28" name="TextBox 27"/>
          <p:cNvSpPr txBox="1"/>
          <p:nvPr/>
        </p:nvSpPr>
        <p:spPr>
          <a:xfrm>
            <a:off x="1070736" y="2057429"/>
            <a:ext cx="774571" cy="341632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en-US" i="1" dirty="0" smtClean="0">
                <a:latin typeface="Arial" pitchFamily="34" charset="0"/>
                <a:cs typeface="Arial" pitchFamily="34" charset="0"/>
              </a:rPr>
              <a:t>Proxy</a:t>
            </a:r>
            <a:endParaRPr lang="en-US" i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30" name="TextBox 29"/>
          <p:cNvSpPr txBox="1"/>
          <p:nvPr/>
        </p:nvSpPr>
        <p:spPr>
          <a:xfrm>
            <a:off x="140868" y="2516852"/>
            <a:ext cx="877163" cy="341632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en-US" i="1" dirty="0" smtClean="0">
                <a:latin typeface="Arial" pitchFamily="34" charset="0"/>
                <a:cs typeface="Arial" pitchFamily="34" charset="0"/>
              </a:rPr>
              <a:t>Layers</a:t>
            </a:r>
            <a:endParaRPr lang="en-US" i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31" name="TextBox 30"/>
          <p:cNvSpPr txBox="1"/>
          <p:nvPr/>
        </p:nvSpPr>
        <p:spPr>
          <a:xfrm>
            <a:off x="630745" y="1103869"/>
            <a:ext cx="774571" cy="341632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rtlCol="0">
            <a:spAutoFit/>
          </a:bodyPr>
          <a:lstStyle/>
          <a:p>
            <a:r>
              <a:rPr lang="en-US" dirty="0" smtClean="0">
                <a:latin typeface="Arial" pitchFamily="34" charset="0"/>
                <a:cs typeface="Arial" pitchFamily="34" charset="0"/>
              </a:rPr>
              <a:t>Client</a:t>
            </a:r>
            <a:endParaRPr lang="en-US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32" name="TextBox 31"/>
          <p:cNvSpPr txBox="1"/>
          <p:nvPr/>
        </p:nvSpPr>
        <p:spPr>
          <a:xfrm>
            <a:off x="3578300" y="1103869"/>
            <a:ext cx="1710725" cy="341632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rtlCol="0">
            <a:spAutoFit/>
          </a:bodyPr>
          <a:lstStyle/>
          <a:p>
            <a:r>
              <a:rPr lang="en-US" dirty="0" smtClean="0">
                <a:latin typeface="Arial" pitchFamily="34" charset="0"/>
                <a:cs typeface="Arial" pitchFamily="34" charset="0"/>
              </a:rPr>
              <a:t>Object/Servant</a:t>
            </a:r>
            <a:endParaRPr lang="en-US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14" name="Freeform 13"/>
          <p:cNvSpPr/>
          <p:nvPr/>
        </p:nvSpPr>
        <p:spPr bwMode="auto">
          <a:xfrm>
            <a:off x="1458021" y="3195862"/>
            <a:ext cx="896107" cy="342777"/>
          </a:xfrm>
          <a:custGeom>
            <a:avLst/>
            <a:gdLst>
              <a:gd name="connsiteX0" fmla="*/ 0 w 832918"/>
              <a:gd name="connsiteY0" fmla="*/ 181070 h 181070"/>
              <a:gd name="connsiteX1" fmla="*/ 0 w 832918"/>
              <a:gd name="connsiteY1" fmla="*/ 0 h 181070"/>
              <a:gd name="connsiteX2" fmla="*/ 832918 w 832918"/>
              <a:gd name="connsiteY2" fmla="*/ 0 h 1810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832918" h="181070">
                <a:moveTo>
                  <a:pt x="0" y="181070"/>
                </a:moveTo>
                <a:lnTo>
                  <a:pt x="0" y="0"/>
                </a:lnTo>
                <a:lnTo>
                  <a:pt x="832918" y="0"/>
                </a:lnTo>
              </a:path>
            </a:pathLst>
          </a:cu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34" name="Freeform 33"/>
          <p:cNvSpPr/>
          <p:nvPr/>
        </p:nvSpPr>
        <p:spPr bwMode="auto">
          <a:xfrm flipH="1">
            <a:off x="3665406" y="3195862"/>
            <a:ext cx="1302240" cy="437836"/>
          </a:xfrm>
          <a:custGeom>
            <a:avLst/>
            <a:gdLst>
              <a:gd name="connsiteX0" fmla="*/ 0 w 832918"/>
              <a:gd name="connsiteY0" fmla="*/ 181070 h 181070"/>
              <a:gd name="connsiteX1" fmla="*/ 0 w 832918"/>
              <a:gd name="connsiteY1" fmla="*/ 0 h 181070"/>
              <a:gd name="connsiteX2" fmla="*/ 832918 w 832918"/>
              <a:gd name="connsiteY2" fmla="*/ 0 h 1810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832918" h="181070">
                <a:moveTo>
                  <a:pt x="0" y="181070"/>
                </a:moveTo>
                <a:lnTo>
                  <a:pt x="0" y="0"/>
                </a:lnTo>
                <a:lnTo>
                  <a:pt x="832918" y="0"/>
                </a:lnTo>
              </a:path>
            </a:pathLst>
          </a:cu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35" name="Freeform 34"/>
          <p:cNvSpPr/>
          <p:nvPr/>
        </p:nvSpPr>
        <p:spPr bwMode="auto">
          <a:xfrm rot="5400000" flipH="1">
            <a:off x="3717886" y="3694837"/>
            <a:ext cx="659450" cy="1282537"/>
          </a:xfrm>
          <a:custGeom>
            <a:avLst/>
            <a:gdLst>
              <a:gd name="connsiteX0" fmla="*/ 0 w 832918"/>
              <a:gd name="connsiteY0" fmla="*/ 181070 h 181070"/>
              <a:gd name="connsiteX1" fmla="*/ 0 w 832918"/>
              <a:gd name="connsiteY1" fmla="*/ 0 h 181070"/>
              <a:gd name="connsiteX2" fmla="*/ 832918 w 832918"/>
              <a:gd name="connsiteY2" fmla="*/ 0 h 1810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832918" h="181070">
                <a:moveTo>
                  <a:pt x="0" y="181070"/>
                </a:moveTo>
                <a:lnTo>
                  <a:pt x="0" y="0"/>
                </a:lnTo>
                <a:lnTo>
                  <a:pt x="832918" y="0"/>
                </a:lnTo>
              </a:path>
            </a:pathLst>
          </a:cu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37" name="Freeform 36"/>
          <p:cNvSpPr/>
          <p:nvPr/>
        </p:nvSpPr>
        <p:spPr bwMode="auto">
          <a:xfrm rot="16200000">
            <a:off x="1852894" y="3521701"/>
            <a:ext cx="516371" cy="1264923"/>
          </a:xfrm>
          <a:custGeom>
            <a:avLst/>
            <a:gdLst>
              <a:gd name="connsiteX0" fmla="*/ 0 w 832918"/>
              <a:gd name="connsiteY0" fmla="*/ 181070 h 181070"/>
              <a:gd name="connsiteX1" fmla="*/ 0 w 832918"/>
              <a:gd name="connsiteY1" fmla="*/ 0 h 181070"/>
              <a:gd name="connsiteX2" fmla="*/ 832918 w 832918"/>
              <a:gd name="connsiteY2" fmla="*/ 0 h 1810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832918" h="181070">
                <a:moveTo>
                  <a:pt x="0" y="181070"/>
                </a:moveTo>
                <a:lnTo>
                  <a:pt x="0" y="0"/>
                </a:lnTo>
                <a:lnTo>
                  <a:pt x="832918" y="0"/>
                </a:lnTo>
              </a:path>
            </a:pathLst>
          </a:cu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38" name="Freeform 37"/>
          <p:cNvSpPr/>
          <p:nvPr/>
        </p:nvSpPr>
        <p:spPr bwMode="auto">
          <a:xfrm rot="16200000">
            <a:off x="1239296" y="4555037"/>
            <a:ext cx="432491" cy="1264923"/>
          </a:xfrm>
          <a:custGeom>
            <a:avLst/>
            <a:gdLst>
              <a:gd name="connsiteX0" fmla="*/ 0 w 832918"/>
              <a:gd name="connsiteY0" fmla="*/ 181070 h 181070"/>
              <a:gd name="connsiteX1" fmla="*/ 0 w 832918"/>
              <a:gd name="connsiteY1" fmla="*/ 0 h 181070"/>
              <a:gd name="connsiteX2" fmla="*/ 832918 w 832918"/>
              <a:gd name="connsiteY2" fmla="*/ 0 h 1810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832918" h="181070">
                <a:moveTo>
                  <a:pt x="0" y="181070"/>
                </a:moveTo>
                <a:lnTo>
                  <a:pt x="0" y="0"/>
                </a:lnTo>
                <a:lnTo>
                  <a:pt x="832918" y="0"/>
                </a:lnTo>
              </a:path>
            </a:pathLst>
          </a:cu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25" name="TextBox 24"/>
          <p:cNvSpPr txBox="1"/>
          <p:nvPr/>
        </p:nvSpPr>
        <p:spPr>
          <a:xfrm>
            <a:off x="1525881" y="5008134"/>
            <a:ext cx="1031051" cy="590931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pPr algn="ctr"/>
            <a:r>
              <a:rPr lang="en-US" i="1" dirty="0" smtClean="0">
                <a:latin typeface="Arial" pitchFamily="34" charset="0"/>
                <a:cs typeface="Arial" pitchFamily="34" charset="0"/>
              </a:rPr>
              <a:t>Abstract</a:t>
            </a:r>
            <a:br>
              <a:rPr lang="en-US" i="1" dirty="0" smtClean="0">
                <a:latin typeface="Arial" pitchFamily="34" charset="0"/>
                <a:cs typeface="Arial" pitchFamily="34" charset="0"/>
              </a:rPr>
            </a:br>
            <a:r>
              <a:rPr lang="en-US" i="1" dirty="0" smtClean="0">
                <a:latin typeface="Arial" pitchFamily="34" charset="0"/>
                <a:cs typeface="Arial" pitchFamily="34" charset="0"/>
              </a:rPr>
              <a:t>Factory</a:t>
            </a:r>
            <a:endParaRPr lang="en-US" i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39" name="Freeform 38"/>
          <p:cNvSpPr/>
          <p:nvPr/>
        </p:nvSpPr>
        <p:spPr bwMode="auto">
          <a:xfrm rot="5400000" flipH="1">
            <a:off x="2756898" y="2733343"/>
            <a:ext cx="940277" cy="3481220"/>
          </a:xfrm>
          <a:custGeom>
            <a:avLst/>
            <a:gdLst>
              <a:gd name="connsiteX0" fmla="*/ 0 w 832918"/>
              <a:gd name="connsiteY0" fmla="*/ 181070 h 181070"/>
              <a:gd name="connsiteX1" fmla="*/ 0 w 832918"/>
              <a:gd name="connsiteY1" fmla="*/ 0 h 181070"/>
              <a:gd name="connsiteX2" fmla="*/ 832918 w 832918"/>
              <a:gd name="connsiteY2" fmla="*/ 0 h 1810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832918" h="181070">
                <a:moveTo>
                  <a:pt x="0" y="181070"/>
                </a:moveTo>
                <a:lnTo>
                  <a:pt x="0" y="0"/>
                </a:lnTo>
                <a:lnTo>
                  <a:pt x="832918" y="0"/>
                </a:lnTo>
              </a:path>
            </a:pathLst>
          </a:cu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cxnSp>
        <p:nvCxnSpPr>
          <p:cNvPr id="17" name="Straight Arrow Connector 16"/>
          <p:cNvCxnSpPr/>
          <p:nvPr/>
        </p:nvCxnSpPr>
        <p:spPr bwMode="auto">
          <a:xfrm flipH="1">
            <a:off x="2565985" y="5359628"/>
            <a:ext cx="1216292" cy="0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43" name="Freeform 42"/>
          <p:cNvSpPr/>
          <p:nvPr/>
        </p:nvSpPr>
        <p:spPr bwMode="auto">
          <a:xfrm rot="10800000" flipH="1">
            <a:off x="3644105" y="5764929"/>
            <a:ext cx="628329" cy="332298"/>
          </a:xfrm>
          <a:custGeom>
            <a:avLst/>
            <a:gdLst>
              <a:gd name="connsiteX0" fmla="*/ 0 w 832918"/>
              <a:gd name="connsiteY0" fmla="*/ 181070 h 181070"/>
              <a:gd name="connsiteX1" fmla="*/ 0 w 832918"/>
              <a:gd name="connsiteY1" fmla="*/ 0 h 181070"/>
              <a:gd name="connsiteX2" fmla="*/ 832918 w 832918"/>
              <a:gd name="connsiteY2" fmla="*/ 0 h 1810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832918" h="181070">
                <a:moveTo>
                  <a:pt x="0" y="181070"/>
                </a:moveTo>
                <a:lnTo>
                  <a:pt x="0" y="0"/>
                </a:lnTo>
                <a:lnTo>
                  <a:pt x="832918" y="0"/>
                </a:lnTo>
              </a:path>
            </a:pathLst>
          </a:cu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44" name="Freeform 43"/>
          <p:cNvSpPr/>
          <p:nvPr/>
        </p:nvSpPr>
        <p:spPr bwMode="auto">
          <a:xfrm rot="10800000">
            <a:off x="1375015" y="5764929"/>
            <a:ext cx="628329" cy="332298"/>
          </a:xfrm>
          <a:custGeom>
            <a:avLst/>
            <a:gdLst>
              <a:gd name="connsiteX0" fmla="*/ 0 w 832918"/>
              <a:gd name="connsiteY0" fmla="*/ 181070 h 181070"/>
              <a:gd name="connsiteX1" fmla="*/ 0 w 832918"/>
              <a:gd name="connsiteY1" fmla="*/ 0 h 181070"/>
              <a:gd name="connsiteX2" fmla="*/ 832918 w 832918"/>
              <a:gd name="connsiteY2" fmla="*/ 0 h 1810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832918" h="181070">
                <a:moveTo>
                  <a:pt x="0" y="181070"/>
                </a:moveTo>
                <a:lnTo>
                  <a:pt x="0" y="0"/>
                </a:lnTo>
                <a:lnTo>
                  <a:pt x="832918" y="0"/>
                </a:lnTo>
              </a:path>
            </a:pathLst>
          </a:cu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27" name="TextBox 26"/>
          <p:cNvSpPr txBox="1"/>
          <p:nvPr/>
        </p:nvSpPr>
        <p:spPr>
          <a:xfrm>
            <a:off x="1875392" y="5652817"/>
            <a:ext cx="1903085" cy="341632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en-US" i="1" dirty="0" smtClean="0">
                <a:latin typeface="Arial" pitchFamily="34" charset="0"/>
                <a:cs typeface="Arial" pitchFamily="34" charset="0"/>
              </a:rPr>
              <a:t>Wrapper Facade</a:t>
            </a:r>
            <a:endParaRPr lang="en-US" i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20" name="Rectangle 19"/>
          <p:cNvSpPr/>
          <p:nvPr/>
        </p:nvSpPr>
        <p:spPr>
          <a:xfrm>
            <a:off x="3615315" y="2858484"/>
            <a:ext cx="1846980" cy="2308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000" b="1" dirty="0" smtClean="0">
                <a:latin typeface="Arial" pitchFamily="34" charset="0"/>
                <a:cs typeface="Arial" pitchFamily="34" charset="0"/>
              </a:rPr>
              <a:t>&lt;&lt;CREATES HANDLERS&gt;&gt;</a:t>
            </a:r>
            <a:endParaRPr lang="en-US" sz="1000" b="1" dirty="0"/>
          </a:p>
        </p:txBody>
      </p:sp>
      <p:sp>
        <p:nvSpPr>
          <p:cNvPr id="46" name="Rectangle 45"/>
          <p:cNvSpPr/>
          <p:nvPr/>
        </p:nvSpPr>
        <p:spPr>
          <a:xfrm>
            <a:off x="436942" y="2952067"/>
            <a:ext cx="1846980" cy="2308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000" b="1" dirty="0" smtClean="0">
                <a:latin typeface="Arial" pitchFamily="34" charset="0"/>
                <a:cs typeface="Arial" pitchFamily="34" charset="0"/>
              </a:rPr>
              <a:t>&lt;&lt;CREATES HANDLERS&gt;&gt;</a:t>
            </a:r>
            <a:endParaRPr lang="en-US" sz="1000" b="1" dirty="0"/>
          </a:p>
        </p:txBody>
      </p:sp>
      <p:sp>
        <p:nvSpPr>
          <p:cNvPr id="47" name="Rectangle 46"/>
          <p:cNvSpPr/>
          <p:nvPr/>
        </p:nvSpPr>
        <p:spPr>
          <a:xfrm>
            <a:off x="176242" y="4198540"/>
            <a:ext cx="1156086" cy="2308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000" b="1" dirty="0" smtClean="0">
                <a:latin typeface="Arial" pitchFamily="34" charset="0"/>
                <a:cs typeface="Arial" pitchFamily="34" charset="0"/>
              </a:rPr>
              <a:t>&lt;&lt;CONTAINS&gt;&gt;</a:t>
            </a:r>
            <a:endParaRPr lang="en-US" sz="1000" b="1" dirty="0"/>
          </a:p>
        </p:txBody>
      </p:sp>
      <p:cxnSp>
        <p:nvCxnSpPr>
          <p:cNvPr id="48" name="Straight Arrow Connector 47"/>
          <p:cNvCxnSpPr/>
          <p:nvPr/>
        </p:nvCxnSpPr>
        <p:spPr bwMode="auto">
          <a:xfrm flipV="1">
            <a:off x="1314222" y="3904305"/>
            <a:ext cx="0" cy="725315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50" name="Rectangle 49"/>
          <p:cNvSpPr/>
          <p:nvPr/>
        </p:nvSpPr>
        <p:spPr>
          <a:xfrm>
            <a:off x="1414369" y="4740420"/>
            <a:ext cx="1156086" cy="2308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000" b="1" dirty="0" smtClean="0">
                <a:latin typeface="Arial" pitchFamily="34" charset="0"/>
                <a:cs typeface="Arial" pitchFamily="34" charset="0"/>
              </a:rPr>
              <a:t>&lt;&lt;CONTAINS&gt;&gt;</a:t>
            </a:r>
            <a:endParaRPr lang="en-US" sz="1000" b="1" dirty="0"/>
          </a:p>
        </p:txBody>
      </p:sp>
      <p:sp>
        <p:nvSpPr>
          <p:cNvPr id="51" name="Rectangle 50"/>
          <p:cNvSpPr/>
          <p:nvPr/>
        </p:nvSpPr>
        <p:spPr>
          <a:xfrm>
            <a:off x="3575407" y="4462579"/>
            <a:ext cx="1156086" cy="2308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000" b="1" dirty="0" smtClean="0">
                <a:latin typeface="Arial" pitchFamily="34" charset="0"/>
                <a:cs typeface="Arial" pitchFamily="34" charset="0"/>
              </a:rPr>
              <a:t>&lt;&lt;CONTAINS&gt;&gt;</a:t>
            </a:r>
            <a:endParaRPr lang="en-US" sz="1000" b="1" dirty="0"/>
          </a:p>
        </p:txBody>
      </p:sp>
      <p:sp>
        <p:nvSpPr>
          <p:cNvPr id="52" name="Rectangle 51"/>
          <p:cNvSpPr/>
          <p:nvPr/>
        </p:nvSpPr>
        <p:spPr>
          <a:xfrm>
            <a:off x="1447941" y="4183663"/>
            <a:ext cx="1156086" cy="2308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000" b="1" dirty="0" smtClean="0">
                <a:latin typeface="Arial" pitchFamily="34" charset="0"/>
                <a:cs typeface="Arial" pitchFamily="34" charset="0"/>
              </a:rPr>
              <a:t>&lt;&lt;CONTAINS&gt;&gt;</a:t>
            </a:r>
            <a:endParaRPr lang="en-US" sz="1000" b="1" dirty="0"/>
          </a:p>
        </p:txBody>
      </p:sp>
      <p:sp>
        <p:nvSpPr>
          <p:cNvPr id="53" name="Rectangle 52"/>
          <p:cNvSpPr/>
          <p:nvPr/>
        </p:nvSpPr>
        <p:spPr>
          <a:xfrm>
            <a:off x="2712364" y="5151971"/>
            <a:ext cx="870751" cy="2308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000" b="1" dirty="0" smtClean="0">
                <a:latin typeface="Arial" pitchFamily="34" charset="0"/>
                <a:cs typeface="Arial" pitchFamily="34" charset="0"/>
              </a:rPr>
              <a:t>&lt;&lt;LINKS&gt;&gt;</a:t>
            </a:r>
            <a:endParaRPr lang="en-US" sz="1000" b="1" dirty="0"/>
          </a:p>
        </p:txBody>
      </p:sp>
      <p:sp>
        <p:nvSpPr>
          <p:cNvPr id="54" name="Rectangle 53"/>
          <p:cNvSpPr/>
          <p:nvPr/>
        </p:nvSpPr>
        <p:spPr>
          <a:xfrm>
            <a:off x="496242" y="5435072"/>
            <a:ext cx="1098378" cy="2308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000" b="1" dirty="0" smtClean="0">
                <a:latin typeface="Arial" pitchFamily="34" charset="0"/>
                <a:cs typeface="Arial" pitchFamily="34" charset="0"/>
              </a:rPr>
              <a:t>&lt;&lt;CREATES&gt;&gt;</a:t>
            </a:r>
            <a:endParaRPr lang="en-US" sz="1000" b="1" dirty="0"/>
          </a:p>
        </p:txBody>
      </p:sp>
      <p:sp>
        <p:nvSpPr>
          <p:cNvPr id="55" name="Rectangle 54"/>
          <p:cNvSpPr/>
          <p:nvPr/>
        </p:nvSpPr>
        <p:spPr>
          <a:xfrm>
            <a:off x="2127759" y="5993264"/>
            <a:ext cx="1532792" cy="2308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000" b="1" dirty="0" smtClean="0">
                <a:latin typeface="Arial" pitchFamily="34" charset="0"/>
                <a:cs typeface="Arial" pitchFamily="34" charset="0"/>
              </a:rPr>
              <a:t>&lt;&lt;ENCAPSULATES&gt;&gt;</a:t>
            </a:r>
            <a:endParaRPr lang="en-US" sz="1000" b="1" dirty="0"/>
          </a:p>
        </p:txBody>
      </p:sp>
      <p:sp>
        <p:nvSpPr>
          <p:cNvPr id="57" name="Rectangle 56"/>
          <p:cNvSpPr/>
          <p:nvPr/>
        </p:nvSpPr>
        <p:spPr>
          <a:xfrm>
            <a:off x="1671231" y="1288614"/>
            <a:ext cx="1119217" cy="2308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000" b="1" dirty="0" smtClean="0">
                <a:latin typeface="Arial" pitchFamily="34" charset="0"/>
                <a:cs typeface="Arial" pitchFamily="34" charset="0"/>
              </a:rPr>
              <a:t>&lt;&lt;ENCODES&gt;&gt;</a:t>
            </a:r>
            <a:endParaRPr lang="en-US" sz="1000" b="1" dirty="0"/>
          </a:p>
        </p:txBody>
      </p:sp>
      <p:sp>
        <p:nvSpPr>
          <p:cNvPr id="58" name="Rectangle 57"/>
          <p:cNvSpPr/>
          <p:nvPr/>
        </p:nvSpPr>
        <p:spPr>
          <a:xfrm>
            <a:off x="3012569" y="1851138"/>
            <a:ext cx="1119217" cy="2308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000" b="1" dirty="0" smtClean="0">
                <a:latin typeface="Arial" pitchFamily="34" charset="0"/>
                <a:cs typeface="Arial" pitchFamily="34" charset="0"/>
              </a:rPr>
              <a:t>&lt;&lt;DECODES&gt;&gt;</a:t>
            </a:r>
            <a:endParaRPr lang="en-US" sz="1000" b="1" dirty="0"/>
          </a:p>
        </p:txBody>
      </p:sp>
      <p:sp>
        <p:nvSpPr>
          <p:cNvPr id="59" name="Freeform 58"/>
          <p:cNvSpPr/>
          <p:nvPr/>
        </p:nvSpPr>
        <p:spPr bwMode="auto">
          <a:xfrm rot="5400000">
            <a:off x="1151705" y="1572382"/>
            <a:ext cx="744408" cy="181070"/>
          </a:xfrm>
          <a:custGeom>
            <a:avLst/>
            <a:gdLst>
              <a:gd name="connsiteX0" fmla="*/ 0 w 832918"/>
              <a:gd name="connsiteY0" fmla="*/ 181070 h 181070"/>
              <a:gd name="connsiteX1" fmla="*/ 0 w 832918"/>
              <a:gd name="connsiteY1" fmla="*/ 0 h 181070"/>
              <a:gd name="connsiteX2" fmla="*/ 832918 w 832918"/>
              <a:gd name="connsiteY2" fmla="*/ 0 h 1810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832918" h="181070">
                <a:moveTo>
                  <a:pt x="0" y="181070"/>
                </a:moveTo>
                <a:lnTo>
                  <a:pt x="0" y="0"/>
                </a:lnTo>
                <a:lnTo>
                  <a:pt x="832918" y="0"/>
                </a:lnTo>
              </a:path>
            </a:pathLst>
          </a:cu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cxnSp>
        <p:nvCxnSpPr>
          <p:cNvPr id="60" name="Straight Arrow Connector 59"/>
          <p:cNvCxnSpPr/>
          <p:nvPr/>
        </p:nvCxnSpPr>
        <p:spPr bwMode="auto">
          <a:xfrm flipV="1">
            <a:off x="4134084" y="1481560"/>
            <a:ext cx="0" cy="787941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63" name="Straight Arrow Connector 62"/>
          <p:cNvCxnSpPr/>
          <p:nvPr/>
        </p:nvCxnSpPr>
        <p:spPr bwMode="auto">
          <a:xfrm>
            <a:off x="1486426" y="4730166"/>
            <a:ext cx="1117601" cy="1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66" name="Straight Arrow Connector 65"/>
          <p:cNvCxnSpPr/>
          <p:nvPr/>
        </p:nvCxnSpPr>
        <p:spPr bwMode="auto">
          <a:xfrm flipV="1">
            <a:off x="2810353" y="3538640"/>
            <a:ext cx="0" cy="867661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56" name="TextBox 55"/>
          <p:cNvSpPr txBox="1"/>
          <p:nvPr/>
        </p:nvSpPr>
        <p:spPr>
          <a:xfrm>
            <a:off x="2133831" y="3718509"/>
            <a:ext cx="1757475" cy="341632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i="1" dirty="0" smtClean="0">
                <a:latin typeface="Arial" pitchFamily="34" charset="0"/>
                <a:cs typeface="Arial" pitchFamily="34" charset="0"/>
              </a:rPr>
              <a:t>Monitor Object</a:t>
            </a:r>
            <a:endParaRPr lang="en-US" i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68" name="Rectangle 67"/>
          <p:cNvSpPr/>
          <p:nvPr/>
        </p:nvSpPr>
        <p:spPr>
          <a:xfrm>
            <a:off x="2781192" y="4068247"/>
            <a:ext cx="1503938" cy="2308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000" b="1" dirty="0" smtClean="0">
                <a:latin typeface="Arial" pitchFamily="34" charset="0"/>
                <a:cs typeface="Arial" pitchFamily="34" charset="0"/>
              </a:rPr>
              <a:t>&lt;&lt;SYNCHRONIZES&gt;&gt;</a:t>
            </a:r>
            <a:endParaRPr lang="en-US" sz="1000" b="1" dirty="0"/>
          </a:p>
        </p:txBody>
      </p:sp>
      <p:sp>
        <p:nvSpPr>
          <p:cNvPr id="29" name="TextBox 28"/>
          <p:cNvSpPr txBox="1"/>
          <p:nvPr/>
        </p:nvSpPr>
        <p:spPr>
          <a:xfrm>
            <a:off x="4014189" y="2105767"/>
            <a:ext cx="992579" cy="341632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en-US" i="1" dirty="0" smtClean="0">
                <a:latin typeface="Arial" pitchFamily="34" charset="0"/>
                <a:cs typeface="Arial" pitchFamily="34" charset="0"/>
              </a:rPr>
              <a:t>Adapter</a:t>
            </a:r>
            <a:endParaRPr lang="en-US" i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2604027" y="4388534"/>
            <a:ext cx="992579" cy="341632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en-US" i="1" dirty="0" smtClean="0">
                <a:latin typeface="Arial" pitchFamily="34" charset="0"/>
                <a:cs typeface="Arial" pitchFamily="34" charset="0"/>
              </a:rPr>
              <a:t>Reactor</a:t>
            </a:r>
            <a:endParaRPr lang="en-US" i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61" name="Rectangle 5"/>
          <p:cNvSpPr>
            <a:spLocks noChangeArrowheads="1"/>
          </p:cNvSpPr>
          <p:nvPr/>
        </p:nvSpPr>
        <p:spPr bwMode="auto">
          <a:xfrm>
            <a:off x="5470942" y="1004888"/>
            <a:ext cx="3793373" cy="324704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228600" lvl="1" indent="-228600" eaLnBrk="0" hangingPunct="0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Tx/>
              <a:buSzPct val="100000"/>
              <a:buFont typeface="Arial" pitchFamily="34" charset="0"/>
              <a:buChar char="•"/>
              <a:defRPr/>
            </a:pPr>
            <a:r>
              <a:rPr lang="en-US" i="1" dirty="0" smtClean="0">
                <a:solidFill>
                  <a:schemeClr val="bg1">
                    <a:lumMod val="75000"/>
                  </a:schemeClr>
                </a:solidFill>
              </a:rPr>
              <a:t>Layers </a:t>
            </a:r>
            <a:r>
              <a:rPr lang="en-US" dirty="0" smtClean="0">
                <a:solidFill>
                  <a:schemeClr val="bg1">
                    <a:lumMod val="75000"/>
                  </a:schemeClr>
                </a:solidFill>
              </a:rPr>
              <a:t>structures </a:t>
            </a:r>
            <a:r>
              <a:rPr lang="en-US" dirty="0">
                <a:solidFill>
                  <a:schemeClr val="bg1">
                    <a:lumMod val="75000"/>
                  </a:schemeClr>
                </a:solidFill>
              </a:rPr>
              <a:t>internal design</a:t>
            </a:r>
            <a:endParaRPr lang="en-US" dirty="0" smtClean="0">
              <a:solidFill>
                <a:schemeClr val="bg1">
                  <a:lumMod val="75000"/>
                </a:schemeClr>
              </a:solidFill>
            </a:endParaRPr>
          </a:p>
          <a:p>
            <a:pPr marL="228600" lvl="1" indent="-228600" eaLnBrk="0" hangingPunct="0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Tx/>
              <a:buSzPct val="100000"/>
              <a:buFont typeface="Arial" pitchFamily="34" charset="0"/>
              <a:buChar char="•"/>
              <a:defRPr/>
            </a:pPr>
            <a:r>
              <a:rPr lang="en-US" i="1" dirty="0" smtClean="0">
                <a:solidFill>
                  <a:schemeClr val="bg1">
                    <a:lumMod val="75000"/>
                  </a:schemeClr>
                </a:solidFill>
              </a:rPr>
              <a:t>Wrapper </a:t>
            </a:r>
            <a:r>
              <a:rPr lang="en-US" i="1" dirty="0">
                <a:solidFill>
                  <a:schemeClr val="bg1">
                    <a:lumMod val="75000"/>
                  </a:schemeClr>
                </a:solidFill>
              </a:rPr>
              <a:t>Facades </a:t>
            </a:r>
            <a:r>
              <a:rPr lang="en-US" dirty="0" smtClean="0">
                <a:solidFill>
                  <a:schemeClr val="bg1">
                    <a:lumMod val="75000"/>
                  </a:schemeClr>
                </a:solidFill>
              </a:rPr>
              <a:t>enhances portability</a:t>
            </a:r>
            <a:endParaRPr lang="en-US" dirty="0">
              <a:solidFill>
                <a:schemeClr val="bg1">
                  <a:lumMod val="75000"/>
                </a:schemeClr>
              </a:solidFill>
            </a:endParaRPr>
          </a:p>
          <a:p>
            <a:pPr marL="228600" lvl="1" indent="-228600" eaLnBrk="0" hangingPunct="0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Tx/>
              <a:buSzPct val="100000"/>
              <a:buFont typeface="Arial" pitchFamily="34" charset="0"/>
              <a:buChar char="•"/>
              <a:defRPr/>
            </a:pPr>
            <a:r>
              <a:rPr lang="en-US" i="1" dirty="0">
                <a:solidFill>
                  <a:schemeClr val="bg1">
                    <a:lumMod val="75000"/>
                  </a:schemeClr>
                </a:solidFill>
              </a:rPr>
              <a:t>Proxies &amp; Adapters </a:t>
            </a:r>
            <a:r>
              <a:rPr lang="en-US" dirty="0">
                <a:solidFill>
                  <a:schemeClr val="bg1">
                    <a:lumMod val="75000"/>
                  </a:schemeClr>
                </a:solidFill>
              </a:rPr>
              <a:t>simplify </a:t>
            </a:r>
            <a:r>
              <a:rPr lang="en-US" dirty="0" smtClean="0">
                <a:solidFill>
                  <a:schemeClr val="bg1">
                    <a:lumMod val="75000"/>
                  </a:schemeClr>
                </a:solidFill>
              </a:rPr>
              <a:t/>
            </a:r>
            <a:br>
              <a:rPr lang="en-US" dirty="0" smtClean="0">
                <a:solidFill>
                  <a:schemeClr val="bg1">
                    <a:lumMod val="75000"/>
                  </a:schemeClr>
                </a:solidFill>
              </a:rPr>
            </a:br>
            <a:r>
              <a:rPr lang="en-US" dirty="0" smtClean="0">
                <a:solidFill>
                  <a:schemeClr val="bg1">
                    <a:lumMod val="75000"/>
                  </a:schemeClr>
                </a:solidFill>
              </a:rPr>
              <a:t>client </a:t>
            </a:r>
            <a:r>
              <a:rPr lang="en-US" dirty="0">
                <a:solidFill>
                  <a:schemeClr val="bg1">
                    <a:lumMod val="75000"/>
                  </a:schemeClr>
                </a:solidFill>
              </a:rPr>
              <a:t>&amp; server apps</a:t>
            </a:r>
          </a:p>
          <a:p>
            <a:pPr marL="228600" lvl="1" indent="-228600" eaLnBrk="0" hangingPunct="0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Tx/>
              <a:buSzPct val="100000"/>
              <a:buFont typeface="Arial" pitchFamily="34" charset="0"/>
              <a:buChar char="•"/>
              <a:defRPr/>
            </a:pPr>
            <a:r>
              <a:rPr lang="en-US" i="1" dirty="0">
                <a:solidFill>
                  <a:schemeClr val="bg1">
                    <a:lumMod val="75000"/>
                  </a:schemeClr>
                </a:solidFill>
              </a:rPr>
              <a:t>Component Configurator </a:t>
            </a:r>
            <a:r>
              <a:rPr lang="en-US" dirty="0" smtClean="0">
                <a:solidFill>
                  <a:schemeClr val="bg1">
                    <a:lumMod val="75000"/>
                  </a:schemeClr>
                </a:solidFill>
              </a:rPr>
              <a:t>configures </a:t>
            </a:r>
            <a:r>
              <a:rPr lang="en-US" i="1" dirty="0">
                <a:solidFill>
                  <a:schemeClr val="bg1">
                    <a:lumMod val="75000"/>
                  </a:schemeClr>
                </a:solidFill>
              </a:rPr>
              <a:t>Factories</a:t>
            </a:r>
          </a:p>
          <a:p>
            <a:pPr marL="228600" lvl="1" indent="-228600" eaLnBrk="0" hangingPunct="0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Tx/>
              <a:buSzPct val="100000"/>
              <a:buFont typeface="Arial" pitchFamily="34" charset="0"/>
              <a:buChar char="•"/>
              <a:defRPr/>
            </a:pPr>
            <a:r>
              <a:rPr lang="en-US" i="1" dirty="0">
                <a:solidFill>
                  <a:schemeClr val="bg1">
                    <a:lumMod val="75000"/>
                  </a:schemeClr>
                </a:solidFill>
              </a:rPr>
              <a:t>Factories</a:t>
            </a:r>
            <a:r>
              <a:rPr lang="en-US" dirty="0">
                <a:solidFill>
                  <a:schemeClr val="bg1">
                    <a:lumMod val="75000"/>
                  </a:schemeClr>
                </a:solidFill>
              </a:rPr>
              <a:t> produce </a:t>
            </a:r>
            <a:r>
              <a:rPr lang="en-US" i="1" dirty="0">
                <a:solidFill>
                  <a:schemeClr val="bg1">
                    <a:lumMod val="75000"/>
                  </a:schemeClr>
                </a:solidFill>
              </a:rPr>
              <a:t>Strategies</a:t>
            </a:r>
          </a:p>
          <a:p>
            <a:pPr marL="228600" lvl="1" indent="-228600" eaLnBrk="0" hangingPunct="0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Tx/>
              <a:buSzPct val="100000"/>
              <a:buFont typeface="Arial" pitchFamily="34" charset="0"/>
              <a:buChar char="•"/>
              <a:defRPr/>
            </a:pPr>
            <a:r>
              <a:rPr lang="en-US" i="1" dirty="0"/>
              <a:t>Strategies</a:t>
            </a:r>
            <a:r>
              <a:rPr lang="en-US" dirty="0"/>
              <a:t> implement </a:t>
            </a:r>
            <a:r>
              <a:rPr lang="en-US" i="1" dirty="0"/>
              <a:t>Broker</a:t>
            </a:r>
            <a:r>
              <a:rPr lang="en-US" dirty="0"/>
              <a:t> </a:t>
            </a:r>
            <a:r>
              <a:rPr lang="en-US" dirty="0" smtClean="0"/>
              <a:t>mechanism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1680100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" name="Rectangle 60"/>
          <p:cNvSpPr/>
          <p:nvPr/>
        </p:nvSpPr>
        <p:spPr bwMode="auto">
          <a:xfrm>
            <a:off x="12700" y="6393447"/>
            <a:ext cx="9144000" cy="553453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60419" name="Rectangle 2"/>
          <p:cNvSpPr>
            <a:spLocks noGrp="1" noChangeArrowheads="1"/>
          </p:cNvSpPr>
          <p:nvPr>
            <p:ph type="title"/>
          </p:nvPr>
        </p:nvSpPr>
        <p:spPr>
          <a:xfrm>
            <a:off x="165376" y="228600"/>
            <a:ext cx="8754894" cy="914400"/>
          </a:xfrm>
        </p:spPr>
        <p:txBody>
          <a:bodyPr/>
          <a:lstStyle/>
          <a:p>
            <a:r>
              <a:rPr lang="en-US" sz="3200" dirty="0" smtClean="0"/>
              <a:t>Some Patterns Used to Implement Brokers</a:t>
            </a:r>
          </a:p>
        </p:txBody>
      </p:sp>
      <p:sp>
        <p:nvSpPr>
          <p:cNvPr id="60421" name="Rectangle 4"/>
          <p:cNvSpPr>
            <a:spLocks noChangeArrowheads="1"/>
          </p:cNvSpPr>
          <p:nvPr/>
        </p:nvSpPr>
        <p:spPr bwMode="auto">
          <a:xfrm>
            <a:off x="558321" y="6419650"/>
            <a:ext cx="8241434" cy="369332"/>
          </a:xfrm>
          <a:prstGeom prst="rect">
            <a:avLst/>
          </a:prstGeom>
          <a:solidFill>
            <a:srgbClr val="FFFF99"/>
          </a:solidFill>
          <a:ln w="12700">
            <a:solidFill>
              <a:schemeClr val="tx1"/>
            </a:solidFill>
            <a:miter lim="800000"/>
            <a:headEnd/>
            <a:tailEnd/>
          </a:ln>
          <a:scene3d>
            <a:camera prst="orthographicFront"/>
            <a:lightRig rig="threePt" dir="t"/>
          </a:scene3d>
          <a:sp3d>
            <a:bevelT/>
          </a:sp3d>
        </p:spPr>
        <p:txBody>
          <a:bodyPr wrap="square">
            <a:spAutoFit/>
          </a:bodyPr>
          <a:lstStyle/>
          <a:p>
            <a:pPr algn="ctr"/>
            <a:r>
              <a:rPr lang="en-US" sz="2000" dirty="0" smtClean="0"/>
              <a:t>See Reactor.pdf &amp; HS-HA.pdf at </a:t>
            </a:r>
            <a:r>
              <a:rPr lang="en-US" sz="2000" dirty="0" smtClean="0">
                <a:hlinkClick r:id="rId3"/>
              </a:rPr>
              <a:t>www.dre.vanderbilt.edu</a:t>
            </a:r>
            <a:r>
              <a:rPr lang="en-US" sz="2000" dirty="0">
                <a:hlinkClick r:id="rId3"/>
              </a:rPr>
              <a:t>/~</a:t>
            </a:r>
            <a:r>
              <a:rPr lang="en-US" sz="2000" dirty="0" smtClean="0">
                <a:hlinkClick r:id="rId3"/>
              </a:rPr>
              <a:t>schmidt/PDF</a:t>
            </a:r>
            <a:r>
              <a:rPr lang="en-US" sz="2000" dirty="0" smtClean="0"/>
              <a:t> </a:t>
            </a:r>
            <a:endParaRPr lang="en-US" sz="2000" dirty="0"/>
          </a:p>
        </p:txBody>
      </p:sp>
      <p:sp>
        <p:nvSpPr>
          <p:cNvPr id="2" name="Rounded Rectangle 1"/>
          <p:cNvSpPr/>
          <p:nvPr/>
        </p:nvSpPr>
        <p:spPr bwMode="auto">
          <a:xfrm>
            <a:off x="165376" y="2507799"/>
            <a:ext cx="5268498" cy="3268301"/>
          </a:xfrm>
          <a:prstGeom prst="roundRect">
            <a:avLst>
              <a:gd name="adj" fmla="val 4756"/>
            </a:avLst>
          </a:prstGeom>
          <a:solidFill>
            <a:srgbClr val="99CCF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9" name="Rounded Rectangle 8"/>
          <p:cNvSpPr/>
          <p:nvPr/>
        </p:nvSpPr>
        <p:spPr bwMode="auto">
          <a:xfrm>
            <a:off x="174428" y="5804919"/>
            <a:ext cx="1186004" cy="408623"/>
          </a:xfrm>
          <a:prstGeom prst="roundRect">
            <a:avLst/>
          </a:prstGeom>
          <a:solidFill>
            <a:srgbClr val="8000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800" b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</a:rPr>
              <a:t>OS APIs</a:t>
            </a:r>
          </a:p>
        </p:txBody>
      </p:sp>
      <p:sp>
        <p:nvSpPr>
          <p:cNvPr id="10" name="Rounded Rectangle 9"/>
          <p:cNvSpPr/>
          <p:nvPr/>
        </p:nvSpPr>
        <p:spPr bwMode="auto">
          <a:xfrm>
            <a:off x="302901" y="2035121"/>
            <a:ext cx="734596" cy="408623"/>
          </a:xfrm>
          <a:prstGeom prst="roundRect">
            <a:avLst/>
          </a:prstGeom>
          <a:solidFill>
            <a:srgbClr val="FFCCCC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800" b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Stub</a:t>
            </a:r>
          </a:p>
        </p:txBody>
      </p:sp>
      <p:grpSp>
        <p:nvGrpSpPr>
          <p:cNvPr id="4" name="Group 3"/>
          <p:cNvGrpSpPr/>
          <p:nvPr/>
        </p:nvGrpSpPr>
        <p:grpSpPr>
          <a:xfrm>
            <a:off x="3954284" y="1778715"/>
            <a:ext cx="1469192" cy="689207"/>
            <a:chOff x="9929353" y="1606709"/>
            <a:chExt cx="1469192" cy="689207"/>
          </a:xfrm>
          <a:solidFill>
            <a:srgbClr val="CCFFFF"/>
          </a:solidFill>
        </p:grpSpPr>
        <p:sp>
          <p:nvSpPr>
            <p:cNvPr id="12" name="Rounded Rectangle 11"/>
            <p:cNvSpPr/>
            <p:nvPr/>
          </p:nvSpPr>
          <p:spPr bwMode="auto">
            <a:xfrm>
              <a:off x="9929353" y="1899074"/>
              <a:ext cx="1469192" cy="396842"/>
            </a:xfrm>
            <a:prstGeom prst="roundRect">
              <a:avLst/>
            </a:prstGeom>
            <a:grp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13" name="Rounded Rectangle 12"/>
            <p:cNvSpPr/>
            <p:nvPr/>
          </p:nvSpPr>
          <p:spPr bwMode="auto">
            <a:xfrm>
              <a:off x="10882498" y="1606709"/>
              <a:ext cx="516047" cy="396842"/>
            </a:xfrm>
            <a:prstGeom prst="roundRect">
              <a:avLst/>
            </a:prstGeom>
            <a:grp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3" name="Rectangle 2"/>
            <p:cNvSpPr/>
            <p:nvPr/>
          </p:nvSpPr>
          <p:spPr bwMode="auto">
            <a:xfrm>
              <a:off x="10843260" y="1910478"/>
              <a:ext cx="542926" cy="136708"/>
            </a:xfrm>
            <a:prstGeom prst="rect">
              <a:avLst/>
            </a:prstGeom>
            <a:grpFill/>
            <a:ln w="9525" cap="flat" cmpd="sng" algn="ctr">
              <a:solidFill>
                <a:schemeClr val="accent1">
                  <a:lumMod val="20000"/>
                  <a:lumOff val="80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</p:grpSp>
      <p:sp>
        <p:nvSpPr>
          <p:cNvPr id="16" name="Rounded Rectangle 15"/>
          <p:cNvSpPr/>
          <p:nvPr/>
        </p:nvSpPr>
        <p:spPr bwMode="auto">
          <a:xfrm>
            <a:off x="4070713" y="1646827"/>
            <a:ext cx="734596" cy="408623"/>
          </a:xfrm>
          <a:prstGeom prst="roundRect">
            <a:avLst/>
          </a:prstGeom>
          <a:solidFill>
            <a:srgbClr val="FFCCCC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800" b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Skel</a:t>
            </a:r>
            <a:endParaRPr kumimoji="0" lang="en-US" sz="1800" b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2246874" y="2580364"/>
            <a:ext cx="1287532" cy="3416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dirty="0" smtClean="0">
                <a:latin typeface="Arial" charset="0"/>
              </a:rPr>
              <a:t>ORB Core</a:t>
            </a:r>
            <a:endParaRPr lang="en-US" b="1" dirty="0"/>
          </a:p>
        </p:txBody>
      </p:sp>
      <p:sp>
        <p:nvSpPr>
          <p:cNvPr id="18" name="Rounded Rectangle 17"/>
          <p:cNvSpPr/>
          <p:nvPr/>
        </p:nvSpPr>
        <p:spPr bwMode="auto">
          <a:xfrm>
            <a:off x="4276001" y="5804919"/>
            <a:ext cx="1186004" cy="408623"/>
          </a:xfrm>
          <a:prstGeom prst="roundRect">
            <a:avLst/>
          </a:prstGeom>
          <a:solidFill>
            <a:srgbClr val="8000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800" b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</a:rPr>
              <a:t>OS APIs</a:t>
            </a:r>
          </a:p>
        </p:txBody>
      </p:sp>
      <p:sp>
        <p:nvSpPr>
          <p:cNvPr id="21" name="TextBox 20"/>
          <p:cNvSpPr txBox="1"/>
          <p:nvPr/>
        </p:nvSpPr>
        <p:spPr>
          <a:xfrm>
            <a:off x="295429" y="3538640"/>
            <a:ext cx="1249060" cy="341632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en-US" i="1" dirty="0" smtClean="0">
                <a:latin typeface="Arial" pitchFamily="34" charset="0"/>
                <a:cs typeface="Arial" pitchFamily="34" charset="0"/>
              </a:rPr>
              <a:t>Connector</a:t>
            </a:r>
            <a:endParaRPr lang="en-US" i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22" name="TextBox 21"/>
          <p:cNvSpPr txBox="1"/>
          <p:nvPr/>
        </p:nvSpPr>
        <p:spPr>
          <a:xfrm>
            <a:off x="4329375" y="3633698"/>
            <a:ext cx="1095172" cy="341632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en-US" i="1" dirty="0" smtClean="0">
                <a:latin typeface="Arial" pitchFamily="34" charset="0"/>
                <a:cs typeface="Arial" pitchFamily="34" charset="0"/>
              </a:rPr>
              <a:t>Acceptor</a:t>
            </a:r>
            <a:endParaRPr lang="en-US" i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23" name="TextBox 22"/>
          <p:cNvSpPr txBox="1"/>
          <p:nvPr/>
        </p:nvSpPr>
        <p:spPr>
          <a:xfrm>
            <a:off x="2350393" y="2942290"/>
            <a:ext cx="1300356" cy="590931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pPr algn="ctr"/>
            <a:r>
              <a:rPr lang="en-US" i="1" dirty="0" smtClean="0">
                <a:latin typeface="Arial" pitchFamily="34" charset="0"/>
                <a:cs typeface="Arial" pitchFamily="34" charset="0"/>
              </a:rPr>
              <a:t>Half-Sync/</a:t>
            </a:r>
            <a:br>
              <a:rPr lang="en-US" i="1" dirty="0" smtClean="0">
                <a:latin typeface="Arial" pitchFamily="34" charset="0"/>
                <a:cs typeface="Arial" pitchFamily="34" charset="0"/>
              </a:rPr>
            </a:br>
            <a:r>
              <a:rPr lang="en-US" i="1" dirty="0" smtClean="0">
                <a:latin typeface="Arial" pitchFamily="34" charset="0"/>
                <a:cs typeface="Arial" pitchFamily="34" charset="0"/>
              </a:rPr>
              <a:t>Half-</a:t>
            </a:r>
            <a:r>
              <a:rPr lang="en-US" i="1" dirty="0" err="1" smtClean="0">
                <a:latin typeface="Arial" pitchFamily="34" charset="0"/>
                <a:cs typeface="Arial" pitchFamily="34" charset="0"/>
              </a:rPr>
              <a:t>Async</a:t>
            </a:r>
            <a:endParaRPr lang="en-US" i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24" name="TextBox 23"/>
          <p:cNvSpPr txBox="1"/>
          <p:nvPr/>
        </p:nvSpPr>
        <p:spPr>
          <a:xfrm>
            <a:off x="431224" y="4629620"/>
            <a:ext cx="1043876" cy="341632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en-US" i="1" dirty="0" smtClean="0">
                <a:latin typeface="Arial" pitchFamily="34" charset="0"/>
                <a:cs typeface="Arial" pitchFamily="34" charset="0"/>
              </a:rPr>
              <a:t>Strategy</a:t>
            </a:r>
            <a:endParaRPr lang="en-US" i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26" name="TextBox 25"/>
          <p:cNvSpPr txBox="1"/>
          <p:nvPr/>
        </p:nvSpPr>
        <p:spPr>
          <a:xfrm>
            <a:off x="3771204" y="5008134"/>
            <a:ext cx="1454244" cy="590931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pPr algn="ctr"/>
            <a:r>
              <a:rPr lang="en-US" i="1" dirty="0" smtClean="0">
                <a:latin typeface="Arial" pitchFamily="34" charset="0"/>
                <a:cs typeface="Arial" pitchFamily="34" charset="0"/>
              </a:rPr>
              <a:t>Component</a:t>
            </a:r>
            <a:br>
              <a:rPr lang="en-US" i="1" dirty="0" smtClean="0">
                <a:latin typeface="Arial" pitchFamily="34" charset="0"/>
                <a:cs typeface="Arial" pitchFamily="34" charset="0"/>
              </a:rPr>
            </a:br>
            <a:r>
              <a:rPr lang="en-US" i="1" dirty="0" smtClean="0">
                <a:latin typeface="Arial" pitchFamily="34" charset="0"/>
                <a:cs typeface="Arial" pitchFamily="34" charset="0"/>
              </a:rPr>
              <a:t>Configurator</a:t>
            </a:r>
            <a:endParaRPr lang="en-US" i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28" name="TextBox 27"/>
          <p:cNvSpPr txBox="1"/>
          <p:nvPr/>
        </p:nvSpPr>
        <p:spPr>
          <a:xfrm>
            <a:off x="1070736" y="2057429"/>
            <a:ext cx="774571" cy="341632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en-US" i="1" dirty="0" smtClean="0">
                <a:latin typeface="Arial" pitchFamily="34" charset="0"/>
                <a:cs typeface="Arial" pitchFamily="34" charset="0"/>
              </a:rPr>
              <a:t>Proxy</a:t>
            </a:r>
            <a:endParaRPr lang="en-US" i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30" name="TextBox 29"/>
          <p:cNvSpPr txBox="1"/>
          <p:nvPr/>
        </p:nvSpPr>
        <p:spPr>
          <a:xfrm>
            <a:off x="140868" y="2516852"/>
            <a:ext cx="877163" cy="341632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en-US" i="1" dirty="0" smtClean="0">
                <a:latin typeface="Arial" pitchFamily="34" charset="0"/>
                <a:cs typeface="Arial" pitchFamily="34" charset="0"/>
              </a:rPr>
              <a:t>Layers</a:t>
            </a:r>
            <a:endParaRPr lang="en-US" i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31" name="TextBox 30"/>
          <p:cNvSpPr txBox="1"/>
          <p:nvPr/>
        </p:nvSpPr>
        <p:spPr>
          <a:xfrm>
            <a:off x="630745" y="1103869"/>
            <a:ext cx="774571" cy="341632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rtlCol="0">
            <a:spAutoFit/>
          </a:bodyPr>
          <a:lstStyle/>
          <a:p>
            <a:r>
              <a:rPr lang="en-US" dirty="0" smtClean="0">
                <a:latin typeface="Arial" pitchFamily="34" charset="0"/>
                <a:cs typeface="Arial" pitchFamily="34" charset="0"/>
              </a:rPr>
              <a:t>Client</a:t>
            </a:r>
            <a:endParaRPr lang="en-US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32" name="TextBox 31"/>
          <p:cNvSpPr txBox="1"/>
          <p:nvPr/>
        </p:nvSpPr>
        <p:spPr>
          <a:xfrm>
            <a:off x="3578300" y="1103869"/>
            <a:ext cx="1710725" cy="341632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rtlCol="0">
            <a:spAutoFit/>
          </a:bodyPr>
          <a:lstStyle/>
          <a:p>
            <a:r>
              <a:rPr lang="en-US" dirty="0" smtClean="0">
                <a:latin typeface="Arial" pitchFamily="34" charset="0"/>
                <a:cs typeface="Arial" pitchFamily="34" charset="0"/>
              </a:rPr>
              <a:t>Object/Servant</a:t>
            </a:r>
            <a:endParaRPr lang="en-US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14" name="Freeform 13"/>
          <p:cNvSpPr/>
          <p:nvPr/>
        </p:nvSpPr>
        <p:spPr bwMode="auto">
          <a:xfrm>
            <a:off x="1458021" y="3195862"/>
            <a:ext cx="896107" cy="342777"/>
          </a:xfrm>
          <a:custGeom>
            <a:avLst/>
            <a:gdLst>
              <a:gd name="connsiteX0" fmla="*/ 0 w 832918"/>
              <a:gd name="connsiteY0" fmla="*/ 181070 h 181070"/>
              <a:gd name="connsiteX1" fmla="*/ 0 w 832918"/>
              <a:gd name="connsiteY1" fmla="*/ 0 h 181070"/>
              <a:gd name="connsiteX2" fmla="*/ 832918 w 832918"/>
              <a:gd name="connsiteY2" fmla="*/ 0 h 1810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832918" h="181070">
                <a:moveTo>
                  <a:pt x="0" y="181070"/>
                </a:moveTo>
                <a:lnTo>
                  <a:pt x="0" y="0"/>
                </a:lnTo>
                <a:lnTo>
                  <a:pt x="832918" y="0"/>
                </a:lnTo>
              </a:path>
            </a:pathLst>
          </a:cu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34" name="Freeform 33"/>
          <p:cNvSpPr/>
          <p:nvPr/>
        </p:nvSpPr>
        <p:spPr bwMode="auto">
          <a:xfrm flipH="1">
            <a:off x="3665406" y="3195862"/>
            <a:ext cx="1302240" cy="437836"/>
          </a:xfrm>
          <a:custGeom>
            <a:avLst/>
            <a:gdLst>
              <a:gd name="connsiteX0" fmla="*/ 0 w 832918"/>
              <a:gd name="connsiteY0" fmla="*/ 181070 h 181070"/>
              <a:gd name="connsiteX1" fmla="*/ 0 w 832918"/>
              <a:gd name="connsiteY1" fmla="*/ 0 h 181070"/>
              <a:gd name="connsiteX2" fmla="*/ 832918 w 832918"/>
              <a:gd name="connsiteY2" fmla="*/ 0 h 1810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832918" h="181070">
                <a:moveTo>
                  <a:pt x="0" y="181070"/>
                </a:moveTo>
                <a:lnTo>
                  <a:pt x="0" y="0"/>
                </a:lnTo>
                <a:lnTo>
                  <a:pt x="832918" y="0"/>
                </a:lnTo>
              </a:path>
            </a:pathLst>
          </a:cu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35" name="Freeform 34"/>
          <p:cNvSpPr/>
          <p:nvPr/>
        </p:nvSpPr>
        <p:spPr bwMode="auto">
          <a:xfrm rot="5400000" flipH="1">
            <a:off x="3717886" y="3694837"/>
            <a:ext cx="659450" cy="1282537"/>
          </a:xfrm>
          <a:custGeom>
            <a:avLst/>
            <a:gdLst>
              <a:gd name="connsiteX0" fmla="*/ 0 w 832918"/>
              <a:gd name="connsiteY0" fmla="*/ 181070 h 181070"/>
              <a:gd name="connsiteX1" fmla="*/ 0 w 832918"/>
              <a:gd name="connsiteY1" fmla="*/ 0 h 181070"/>
              <a:gd name="connsiteX2" fmla="*/ 832918 w 832918"/>
              <a:gd name="connsiteY2" fmla="*/ 0 h 1810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832918" h="181070">
                <a:moveTo>
                  <a:pt x="0" y="181070"/>
                </a:moveTo>
                <a:lnTo>
                  <a:pt x="0" y="0"/>
                </a:lnTo>
                <a:lnTo>
                  <a:pt x="832918" y="0"/>
                </a:lnTo>
              </a:path>
            </a:pathLst>
          </a:cu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37" name="Freeform 36"/>
          <p:cNvSpPr/>
          <p:nvPr/>
        </p:nvSpPr>
        <p:spPr bwMode="auto">
          <a:xfrm rot="16200000">
            <a:off x="1852894" y="3521701"/>
            <a:ext cx="516371" cy="1264923"/>
          </a:xfrm>
          <a:custGeom>
            <a:avLst/>
            <a:gdLst>
              <a:gd name="connsiteX0" fmla="*/ 0 w 832918"/>
              <a:gd name="connsiteY0" fmla="*/ 181070 h 181070"/>
              <a:gd name="connsiteX1" fmla="*/ 0 w 832918"/>
              <a:gd name="connsiteY1" fmla="*/ 0 h 181070"/>
              <a:gd name="connsiteX2" fmla="*/ 832918 w 832918"/>
              <a:gd name="connsiteY2" fmla="*/ 0 h 1810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832918" h="181070">
                <a:moveTo>
                  <a:pt x="0" y="181070"/>
                </a:moveTo>
                <a:lnTo>
                  <a:pt x="0" y="0"/>
                </a:lnTo>
                <a:lnTo>
                  <a:pt x="832918" y="0"/>
                </a:lnTo>
              </a:path>
            </a:pathLst>
          </a:cu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38" name="Freeform 37"/>
          <p:cNvSpPr/>
          <p:nvPr/>
        </p:nvSpPr>
        <p:spPr bwMode="auto">
          <a:xfrm rot="16200000">
            <a:off x="1239296" y="4555037"/>
            <a:ext cx="432491" cy="1264923"/>
          </a:xfrm>
          <a:custGeom>
            <a:avLst/>
            <a:gdLst>
              <a:gd name="connsiteX0" fmla="*/ 0 w 832918"/>
              <a:gd name="connsiteY0" fmla="*/ 181070 h 181070"/>
              <a:gd name="connsiteX1" fmla="*/ 0 w 832918"/>
              <a:gd name="connsiteY1" fmla="*/ 0 h 181070"/>
              <a:gd name="connsiteX2" fmla="*/ 832918 w 832918"/>
              <a:gd name="connsiteY2" fmla="*/ 0 h 1810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832918" h="181070">
                <a:moveTo>
                  <a:pt x="0" y="181070"/>
                </a:moveTo>
                <a:lnTo>
                  <a:pt x="0" y="0"/>
                </a:lnTo>
                <a:lnTo>
                  <a:pt x="832918" y="0"/>
                </a:lnTo>
              </a:path>
            </a:pathLst>
          </a:cu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25" name="TextBox 24"/>
          <p:cNvSpPr txBox="1"/>
          <p:nvPr/>
        </p:nvSpPr>
        <p:spPr>
          <a:xfrm>
            <a:off x="1525881" y="5008134"/>
            <a:ext cx="1031051" cy="590931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pPr algn="ctr"/>
            <a:r>
              <a:rPr lang="en-US" i="1" dirty="0" smtClean="0">
                <a:latin typeface="Arial" pitchFamily="34" charset="0"/>
                <a:cs typeface="Arial" pitchFamily="34" charset="0"/>
              </a:rPr>
              <a:t>Abstract</a:t>
            </a:r>
            <a:br>
              <a:rPr lang="en-US" i="1" dirty="0" smtClean="0">
                <a:latin typeface="Arial" pitchFamily="34" charset="0"/>
                <a:cs typeface="Arial" pitchFamily="34" charset="0"/>
              </a:rPr>
            </a:br>
            <a:r>
              <a:rPr lang="en-US" i="1" dirty="0" smtClean="0">
                <a:latin typeface="Arial" pitchFamily="34" charset="0"/>
                <a:cs typeface="Arial" pitchFamily="34" charset="0"/>
              </a:rPr>
              <a:t>Factory</a:t>
            </a:r>
            <a:endParaRPr lang="en-US" i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39" name="Freeform 38"/>
          <p:cNvSpPr/>
          <p:nvPr/>
        </p:nvSpPr>
        <p:spPr bwMode="auto">
          <a:xfrm rot="5400000" flipH="1">
            <a:off x="2756898" y="2733343"/>
            <a:ext cx="940277" cy="3481220"/>
          </a:xfrm>
          <a:custGeom>
            <a:avLst/>
            <a:gdLst>
              <a:gd name="connsiteX0" fmla="*/ 0 w 832918"/>
              <a:gd name="connsiteY0" fmla="*/ 181070 h 181070"/>
              <a:gd name="connsiteX1" fmla="*/ 0 w 832918"/>
              <a:gd name="connsiteY1" fmla="*/ 0 h 181070"/>
              <a:gd name="connsiteX2" fmla="*/ 832918 w 832918"/>
              <a:gd name="connsiteY2" fmla="*/ 0 h 1810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832918" h="181070">
                <a:moveTo>
                  <a:pt x="0" y="181070"/>
                </a:moveTo>
                <a:lnTo>
                  <a:pt x="0" y="0"/>
                </a:lnTo>
                <a:lnTo>
                  <a:pt x="832918" y="0"/>
                </a:lnTo>
              </a:path>
            </a:pathLst>
          </a:cu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cxnSp>
        <p:nvCxnSpPr>
          <p:cNvPr id="17" name="Straight Arrow Connector 16"/>
          <p:cNvCxnSpPr/>
          <p:nvPr/>
        </p:nvCxnSpPr>
        <p:spPr bwMode="auto">
          <a:xfrm flipH="1">
            <a:off x="2565985" y="5359628"/>
            <a:ext cx="1216292" cy="0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43" name="Freeform 42"/>
          <p:cNvSpPr/>
          <p:nvPr/>
        </p:nvSpPr>
        <p:spPr bwMode="auto">
          <a:xfrm rot="10800000" flipH="1">
            <a:off x="3644105" y="5764929"/>
            <a:ext cx="628329" cy="332298"/>
          </a:xfrm>
          <a:custGeom>
            <a:avLst/>
            <a:gdLst>
              <a:gd name="connsiteX0" fmla="*/ 0 w 832918"/>
              <a:gd name="connsiteY0" fmla="*/ 181070 h 181070"/>
              <a:gd name="connsiteX1" fmla="*/ 0 w 832918"/>
              <a:gd name="connsiteY1" fmla="*/ 0 h 181070"/>
              <a:gd name="connsiteX2" fmla="*/ 832918 w 832918"/>
              <a:gd name="connsiteY2" fmla="*/ 0 h 1810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832918" h="181070">
                <a:moveTo>
                  <a:pt x="0" y="181070"/>
                </a:moveTo>
                <a:lnTo>
                  <a:pt x="0" y="0"/>
                </a:lnTo>
                <a:lnTo>
                  <a:pt x="832918" y="0"/>
                </a:lnTo>
              </a:path>
            </a:pathLst>
          </a:cu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44" name="Freeform 43"/>
          <p:cNvSpPr/>
          <p:nvPr/>
        </p:nvSpPr>
        <p:spPr bwMode="auto">
          <a:xfrm rot="10800000">
            <a:off x="1375015" y="5764929"/>
            <a:ext cx="628329" cy="332298"/>
          </a:xfrm>
          <a:custGeom>
            <a:avLst/>
            <a:gdLst>
              <a:gd name="connsiteX0" fmla="*/ 0 w 832918"/>
              <a:gd name="connsiteY0" fmla="*/ 181070 h 181070"/>
              <a:gd name="connsiteX1" fmla="*/ 0 w 832918"/>
              <a:gd name="connsiteY1" fmla="*/ 0 h 181070"/>
              <a:gd name="connsiteX2" fmla="*/ 832918 w 832918"/>
              <a:gd name="connsiteY2" fmla="*/ 0 h 1810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832918" h="181070">
                <a:moveTo>
                  <a:pt x="0" y="181070"/>
                </a:moveTo>
                <a:lnTo>
                  <a:pt x="0" y="0"/>
                </a:lnTo>
                <a:lnTo>
                  <a:pt x="832918" y="0"/>
                </a:lnTo>
              </a:path>
            </a:pathLst>
          </a:cu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27" name="TextBox 26"/>
          <p:cNvSpPr txBox="1"/>
          <p:nvPr/>
        </p:nvSpPr>
        <p:spPr>
          <a:xfrm>
            <a:off x="1875392" y="5652817"/>
            <a:ext cx="1903085" cy="341632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en-US" i="1" dirty="0" smtClean="0">
                <a:latin typeface="Arial" pitchFamily="34" charset="0"/>
                <a:cs typeface="Arial" pitchFamily="34" charset="0"/>
              </a:rPr>
              <a:t>Wrapper Facade</a:t>
            </a:r>
            <a:endParaRPr lang="en-US" i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20" name="Rectangle 19"/>
          <p:cNvSpPr/>
          <p:nvPr/>
        </p:nvSpPr>
        <p:spPr>
          <a:xfrm>
            <a:off x="3615315" y="2858484"/>
            <a:ext cx="1846980" cy="2308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000" b="1" dirty="0" smtClean="0">
                <a:latin typeface="Arial" pitchFamily="34" charset="0"/>
                <a:cs typeface="Arial" pitchFamily="34" charset="0"/>
              </a:rPr>
              <a:t>&lt;&lt;CREATES HANDLERS&gt;&gt;</a:t>
            </a:r>
            <a:endParaRPr lang="en-US" sz="1000" b="1" dirty="0"/>
          </a:p>
        </p:txBody>
      </p:sp>
      <p:sp>
        <p:nvSpPr>
          <p:cNvPr id="46" name="Rectangle 45"/>
          <p:cNvSpPr/>
          <p:nvPr/>
        </p:nvSpPr>
        <p:spPr>
          <a:xfrm>
            <a:off x="436942" y="2952067"/>
            <a:ext cx="1846980" cy="2308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000" b="1" dirty="0" smtClean="0">
                <a:latin typeface="Arial" pitchFamily="34" charset="0"/>
                <a:cs typeface="Arial" pitchFamily="34" charset="0"/>
              </a:rPr>
              <a:t>&lt;&lt;CREATES HANDLERS&gt;&gt;</a:t>
            </a:r>
            <a:endParaRPr lang="en-US" sz="1000" b="1" dirty="0"/>
          </a:p>
        </p:txBody>
      </p:sp>
      <p:sp>
        <p:nvSpPr>
          <p:cNvPr id="47" name="Rectangle 46"/>
          <p:cNvSpPr/>
          <p:nvPr/>
        </p:nvSpPr>
        <p:spPr>
          <a:xfrm>
            <a:off x="176242" y="4198540"/>
            <a:ext cx="1156086" cy="2308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000" b="1" dirty="0" smtClean="0">
                <a:latin typeface="Arial" pitchFamily="34" charset="0"/>
                <a:cs typeface="Arial" pitchFamily="34" charset="0"/>
              </a:rPr>
              <a:t>&lt;&lt;CONTAINS&gt;&gt;</a:t>
            </a:r>
            <a:endParaRPr lang="en-US" sz="1000" b="1" dirty="0"/>
          </a:p>
        </p:txBody>
      </p:sp>
      <p:cxnSp>
        <p:nvCxnSpPr>
          <p:cNvPr id="48" name="Straight Arrow Connector 47"/>
          <p:cNvCxnSpPr/>
          <p:nvPr/>
        </p:nvCxnSpPr>
        <p:spPr bwMode="auto">
          <a:xfrm flipV="1">
            <a:off x="1314222" y="3904305"/>
            <a:ext cx="0" cy="725315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50" name="Rectangle 49"/>
          <p:cNvSpPr/>
          <p:nvPr/>
        </p:nvSpPr>
        <p:spPr>
          <a:xfrm>
            <a:off x="1414369" y="4740420"/>
            <a:ext cx="1156086" cy="2308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000" b="1" dirty="0" smtClean="0">
                <a:latin typeface="Arial" pitchFamily="34" charset="0"/>
                <a:cs typeface="Arial" pitchFamily="34" charset="0"/>
              </a:rPr>
              <a:t>&lt;&lt;CONTAINS&gt;&gt;</a:t>
            </a:r>
            <a:endParaRPr lang="en-US" sz="1000" b="1" dirty="0"/>
          </a:p>
        </p:txBody>
      </p:sp>
      <p:sp>
        <p:nvSpPr>
          <p:cNvPr id="51" name="Rectangle 50"/>
          <p:cNvSpPr/>
          <p:nvPr/>
        </p:nvSpPr>
        <p:spPr>
          <a:xfrm>
            <a:off x="3575407" y="4462579"/>
            <a:ext cx="1156086" cy="2308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000" b="1" dirty="0" smtClean="0">
                <a:latin typeface="Arial" pitchFamily="34" charset="0"/>
                <a:cs typeface="Arial" pitchFamily="34" charset="0"/>
              </a:rPr>
              <a:t>&lt;&lt;CONTAINS&gt;&gt;</a:t>
            </a:r>
            <a:endParaRPr lang="en-US" sz="1000" b="1" dirty="0"/>
          </a:p>
        </p:txBody>
      </p:sp>
      <p:sp>
        <p:nvSpPr>
          <p:cNvPr id="52" name="Rectangle 51"/>
          <p:cNvSpPr/>
          <p:nvPr/>
        </p:nvSpPr>
        <p:spPr>
          <a:xfrm>
            <a:off x="1447941" y="4183663"/>
            <a:ext cx="1156086" cy="2308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000" b="1" dirty="0" smtClean="0">
                <a:latin typeface="Arial" pitchFamily="34" charset="0"/>
                <a:cs typeface="Arial" pitchFamily="34" charset="0"/>
              </a:rPr>
              <a:t>&lt;&lt;CONTAINS&gt;&gt;</a:t>
            </a:r>
            <a:endParaRPr lang="en-US" sz="1000" b="1" dirty="0"/>
          </a:p>
        </p:txBody>
      </p:sp>
      <p:sp>
        <p:nvSpPr>
          <p:cNvPr id="53" name="Rectangle 52"/>
          <p:cNvSpPr/>
          <p:nvPr/>
        </p:nvSpPr>
        <p:spPr>
          <a:xfrm>
            <a:off x="2712364" y="5151971"/>
            <a:ext cx="870751" cy="2308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000" b="1" dirty="0" smtClean="0">
                <a:latin typeface="Arial" pitchFamily="34" charset="0"/>
                <a:cs typeface="Arial" pitchFamily="34" charset="0"/>
              </a:rPr>
              <a:t>&lt;&lt;LINKS&gt;&gt;</a:t>
            </a:r>
            <a:endParaRPr lang="en-US" sz="1000" b="1" dirty="0"/>
          </a:p>
        </p:txBody>
      </p:sp>
      <p:sp>
        <p:nvSpPr>
          <p:cNvPr id="54" name="Rectangle 53"/>
          <p:cNvSpPr/>
          <p:nvPr/>
        </p:nvSpPr>
        <p:spPr>
          <a:xfrm>
            <a:off x="496242" y="5435072"/>
            <a:ext cx="1098378" cy="2308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000" b="1" dirty="0" smtClean="0">
                <a:latin typeface="Arial" pitchFamily="34" charset="0"/>
                <a:cs typeface="Arial" pitchFamily="34" charset="0"/>
              </a:rPr>
              <a:t>&lt;&lt;CREATES&gt;&gt;</a:t>
            </a:r>
            <a:endParaRPr lang="en-US" sz="1000" b="1" dirty="0"/>
          </a:p>
        </p:txBody>
      </p:sp>
      <p:sp>
        <p:nvSpPr>
          <p:cNvPr id="55" name="Rectangle 54"/>
          <p:cNvSpPr/>
          <p:nvPr/>
        </p:nvSpPr>
        <p:spPr>
          <a:xfrm>
            <a:off x="2127759" y="5993264"/>
            <a:ext cx="1532792" cy="2308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000" b="1" dirty="0" smtClean="0">
                <a:latin typeface="Arial" pitchFamily="34" charset="0"/>
                <a:cs typeface="Arial" pitchFamily="34" charset="0"/>
              </a:rPr>
              <a:t>&lt;&lt;ENCAPSULATES&gt;&gt;</a:t>
            </a:r>
            <a:endParaRPr lang="en-US" sz="1000" b="1" dirty="0"/>
          </a:p>
        </p:txBody>
      </p:sp>
      <p:sp>
        <p:nvSpPr>
          <p:cNvPr id="57" name="Rectangle 56"/>
          <p:cNvSpPr/>
          <p:nvPr/>
        </p:nvSpPr>
        <p:spPr>
          <a:xfrm>
            <a:off x="1671231" y="1288614"/>
            <a:ext cx="1119217" cy="2308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000" b="1" dirty="0" smtClean="0">
                <a:latin typeface="Arial" pitchFamily="34" charset="0"/>
                <a:cs typeface="Arial" pitchFamily="34" charset="0"/>
              </a:rPr>
              <a:t>&lt;&lt;ENCODES&gt;&gt;</a:t>
            </a:r>
            <a:endParaRPr lang="en-US" sz="1000" b="1" dirty="0"/>
          </a:p>
        </p:txBody>
      </p:sp>
      <p:sp>
        <p:nvSpPr>
          <p:cNvPr id="58" name="Rectangle 57"/>
          <p:cNvSpPr/>
          <p:nvPr/>
        </p:nvSpPr>
        <p:spPr>
          <a:xfrm>
            <a:off x="3012569" y="1851138"/>
            <a:ext cx="1119217" cy="2308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000" b="1" dirty="0" smtClean="0">
                <a:latin typeface="Arial" pitchFamily="34" charset="0"/>
                <a:cs typeface="Arial" pitchFamily="34" charset="0"/>
              </a:rPr>
              <a:t>&lt;&lt;DECODES&gt;&gt;</a:t>
            </a:r>
            <a:endParaRPr lang="en-US" sz="1000" b="1" dirty="0"/>
          </a:p>
        </p:txBody>
      </p:sp>
      <p:sp>
        <p:nvSpPr>
          <p:cNvPr id="59" name="Freeform 58"/>
          <p:cNvSpPr/>
          <p:nvPr/>
        </p:nvSpPr>
        <p:spPr bwMode="auto">
          <a:xfrm rot="5400000">
            <a:off x="1151705" y="1572382"/>
            <a:ext cx="744408" cy="181070"/>
          </a:xfrm>
          <a:custGeom>
            <a:avLst/>
            <a:gdLst>
              <a:gd name="connsiteX0" fmla="*/ 0 w 832918"/>
              <a:gd name="connsiteY0" fmla="*/ 181070 h 181070"/>
              <a:gd name="connsiteX1" fmla="*/ 0 w 832918"/>
              <a:gd name="connsiteY1" fmla="*/ 0 h 181070"/>
              <a:gd name="connsiteX2" fmla="*/ 832918 w 832918"/>
              <a:gd name="connsiteY2" fmla="*/ 0 h 1810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832918" h="181070">
                <a:moveTo>
                  <a:pt x="0" y="181070"/>
                </a:moveTo>
                <a:lnTo>
                  <a:pt x="0" y="0"/>
                </a:lnTo>
                <a:lnTo>
                  <a:pt x="832918" y="0"/>
                </a:lnTo>
              </a:path>
            </a:pathLst>
          </a:cu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cxnSp>
        <p:nvCxnSpPr>
          <p:cNvPr id="60" name="Straight Arrow Connector 59"/>
          <p:cNvCxnSpPr/>
          <p:nvPr/>
        </p:nvCxnSpPr>
        <p:spPr bwMode="auto">
          <a:xfrm flipV="1">
            <a:off x="4134084" y="1481560"/>
            <a:ext cx="0" cy="787941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63" name="Straight Arrow Connector 62"/>
          <p:cNvCxnSpPr/>
          <p:nvPr/>
        </p:nvCxnSpPr>
        <p:spPr bwMode="auto">
          <a:xfrm>
            <a:off x="1486426" y="4730166"/>
            <a:ext cx="1117601" cy="1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66" name="Straight Arrow Connector 65"/>
          <p:cNvCxnSpPr/>
          <p:nvPr/>
        </p:nvCxnSpPr>
        <p:spPr bwMode="auto">
          <a:xfrm flipV="1">
            <a:off x="2810353" y="3538640"/>
            <a:ext cx="0" cy="867661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56" name="TextBox 55"/>
          <p:cNvSpPr txBox="1"/>
          <p:nvPr/>
        </p:nvSpPr>
        <p:spPr>
          <a:xfrm>
            <a:off x="2133831" y="3718509"/>
            <a:ext cx="1757475" cy="341632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i="1" dirty="0" smtClean="0">
                <a:latin typeface="Arial" pitchFamily="34" charset="0"/>
                <a:cs typeface="Arial" pitchFamily="34" charset="0"/>
              </a:rPr>
              <a:t>Monitor Object</a:t>
            </a:r>
            <a:endParaRPr lang="en-US" i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68" name="Rectangle 67"/>
          <p:cNvSpPr/>
          <p:nvPr/>
        </p:nvSpPr>
        <p:spPr>
          <a:xfrm>
            <a:off x="2781192" y="4068247"/>
            <a:ext cx="1503938" cy="2308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000" b="1" dirty="0" smtClean="0">
                <a:latin typeface="Arial" pitchFamily="34" charset="0"/>
                <a:cs typeface="Arial" pitchFamily="34" charset="0"/>
              </a:rPr>
              <a:t>&lt;&lt;SYNCHRONIZES&gt;&gt;</a:t>
            </a:r>
            <a:endParaRPr lang="en-US" sz="1000" b="1" dirty="0"/>
          </a:p>
        </p:txBody>
      </p:sp>
      <p:sp>
        <p:nvSpPr>
          <p:cNvPr id="29" name="TextBox 28"/>
          <p:cNvSpPr txBox="1"/>
          <p:nvPr/>
        </p:nvSpPr>
        <p:spPr>
          <a:xfrm>
            <a:off x="4014189" y="2105767"/>
            <a:ext cx="992579" cy="341632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en-US" i="1" dirty="0" smtClean="0">
                <a:latin typeface="Arial" pitchFamily="34" charset="0"/>
                <a:cs typeface="Arial" pitchFamily="34" charset="0"/>
              </a:rPr>
              <a:t>Adapter</a:t>
            </a:r>
            <a:endParaRPr lang="en-US" i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2604027" y="4388534"/>
            <a:ext cx="992579" cy="341632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en-US" i="1" dirty="0" smtClean="0">
                <a:latin typeface="Arial" pitchFamily="34" charset="0"/>
                <a:cs typeface="Arial" pitchFamily="34" charset="0"/>
              </a:rPr>
              <a:t>Reactor</a:t>
            </a:r>
            <a:endParaRPr lang="en-US" i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62" name="Rectangle 5"/>
          <p:cNvSpPr>
            <a:spLocks noChangeArrowheads="1"/>
          </p:cNvSpPr>
          <p:nvPr/>
        </p:nvSpPr>
        <p:spPr bwMode="auto">
          <a:xfrm>
            <a:off x="5470942" y="1004888"/>
            <a:ext cx="3793373" cy="387798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228600" lvl="1" indent="-228600" eaLnBrk="0" hangingPunct="0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Tx/>
              <a:buSzPct val="100000"/>
              <a:buFont typeface="Arial" pitchFamily="34" charset="0"/>
              <a:buChar char="•"/>
              <a:defRPr/>
            </a:pPr>
            <a:r>
              <a:rPr lang="en-US" i="1" dirty="0" smtClean="0">
                <a:solidFill>
                  <a:schemeClr val="bg1">
                    <a:lumMod val="75000"/>
                  </a:schemeClr>
                </a:solidFill>
              </a:rPr>
              <a:t>Layers </a:t>
            </a:r>
            <a:r>
              <a:rPr lang="en-US" dirty="0" smtClean="0">
                <a:solidFill>
                  <a:schemeClr val="bg1">
                    <a:lumMod val="75000"/>
                  </a:schemeClr>
                </a:solidFill>
              </a:rPr>
              <a:t>structures </a:t>
            </a:r>
            <a:r>
              <a:rPr lang="en-US" dirty="0">
                <a:solidFill>
                  <a:schemeClr val="bg1">
                    <a:lumMod val="75000"/>
                  </a:schemeClr>
                </a:solidFill>
              </a:rPr>
              <a:t>internal design</a:t>
            </a:r>
            <a:endParaRPr lang="en-US" dirty="0" smtClean="0">
              <a:solidFill>
                <a:schemeClr val="bg1">
                  <a:lumMod val="75000"/>
                </a:schemeClr>
              </a:solidFill>
            </a:endParaRPr>
          </a:p>
          <a:p>
            <a:pPr marL="228600" lvl="1" indent="-228600" eaLnBrk="0" hangingPunct="0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Tx/>
              <a:buSzPct val="100000"/>
              <a:buFont typeface="Arial" pitchFamily="34" charset="0"/>
              <a:buChar char="•"/>
              <a:defRPr/>
            </a:pPr>
            <a:r>
              <a:rPr lang="en-US" i="1" dirty="0" smtClean="0">
                <a:solidFill>
                  <a:schemeClr val="bg1">
                    <a:lumMod val="75000"/>
                  </a:schemeClr>
                </a:solidFill>
              </a:rPr>
              <a:t>Wrapper </a:t>
            </a:r>
            <a:r>
              <a:rPr lang="en-US" i="1" dirty="0">
                <a:solidFill>
                  <a:schemeClr val="bg1">
                    <a:lumMod val="75000"/>
                  </a:schemeClr>
                </a:solidFill>
              </a:rPr>
              <a:t>Facades </a:t>
            </a:r>
            <a:r>
              <a:rPr lang="en-US" dirty="0" smtClean="0">
                <a:solidFill>
                  <a:schemeClr val="bg1">
                    <a:lumMod val="75000"/>
                  </a:schemeClr>
                </a:solidFill>
              </a:rPr>
              <a:t>enhances portability</a:t>
            </a:r>
            <a:endParaRPr lang="en-US" dirty="0">
              <a:solidFill>
                <a:schemeClr val="bg1">
                  <a:lumMod val="75000"/>
                </a:schemeClr>
              </a:solidFill>
            </a:endParaRPr>
          </a:p>
          <a:p>
            <a:pPr marL="228600" lvl="1" indent="-228600" eaLnBrk="0" hangingPunct="0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Tx/>
              <a:buSzPct val="100000"/>
              <a:buFont typeface="Arial" pitchFamily="34" charset="0"/>
              <a:buChar char="•"/>
              <a:defRPr/>
            </a:pPr>
            <a:r>
              <a:rPr lang="en-US" i="1" dirty="0">
                <a:solidFill>
                  <a:schemeClr val="bg1">
                    <a:lumMod val="75000"/>
                  </a:schemeClr>
                </a:solidFill>
              </a:rPr>
              <a:t>Proxies &amp; Adapters </a:t>
            </a:r>
            <a:r>
              <a:rPr lang="en-US" dirty="0">
                <a:solidFill>
                  <a:schemeClr val="bg1">
                    <a:lumMod val="75000"/>
                  </a:schemeClr>
                </a:solidFill>
              </a:rPr>
              <a:t>simplify </a:t>
            </a:r>
            <a:r>
              <a:rPr lang="en-US" dirty="0" smtClean="0">
                <a:solidFill>
                  <a:schemeClr val="bg1">
                    <a:lumMod val="75000"/>
                  </a:schemeClr>
                </a:solidFill>
              </a:rPr>
              <a:t/>
            </a:r>
            <a:br>
              <a:rPr lang="en-US" dirty="0" smtClean="0">
                <a:solidFill>
                  <a:schemeClr val="bg1">
                    <a:lumMod val="75000"/>
                  </a:schemeClr>
                </a:solidFill>
              </a:rPr>
            </a:br>
            <a:r>
              <a:rPr lang="en-US" dirty="0" smtClean="0">
                <a:solidFill>
                  <a:schemeClr val="bg1">
                    <a:lumMod val="75000"/>
                  </a:schemeClr>
                </a:solidFill>
              </a:rPr>
              <a:t>client </a:t>
            </a:r>
            <a:r>
              <a:rPr lang="en-US" dirty="0">
                <a:solidFill>
                  <a:schemeClr val="bg1">
                    <a:lumMod val="75000"/>
                  </a:schemeClr>
                </a:solidFill>
              </a:rPr>
              <a:t>&amp; server apps</a:t>
            </a:r>
          </a:p>
          <a:p>
            <a:pPr marL="228600" lvl="1" indent="-228600" eaLnBrk="0" hangingPunct="0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Tx/>
              <a:buSzPct val="100000"/>
              <a:buFont typeface="Arial" pitchFamily="34" charset="0"/>
              <a:buChar char="•"/>
              <a:defRPr/>
            </a:pPr>
            <a:r>
              <a:rPr lang="en-US" i="1" dirty="0">
                <a:solidFill>
                  <a:schemeClr val="bg1">
                    <a:lumMod val="75000"/>
                  </a:schemeClr>
                </a:solidFill>
              </a:rPr>
              <a:t>Component Configurator </a:t>
            </a:r>
            <a:r>
              <a:rPr lang="en-US" dirty="0" smtClean="0">
                <a:solidFill>
                  <a:schemeClr val="bg1">
                    <a:lumMod val="75000"/>
                  </a:schemeClr>
                </a:solidFill>
              </a:rPr>
              <a:t>configures </a:t>
            </a:r>
            <a:r>
              <a:rPr lang="en-US" i="1" dirty="0">
                <a:solidFill>
                  <a:schemeClr val="bg1">
                    <a:lumMod val="75000"/>
                  </a:schemeClr>
                </a:solidFill>
              </a:rPr>
              <a:t>Factories</a:t>
            </a:r>
          </a:p>
          <a:p>
            <a:pPr marL="228600" lvl="1" indent="-228600" eaLnBrk="0" hangingPunct="0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Tx/>
              <a:buSzPct val="100000"/>
              <a:buFont typeface="Arial" pitchFamily="34" charset="0"/>
              <a:buChar char="•"/>
              <a:defRPr/>
            </a:pPr>
            <a:r>
              <a:rPr lang="en-US" i="1" dirty="0">
                <a:solidFill>
                  <a:schemeClr val="bg1">
                    <a:lumMod val="75000"/>
                  </a:schemeClr>
                </a:solidFill>
              </a:rPr>
              <a:t>Factories</a:t>
            </a:r>
            <a:r>
              <a:rPr lang="en-US" dirty="0">
                <a:solidFill>
                  <a:schemeClr val="bg1">
                    <a:lumMod val="75000"/>
                  </a:schemeClr>
                </a:solidFill>
              </a:rPr>
              <a:t> produce </a:t>
            </a:r>
            <a:r>
              <a:rPr lang="en-US" i="1" dirty="0">
                <a:solidFill>
                  <a:schemeClr val="bg1">
                    <a:lumMod val="75000"/>
                  </a:schemeClr>
                </a:solidFill>
              </a:rPr>
              <a:t>Strategies</a:t>
            </a:r>
          </a:p>
          <a:p>
            <a:pPr marL="228600" lvl="1" indent="-228600" eaLnBrk="0" hangingPunct="0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Tx/>
              <a:buSzPct val="100000"/>
              <a:buFont typeface="Arial" pitchFamily="34" charset="0"/>
              <a:buChar char="•"/>
              <a:defRPr/>
            </a:pPr>
            <a:r>
              <a:rPr lang="en-US" i="1" dirty="0">
                <a:solidFill>
                  <a:schemeClr val="bg1">
                    <a:lumMod val="75000"/>
                  </a:schemeClr>
                </a:solidFill>
              </a:rPr>
              <a:t>Strategies</a:t>
            </a:r>
            <a:r>
              <a:rPr lang="en-US" dirty="0">
                <a:solidFill>
                  <a:schemeClr val="bg1">
                    <a:lumMod val="75000"/>
                  </a:schemeClr>
                </a:solidFill>
              </a:rPr>
              <a:t> implement </a:t>
            </a:r>
            <a:r>
              <a:rPr lang="en-US" i="1" dirty="0">
                <a:solidFill>
                  <a:schemeClr val="bg1">
                    <a:lumMod val="75000"/>
                  </a:schemeClr>
                </a:solidFill>
              </a:rPr>
              <a:t>Broker</a:t>
            </a:r>
            <a:r>
              <a:rPr lang="en-US" dirty="0">
                <a:solidFill>
                  <a:schemeClr val="bg1">
                    <a:lumMod val="75000"/>
                  </a:schemeClr>
                </a:solidFill>
              </a:rPr>
              <a:t> mechanisms</a:t>
            </a:r>
          </a:p>
          <a:p>
            <a:pPr marL="228600" lvl="1" indent="-228600" eaLnBrk="0" hangingPunct="0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Tx/>
              <a:buSzPct val="100000"/>
              <a:buFont typeface="Arial" pitchFamily="34" charset="0"/>
              <a:buChar char="•"/>
              <a:defRPr/>
            </a:pPr>
            <a:r>
              <a:rPr lang="en-US" dirty="0"/>
              <a:t>Concurrency strategies </a:t>
            </a:r>
            <a:r>
              <a:rPr lang="en-US" dirty="0" smtClean="0"/>
              <a:t>may be </a:t>
            </a:r>
            <a:r>
              <a:rPr lang="en-US" i="1" dirty="0" smtClean="0"/>
              <a:t>Reactor</a:t>
            </a:r>
            <a:r>
              <a:rPr lang="en-US" dirty="0" smtClean="0"/>
              <a:t> </a:t>
            </a:r>
            <a:r>
              <a:rPr lang="en-US" dirty="0"/>
              <a:t>&amp; </a:t>
            </a:r>
            <a:r>
              <a:rPr lang="en-US" i="1" dirty="0" smtClean="0"/>
              <a:t>Half-Sync/Half-</a:t>
            </a:r>
            <a:r>
              <a:rPr lang="en-US" i="1" dirty="0" err="1" smtClean="0"/>
              <a:t>Async</a:t>
            </a:r>
            <a:endParaRPr lang="en-US" i="1" dirty="0"/>
          </a:p>
        </p:txBody>
      </p:sp>
    </p:spTree>
    <p:extLst>
      <p:ext uri="{BB962C8B-B14F-4D97-AF65-F5344CB8AC3E}">
        <p14:creationId xmlns:p14="http://schemas.microsoft.com/office/powerpoint/2010/main" val="378337016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" name="Rectangle 60"/>
          <p:cNvSpPr/>
          <p:nvPr/>
        </p:nvSpPr>
        <p:spPr bwMode="auto">
          <a:xfrm>
            <a:off x="12700" y="6393447"/>
            <a:ext cx="9144000" cy="553453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60419" name="Rectangle 2"/>
          <p:cNvSpPr>
            <a:spLocks noGrp="1" noChangeArrowheads="1"/>
          </p:cNvSpPr>
          <p:nvPr>
            <p:ph type="title"/>
          </p:nvPr>
        </p:nvSpPr>
        <p:spPr>
          <a:xfrm>
            <a:off x="165376" y="228600"/>
            <a:ext cx="8754894" cy="914400"/>
          </a:xfrm>
        </p:spPr>
        <p:txBody>
          <a:bodyPr/>
          <a:lstStyle/>
          <a:p>
            <a:r>
              <a:rPr lang="en-US" sz="3200" dirty="0" smtClean="0"/>
              <a:t>Some Patterns Used to Implement Brokers</a:t>
            </a:r>
          </a:p>
        </p:txBody>
      </p:sp>
      <p:sp>
        <p:nvSpPr>
          <p:cNvPr id="60421" name="Rectangle 4"/>
          <p:cNvSpPr>
            <a:spLocks noChangeArrowheads="1"/>
          </p:cNvSpPr>
          <p:nvPr/>
        </p:nvSpPr>
        <p:spPr bwMode="auto">
          <a:xfrm>
            <a:off x="302901" y="6419650"/>
            <a:ext cx="8545263" cy="369332"/>
          </a:xfrm>
          <a:prstGeom prst="rect">
            <a:avLst/>
          </a:prstGeom>
          <a:solidFill>
            <a:srgbClr val="FFFF99"/>
          </a:solidFill>
          <a:ln w="12700">
            <a:solidFill>
              <a:schemeClr val="tx1"/>
            </a:solidFill>
            <a:miter lim="800000"/>
            <a:headEnd/>
            <a:tailEnd/>
          </a:ln>
          <a:scene3d>
            <a:camera prst="orthographicFront"/>
            <a:lightRig rig="threePt" dir="t"/>
          </a:scene3d>
          <a:sp3d>
            <a:bevelT/>
          </a:sp3d>
        </p:spPr>
        <p:txBody>
          <a:bodyPr wrap="square">
            <a:spAutoFit/>
          </a:bodyPr>
          <a:lstStyle/>
          <a:p>
            <a:pPr algn="ctr"/>
            <a:r>
              <a:rPr lang="en-US" sz="2000" dirty="0" smtClean="0"/>
              <a:t>See </a:t>
            </a:r>
            <a:r>
              <a:rPr lang="en-US" sz="2000" dirty="0" smtClean="0">
                <a:hlinkClick r:id="rId3"/>
              </a:rPr>
              <a:t>www.dre.vanderbilt.edu</a:t>
            </a:r>
            <a:r>
              <a:rPr lang="en-US" sz="2000" dirty="0">
                <a:hlinkClick r:id="rId3"/>
              </a:rPr>
              <a:t>/~</a:t>
            </a:r>
            <a:r>
              <a:rPr lang="en-US" sz="2000" dirty="0" smtClean="0">
                <a:hlinkClick r:id="rId3"/>
              </a:rPr>
              <a:t>schmidt/PDF/monitor.pdf</a:t>
            </a:r>
            <a:r>
              <a:rPr lang="en-US" sz="2000" dirty="0" smtClean="0"/>
              <a:t> for </a:t>
            </a:r>
            <a:r>
              <a:rPr lang="en-US" sz="2000" i="1" dirty="0" smtClean="0"/>
              <a:t>Monitor Object</a:t>
            </a:r>
            <a:endParaRPr lang="en-US" sz="2000" i="1" dirty="0"/>
          </a:p>
        </p:txBody>
      </p:sp>
      <p:sp>
        <p:nvSpPr>
          <p:cNvPr id="60422" name="Rectangle 5"/>
          <p:cNvSpPr>
            <a:spLocks noChangeArrowheads="1"/>
          </p:cNvSpPr>
          <p:nvPr/>
        </p:nvSpPr>
        <p:spPr bwMode="auto">
          <a:xfrm>
            <a:off x="5470942" y="1004888"/>
            <a:ext cx="3793373" cy="450892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228600" lvl="1" indent="-228600" eaLnBrk="0" hangingPunct="0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Tx/>
              <a:buSzPct val="100000"/>
              <a:buFont typeface="Arial" pitchFamily="34" charset="0"/>
              <a:buChar char="•"/>
              <a:defRPr/>
            </a:pPr>
            <a:r>
              <a:rPr lang="en-US" i="1" dirty="0" smtClean="0">
                <a:solidFill>
                  <a:schemeClr val="bg1">
                    <a:lumMod val="75000"/>
                  </a:schemeClr>
                </a:solidFill>
              </a:rPr>
              <a:t>Layers </a:t>
            </a:r>
            <a:r>
              <a:rPr lang="en-US" dirty="0" smtClean="0">
                <a:solidFill>
                  <a:schemeClr val="bg1">
                    <a:lumMod val="75000"/>
                  </a:schemeClr>
                </a:solidFill>
              </a:rPr>
              <a:t>structures </a:t>
            </a:r>
            <a:r>
              <a:rPr lang="en-US" dirty="0">
                <a:solidFill>
                  <a:schemeClr val="bg1">
                    <a:lumMod val="75000"/>
                  </a:schemeClr>
                </a:solidFill>
              </a:rPr>
              <a:t>internal design</a:t>
            </a:r>
            <a:endParaRPr lang="en-US" dirty="0" smtClean="0">
              <a:solidFill>
                <a:schemeClr val="bg1">
                  <a:lumMod val="75000"/>
                </a:schemeClr>
              </a:solidFill>
            </a:endParaRPr>
          </a:p>
          <a:p>
            <a:pPr marL="228600" lvl="1" indent="-228600" eaLnBrk="0" hangingPunct="0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Tx/>
              <a:buSzPct val="100000"/>
              <a:buFont typeface="Arial" pitchFamily="34" charset="0"/>
              <a:buChar char="•"/>
              <a:defRPr/>
            </a:pPr>
            <a:r>
              <a:rPr lang="en-US" i="1" dirty="0" smtClean="0">
                <a:solidFill>
                  <a:schemeClr val="bg1">
                    <a:lumMod val="75000"/>
                  </a:schemeClr>
                </a:solidFill>
              </a:rPr>
              <a:t>Wrapper </a:t>
            </a:r>
            <a:r>
              <a:rPr lang="en-US" i="1" dirty="0">
                <a:solidFill>
                  <a:schemeClr val="bg1">
                    <a:lumMod val="75000"/>
                  </a:schemeClr>
                </a:solidFill>
              </a:rPr>
              <a:t>Facades </a:t>
            </a:r>
            <a:r>
              <a:rPr lang="en-US" dirty="0" smtClean="0">
                <a:solidFill>
                  <a:schemeClr val="bg1">
                    <a:lumMod val="75000"/>
                  </a:schemeClr>
                </a:solidFill>
              </a:rPr>
              <a:t>enhances portability</a:t>
            </a:r>
            <a:endParaRPr lang="en-US" dirty="0">
              <a:solidFill>
                <a:schemeClr val="bg1">
                  <a:lumMod val="75000"/>
                </a:schemeClr>
              </a:solidFill>
            </a:endParaRPr>
          </a:p>
          <a:p>
            <a:pPr marL="228600" lvl="1" indent="-228600" eaLnBrk="0" hangingPunct="0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Tx/>
              <a:buSzPct val="100000"/>
              <a:buFont typeface="Arial" pitchFamily="34" charset="0"/>
              <a:buChar char="•"/>
              <a:defRPr/>
            </a:pPr>
            <a:r>
              <a:rPr lang="en-US" i="1" dirty="0">
                <a:solidFill>
                  <a:schemeClr val="bg1">
                    <a:lumMod val="75000"/>
                  </a:schemeClr>
                </a:solidFill>
              </a:rPr>
              <a:t>Proxies &amp; Adapters </a:t>
            </a:r>
            <a:r>
              <a:rPr lang="en-US" dirty="0">
                <a:solidFill>
                  <a:schemeClr val="bg1">
                    <a:lumMod val="75000"/>
                  </a:schemeClr>
                </a:solidFill>
              </a:rPr>
              <a:t>simplify </a:t>
            </a:r>
            <a:r>
              <a:rPr lang="en-US" dirty="0" smtClean="0">
                <a:solidFill>
                  <a:schemeClr val="bg1">
                    <a:lumMod val="75000"/>
                  </a:schemeClr>
                </a:solidFill>
              </a:rPr>
              <a:t/>
            </a:r>
            <a:br>
              <a:rPr lang="en-US" dirty="0" smtClean="0">
                <a:solidFill>
                  <a:schemeClr val="bg1">
                    <a:lumMod val="75000"/>
                  </a:schemeClr>
                </a:solidFill>
              </a:rPr>
            </a:br>
            <a:r>
              <a:rPr lang="en-US" dirty="0" smtClean="0">
                <a:solidFill>
                  <a:schemeClr val="bg1">
                    <a:lumMod val="75000"/>
                  </a:schemeClr>
                </a:solidFill>
              </a:rPr>
              <a:t>client </a:t>
            </a:r>
            <a:r>
              <a:rPr lang="en-US" dirty="0">
                <a:solidFill>
                  <a:schemeClr val="bg1">
                    <a:lumMod val="75000"/>
                  </a:schemeClr>
                </a:solidFill>
              </a:rPr>
              <a:t>&amp; server apps</a:t>
            </a:r>
          </a:p>
          <a:p>
            <a:pPr marL="228600" lvl="1" indent="-228600" eaLnBrk="0" hangingPunct="0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Tx/>
              <a:buSzPct val="100000"/>
              <a:buFont typeface="Arial" pitchFamily="34" charset="0"/>
              <a:buChar char="•"/>
              <a:defRPr/>
            </a:pPr>
            <a:r>
              <a:rPr lang="en-US" i="1" dirty="0">
                <a:solidFill>
                  <a:schemeClr val="bg1">
                    <a:lumMod val="75000"/>
                  </a:schemeClr>
                </a:solidFill>
              </a:rPr>
              <a:t>Component Configurator </a:t>
            </a:r>
            <a:r>
              <a:rPr lang="en-US" dirty="0" smtClean="0">
                <a:solidFill>
                  <a:schemeClr val="bg1">
                    <a:lumMod val="75000"/>
                  </a:schemeClr>
                </a:solidFill>
              </a:rPr>
              <a:t>configures </a:t>
            </a:r>
            <a:r>
              <a:rPr lang="en-US" i="1" dirty="0">
                <a:solidFill>
                  <a:schemeClr val="bg1">
                    <a:lumMod val="75000"/>
                  </a:schemeClr>
                </a:solidFill>
              </a:rPr>
              <a:t>Factories</a:t>
            </a:r>
          </a:p>
          <a:p>
            <a:pPr marL="228600" lvl="1" indent="-228600" eaLnBrk="0" hangingPunct="0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Tx/>
              <a:buSzPct val="100000"/>
              <a:buFont typeface="Arial" pitchFamily="34" charset="0"/>
              <a:buChar char="•"/>
              <a:defRPr/>
            </a:pPr>
            <a:r>
              <a:rPr lang="en-US" i="1" dirty="0">
                <a:solidFill>
                  <a:schemeClr val="bg1">
                    <a:lumMod val="75000"/>
                  </a:schemeClr>
                </a:solidFill>
              </a:rPr>
              <a:t>Factories</a:t>
            </a:r>
            <a:r>
              <a:rPr lang="en-US" dirty="0">
                <a:solidFill>
                  <a:schemeClr val="bg1">
                    <a:lumMod val="75000"/>
                  </a:schemeClr>
                </a:solidFill>
              </a:rPr>
              <a:t> produce </a:t>
            </a:r>
            <a:r>
              <a:rPr lang="en-US" i="1" dirty="0">
                <a:solidFill>
                  <a:schemeClr val="bg1">
                    <a:lumMod val="75000"/>
                  </a:schemeClr>
                </a:solidFill>
              </a:rPr>
              <a:t>Strategies</a:t>
            </a:r>
          </a:p>
          <a:p>
            <a:pPr marL="228600" lvl="1" indent="-228600" eaLnBrk="0" hangingPunct="0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Tx/>
              <a:buSzPct val="100000"/>
              <a:buFont typeface="Arial" pitchFamily="34" charset="0"/>
              <a:buChar char="•"/>
              <a:defRPr/>
            </a:pPr>
            <a:r>
              <a:rPr lang="en-US" i="1" dirty="0">
                <a:solidFill>
                  <a:schemeClr val="bg1">
                    <a:lumMod val="75000"/>
                  </a:schemeClr>
                </a:solidFill>
              </a:rPr>
              <a:t>Strategies</a:t>
            </a:r>
            <a:r>
              <a:rPr lang="en-US" dirty="0">
                <a:solidFill>
                  <a:schemeClr val="bg1">
                    <a:lumMod val="75000"/>
                  </a:schemeClr>
                </a:solidFill>
              </a:rPr>
              <a:t> implement </a:t>
            </a:r>
            <a:r>
              <a:rPr lang="en-US" i="1" dirty="0">
                <a:solidFill>
                  <a:schemeClr val="bg1">
                    <a:lumMod val="75000"/>
                  </a:schemeClr>
                </a:solidFill>
              </a:rPr>
              <a:t>Broker</a:t>
            </a:r>
            <a:r>
              <a:rPr lang="en-US" dirty="0">
                <a:solidFill>
                  <a:schemeClr val="bg1">
                    <a:lumMod val="75000"/>
                  </a:schemeClr>
                </a:solidFill>
              </a:rPr>
              <a:t> mechanisms</a:t>
            </a:r>
          </a:p>
          <a:p>
            <a:pPr marL="228600" lvl="1" indent="-228600" eaLnBrk="0" hangingPunct="0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Tx/>
              <a:buSzPct val="100000"/>
              <a:buFont typeface="Arial" pitchFamily="34" charset="0"/>
              <a:buChar char="•"/>
              <a:defRPr/>
            </a:pPr>
            <a:r>
              <a:rPr lang="en-US" dirty="0">
                <a:solidFill>
                  <a:schemeClr val="bg1">
                    <a:lumMod val="75000"/>
                  </a:schemeClr>
                </a:solidFill>
              </a:rPr>
              <a:t>Concurrency strategies </a:t>
            </a:r>
            <a:r>
              <a:rPr lang="en-US" dirty="0" smtClean="0">
                <a:solidFill>
                  <a:schemeClr val="bg1">
                    <a:lumMod val="75000"/>
                  </a:schemeClr>
                </a:solidFill>
              </a:rPr>
              <a:t>may be </a:t>
            </a:r>
            <a:r>
              <a:rPr lang="en-US" i="1" dirty="0" smtClean="0">
                <a:solidFill>
                  <a:schemeClr val="bg1">
                    <a:lumMod val="75000"/>
                  </a:schemeClr>
                </a:solidFill>
              </a:rPr>
              <a:t>Reactor</a:t>
            </a:r>
            <a:r>
              <a:rPr lang="en-US" dirty="0" smtClean="0">
                <a:solidFill>
                  <a:schemeClr val="bg1">
                    <a:lumMod val="75000"/>
                  </a:schemeClr>
                </a:solidFill>
              </a:rPr>
              <a:t> </a:t>
            </a:r>
            <a:r>
              <a:rPr lang="en-US" dirty="0">
                <a:solidFill>
                  <a:schemeClr val="bg1">
                    <a:lumMod val="75000"/>
                  </a:schemeClr>
                </a:solidFill>
              </a:rPr>
              <a:t>&amp; </a:t>
            </a:r>
            <a:r>
              <a:rPr lang="en-US" i="1" dirty="0" smtClean="0">
                <a:solidFill>
                  <a:schemeClr val="bg1">
                    <a:lumMod val="75000"/>
                  </a:schemeClr>
                </a:solidFill>
              </a:rPr>
              <a:t>Half-Sync/Half-</a:t>
            </a:r>
            <a:r>
              <a:rPr lang="en-US" i="1" dirty="0" err="1" smtClean="0">
                <a:solidFill>
                  <a:schemeClr val="bg1">
                    <a:lumMod val="75000"/>
                  </a:schemeClr>
                </a:solidFill>
              </a:rPr>
              <a:t>Async</a:t>
            </a:r>
            <a:endParaRPr lang="en-US" i="1" dirty="0">
              <a:solidFill>
                <a:schemeClr val="bg1">
                  <a:lumMod val="75000"/>
                </a:schemeClr>
              </a:solidFill>
            </a:endParaRPr>
          </a:p>
          <a:p>
            <a:pPr marL="228600" lvl="1" indent="-228600" eaLnBrk="0" hangingPunct="0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Tx/>
              <a:buSzPct val="100000"/>
              <a:buFont typeface="Arial" pitchFamily="34" charset="0"/>
              <a:buChar char="•"/>
              <a:defRPr/>
            </a:pPr>
            <a:r>
              <a:rPr lang="en-US" i="1" dirty="0" smtClean="0"/>
              <a:t>Monitor Object </a:t>
            </a:r>
            <a:r>
              <a:rPr lang="en-US" dirty="0" smtClean="0"/>
              <a:t>synchronizes concurrent method calls</a:t>
            </a:r>
          </a:p>
        </p:txBody>
      </p:sp>
      <p:sp>
        <p:nvSpPr>
          <p:cNvPr id="2" name="Rounded Rectangle 1"/>
          <p:cNvSpPr/>
          <p:nvPr/>
        </p:nvSpPr>
        <p:spPr bwMode="auto">
          <a:xfrm>
            <a:off x="165376" y="2507799"/>
            <a:ext cx="5268498" cy="3268301"/>
          </a:xfrm>
          <a:prstGeom prst="roundRect">
            <a:avLst>
              <a:gd name="adj" fmla="val 4756"/>
            </a:avLst>
          </a:prstGeom>
          <a:solidFill>
            <a:srgbClr val="99CCF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9" name="Rounded Rectangle 8"/>
          <p:cNvSpPr/>
          <p:nvPr/>
        </p:nvSpPr>
        <p:spPr bwMode="auto">
          <a:xfrm>
            <a:off x="174428" y="5804919"/>
            <a:ext cx="1186004" cy="408623"/>
          </a:xfrm>
          <a:prstGeom prst="roundRect">
            <a:avLst/>
          </a:prstGeom>
          <a:solidFill>
            <a:srgbClr val="8000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800" b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</a:rPr>
              <a:t>OS APIs</a:t>
            </a:r>
          </a:p>
        </p:txBody>
      </p:sp>
      <p:sp>
        <p:nvSpPr>
          <p:cNvPr id="10" name="Rounded Rectangle 9"/>
          <p:cNvSpPr/>
          <p:nvPr/>
        </p:nvSpPr>
        <p:spPr bwMode="auto">
          <a:xfrm>
            <a:off x="302901" y="2035121"/>
            <a:ext cx="734596" cy="408623"/>
          </a:xfrm>
          <a:prstGeom prst="roundRect">
            <a:avLst/>
          </a:prstGeom>
          <a:solidFill>
            <a:srgbClr val="FFCCCC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800" b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Stub</a:t>
            </a:r>
          </a:p>
        </p:txBody>
      </p:sp>
      <p:grpSp>
        <p:nvGrpSpPr>
          <p:cNvPr id="4" name="Group 3"/>
          <p:cNvGrpSpPr/>
          <p:nvPr/>
        </p:nvGrpSpPr>
        <p:grpSpPr>
          <a:xfrm>
            <a:off x="3954284" y="1778715"/>
            <a:ext cx="1469192" cy="689207"/>
            <a:chOff x="9929353" y="1606709"/>
            <a:chExt cx="1469192" cy="689207"/>
          </a:xfrm>
          <a:solidFill>
            <a:srgbClr val="CCFFFF"/>
          </a:solidFill>
        </p:grpSpPr>
        <p:sp>
          <p:nvSpPr>
            <p:cNvPr id="12" name="Rounded Rectangle 11"/>
            <p:cNvSpPr/>
            <p:nvPr/>
          </p:nvSpPr>
          <p:spPr bwMode="auto">
            <a:xfrm>
              <a:off x="9929353" y="1899074"/>
              <a:ext cx="1469192" cy="396842"/>
            </a:xfrm>
            <a:prstGeom prst="roundRect">
              <a:avLst/>
            </a:prstGeom>
            <a:grp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13" name="Rounded Rectangle 12"/>
            <p:cNvSpPr/>
            <p:nvPr/>
          </p:nvSpPr>
          <p:spPr bwMode="auto">
            <a:xfrm>
              <a:off x="10882498" y="1606709"/>
              <a:ext cx="516047" cy="396842"/>
            </a:xfrm>
            <a:prstGeom prst="roundRect">
              <a:avLst/>
            </a:prstGeom>
            <a:grp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3" name="Rectangle 2"/>
            <p:cNvSpPr/>
            <p:nvPr/>
          </p:nvSpPr>
          <p:spPr bwMode="auto">
            <a:xfrm>
              <a:off x="10843260" y="1910478"/>
              <a:ext cx="542926" cy="136708"/>
            </a:xfrm>
            <a:prstGeom prst="rect">
              <a:avLst/>
            </a:prstGeom>
            <a:grpFill/>
            <a:ln w="9525" cap="flat" cmpd="sng" algn="ctr">
              <a:solidFill>
                <a:schemeClr val="accent1">
                  <a:lumMod val="20000"/>
                  <a:lumOff val="80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</p:grpSp>
      <p:sp>
        <p:nvSpPr>
          <p:cNvPr id="16" name="Rounded Rectangle 15"/>
          <p:cNvSpPr/>
          <p:nvPr/>
        </p:nvSpPr>
        <p:spPr bwMode="auto">
          <a:xfrm>
            <a:off x="4070713" y="1646827"/>
            <a:ext cx="734596" cy="408623"/>
          </a:xfrm>
          <a:prstGeom prst="roundRect">
            <a:avLst/>
          </a:prstGeom>
          <a:solidFill>
            <a:srgbClr val="FFCCCC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800" b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Skel</a:t>
            </a:r>
            <a:endParaRPr kumimoji="0" lang="en-US" sz="1800" b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2246874" y="2580364"/>
            <a:ext cx="1287532" cy="3416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dirty="0" smtClean="0">
                <a:latin typeface="Arial" charset="0"/>
              </a:rPr>
              <a:t>ORB Core</a:t>
            </a:r>
            <a:endParaRPr lang="en-US" b="1" dirty="0"/>
          </a:p>
        </p:txBody>
      </p:sp>
      <p:sp>
        <p:nvSpPr>
          <p:cNvPr id="18" name="Rounded Rectangle 17"/>
          <p:cNvSpPr/>
          <p:nvPr/>
        </p:nvSpPr>
        <p:spPr bwMode="auto">
          <a:xfrm>
            <a:off x="4276001" y="5804919"/>
            <a:ext cx="1186004" cy="408623"/>
          </a:xfrm>
          <a:prstGeom prst="roundRect">
            <a:avLst/>
          </a:prstGeom>
          <a:solidFill>
            <a:srgbClr val="8000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800" b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</a:rPr>
              <a:t>OS APIs</a:t>
            </a:r>
          </a:p>
        </p:txBody>
      </p:sp>
      <p:sp>
        <p:nvSpPr>
          <p:cNvPr id="21" name="TextBox 20"/>
          <p:cNvSpPr txBox="1"/>
          <p:nvPr/>
        </p:nvSpPr>
        <p:spPr>
          <a:xfrm>
            <a:off x="295429" y="3538640"/>
            <a:ext cx="1249060" cy="341632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en-US" i="1" dirty="0" smtClean="0">
                <a:latin typeface="Arial" pitchFamily="34" charset="0"/>
                <a:cs typeface="Arial" pitchFamily="34" charset="0"/>
              </a:rPr>
              <a:t>Connector</a:t>
            </a:r>
            <a:endParaRPr lang="en-US" i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22" name="TextBox 21"/>
          <p:cNvSpPr txBox="1"/>
          <p:nvPr/>
        </p:nvSpPr>
        <p:spPr>
          <a:xfrm>
            <a:off x="4329375" y="3633698"/>
            <a:ext cx="1095172" cy="341632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en-US" i="1" dirty="0" smtClean="0">
                <a:latin typeface="Arial" pitchFamily="34" charset="0"/>
                <a:cs typeface="Arial" pitchFamily="34" charset="0"/>
              </a:rPr>
              <a:t>Acceptor</a:t>
            </a:r>
            <a:endParaRPr lang="en-US" i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23" name="TextBox 22"/>
          <p:cNvSpPr txBox="1"/>
          <p:nvPr/>
        </p:nvSpPr>
        <p:spPr>
          <a:xfrm>
            <a:off x="2350393" y="2942290"/>
            <a:ext cx="1300356" cy="590931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pPr algn="ctr"/>
            <a:r>
              <a:rPr lang="en-US" i="1" dirty="0" smtClean="0">
                <a:latin typeface="Arial" pitchFamily="34" charset="0"/>
                <a:cs typeface="Arial" pitchFamily="34" charset="0"/>
              </a:rPr>
              <a:t>Half-Sync/</a:t>
            </a:r>
            <a:br>
              <a:rPr lang="en-US" i="1" dirty="0" smtClean="0">
                <a:latin typeface="Arial" pitchFamily="34" charset="0"/>
                <a:cs typeface="Arial" pitchFamily="34" charset="0"/>
              </a:rPr>
            </a:br>
            <a:r>
              <a:rPr lang="en-US" i="1" dirty="0" smtClean="0">
                <a:latin typeface="Arial" pitchFamily="34" charset="0"/>
                <a:cs typeface="Arial" pitchFamily="34" charset="0"/>
              </a:rPr>
              <a:t>Half-</a:t>
            </a:r>
            <a:r>
              <a:rPr lang="en-US" i="1" dirty="0" err="1" smtClean="0">
                <a:latin typeface="Arial" pitchFamily="34" charset="0"/>
                <a:cs typeface="Arial" pitchFamily="34" charset="0"/>
              </a:rPr>
              <a:t>Async</a:t>
            </a:r>
            <a:endParaRPr lang="en-US" i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24" name="TextBox 23"/>
          <p:cNvSpPr txBox="1"/>
          <p:nvPr/>
        </p:nvSpPr>
        <p:spPr>
          <a:xfrm>
            <a:off x="431224" y="4629620"/>
            <a:ext cx="1043876" cy="341632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en-US" i="1" dirty="0" smtClean="0">
                <a:latin typeface="Arial" pitchFamily="34" charset="0"/>
                <a:cs typeface="Arial" pitchFamily="34" charset="0"/>
              </a:rPr>
              <a:t>Strategy</a:t>
            </a:r>
            <a:endParaRPr lang="en-US" i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26" name="TextBox 25"/>
          <p:cNvSpPr txBox="1"/>
          <p:nvPr/>
        </p:nvSpPr>
        <p:spPr>
          <a:xfrm>
            <a:off x="3771204" y="5008134"/>
            <a:ext cx="1454244" cy="590931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pPr algn="ctr"/>
            <a:r>
              <a:rPr lang="en-US" i="1" dirty="0" smtClean="0">
                <a:latin typeface="Arial" pitchFamily="34" charset="0"/>
                <a:cs typeface="Arial" pitchFamily="34" charset="0"/>
              </a:rPr>
              <a:t>Component</a:t>
            </a:r>
            <a:br>
              <a:rPr lang="en-US" i="1" dirty="0" smtClean="0">
                <a:latin typeface="Arial" pitchFamily="34" charset="0"/>
                <a:cs typeface="Arial" pitchFamily="34" charset="0"/>
              </a:rPr>
            </a:br>
            <a:r>
              <a:rPr lang="en-US" i="1" dirty="0" smtClean="0">
                <a:latin typeface="Arial" pitchFamily="34" charset="0"/>
                <a:cs typeface="Arial" pitchFamily="34" charset="0"/>
              </a:rPr>
              <a:t>Configurator</a:t>
            </a:r>
            <a:endParaRPr lang="en-US" i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28" name="TextBox 27"/>
          <p:cNvSpPr txBox="1"/>
          <p:nvPr/>
        </p:nvSpPr>
        <p:spPr>
          <a:xfrm>
            <a:off x="1070736" y="2057429"/>
            <a:ext cx="774571" cy="341632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en-US" i="1" dirty="0" smtClean="0">
                <a:latin typeface="Arial" pitchFamily="34" charset="0"/>
                <a:cs typeface="Arial" pitchFamily="34" charset="0"/>
              </a:rPr>
              <a:t>Proxy</a:t>
            </a:r>
            <a:endParaRPr lang="en-US" i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30" name="TextBox 29"/>
          <p:cNvSpPr txBox="1"/>
          <p:nvPr/>
        </p:nvSpPr>
        <p:spPr>
          <a:xfrm>
            <a:off x="140868" y="2516852"/>
            <a:ext cx="877163" cy="341632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en-US" i="1" dirty="0" smtClean="0">
                <a:latin typeface="Arial" pitchFamily="34" charset="0"/>
                <a:cs typeface="Arial" pitchFamily="34" charset="0"/>
              </a:rPr>
              <a:t>Layers</a:t>
            </a:r>
            <a:endParaRPr lang="en-US" i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31" name="TextBox 30"/>
          <p:cNvSpPr txBox="1"/>
          <p:nvPr/>
        </p:nvSpPr>
        <p:spPr>
          <a:xfrm>
            <a:off x="630745" y="1103869"/>
            <a:ext cx="774571" cy="341632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rtlCol="0">
            <a:spAutoFit/>
          </a:bodyPr>
          <a:lstStyle/>
          <a:p>
            <a:r>
              <a:rPr lang="en-US" dirty="0" smtClean="0">
                <a:latin typeface="Arial" pitchFamily="34" charset="0"/>
                <a:cs typeface="Arial" pitchFamily="34" charset="0"/>
              </a:rPr>
              <a:t>Client</a:t>
            </a:r>
            <a:endParaRPr lang="en-US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32" name="TextBox 31"/>
          <p:cNvSpPr txBox="1"/>
          <p:nvPr/>
        </p:nvSpPr>
        <p:spPr>
          <a:xfrm>
            <a:off x="3578300" y="1103869"/>
            <a:ext cx="1710725" cy="341632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rtlCol="0">
            <a:spAutoFit/>
          </a:bodyPr>
          <a:lstStyle/>
          <a:p>
            <a:r>
              <a:rPr lang="en-US" dirty="0" smtClean="0">
                <a:latin typeface="Arial" pitchFamily="34" charset="0"/>
                <a:cs typeface="Arial" pitchFamily="34" charset="0"/>
              </a:rPr>
              <a:t>Object/Servant</a:t>
            </a:r>
            <a:endParaRPr lang="en-US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14" name="Freeform 13"/>
          <p:cNvSpPr/>
          <p:nvPr/>
        </p:nvSpPr>
        <p:spPr bwMode="auto">
          <a:xfrm>
            <a:off x="1458021" y="3195862"/>
            <a:ext cx="896107" cy="342777"/>
          </a:xfrm>
          <a:custGeom>
            <a:avLst/>
            <a:gdLst>
              <a:gd name="connsiteX0" fmla="*/ 0 w 832918"/>
              <a:gd name="connsiteY0" fmla="*/ 181070 h 181070"/>
              <a:gd name="connsiteX1" fmla="*/ 0 w 832918"/>
              <a:gd name="connsiteY1" fmla="*/ 0 h 181070"/>
              <a:gd name="connsiteX2" fmla="*/ 832918 w 832918"/>
              <a:gd name="connsiteY2" fmla="*/ 0 h 1810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832918" h="181070">
                <a:moveTo>
                  <a:pt x="0" y="181070"/>
                </a:moveTo>
                <a:lnTo>
                  <a:pt x="0" y="0"/>
                </a:lnTo>
                <a:lnTo>
                  <a:pt x="832918" y="0"/>
                </a:lnTo>
              </a:path>
            </a:pathLst>
          </a:cu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34" name="Freeform 33"/>
          <p:cNvSpPr/>
          <p:nvPr/>
        </p:nvSpPr>
        <p:spPr bwMode="auto">
          <a:xfrm flipH="1">
            <a:off x="3665406" y="3195862"/>
            <a:ext cx="1302240" cy="437836"/>
          </a:xfrm>
          <a:custGeom>
            <a:avLst/>
            <a:gdLst>
              <a:gd name="connsiteX0" fmla="*/ 0 w 832918"/>
              <a:gd name="connsiteY0" fmla="*/ 181070 h 181070"/>
              <a:gd name="connsiteX1" fmla="*/ 0 w 832918"/>
              <a:gd name="connsiteY1" fmla="*/ 0 h 181070"/>
              <a:gd name="connsiteX2" fmla="*/ 832918 w 832918"/>
              <a:gd name="connsiteY2" fmla="*/ 0 h 1810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832918" h="181070">
                <a:moveTo>
                  <a:pt x="0" y="181070"/>
                </a:moveTo>
                <a:lnTo>
                  <a:pt x="0" y="0"/>
                </a:lnTo>
                <a:lnTo>
                  <a:pt x="832918" y="0"/>
                </a:lnTo>
              </a:path>
            </a:pathLst>
          </a:cu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35" name="Freeform 34"/>
          <p:cNvSpPr/>
          <p:nvPr/>
        </p:nvSpPr>
        <p:spPr bwMode="auto">
          <a:xfrm rot="5400000" flipH="1">
            <a:off x="3717886" y="3694837"/>
            <a:ext cx="659450" cy="1282537"/>
          </a:xfrm>
          <a:custGeom>
            <a:avLst/>
            <a:gdLst>
              <a:gd name="connsiteX0" fmla="*/ 0 w 832918"/>
              <a:gd name="connsiteY0" fmla="*/ 181070 h 181070"/>
              <a:gd name="connsiteX1" fmla="*/ 0 w 832918"/>
              <a:gd name="connsiteY1" fmla="*/ 0 h 181070"/>
              <a:gd name="connsiteX2" fmla="*/ 832918 w 832918"/>
              <a:gd name="connsiteY2" fmla="*/ 0 h 1810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832918" h="181070">
                <a:moveTo>
                  <a:pt x="0" y="181070"/>
                </a:moveTo>
                <a:lnTo>
                  <a:pt x="0" y="0"/>
                </a:lnTo>
                <a:lnTo>
                  <a:pt x="832918" y="0"/>
                </a:lnTo>
              </a:path>
            </a:pathLst>
          </a:cu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37" name="Freeform 36"/>
          <p:cNvSpPr/>
          <p:nvPr/>
        </p:nvSpPr>
        <p:spPr bwMode="auto">
          <a:xfrm rot="16200000">
            <a:off x="1852894" y="3521701"/>
            <a:ext cx="516371" cy="1264923"/>
          </a:xfrm>
          <a:custGeom>
            <a:avLst/>
            <a:gdLst>
              <a:gd name="connsiteX0" fmla="*/ 0 w 832918"/>
              <a:gd name="connsiteY0" fmla="*/ 181070 h 181070"/>
              <a:gd name="connsiteX1" fmla="*/ 0 w 832918"/>
              <a:gd name="connsiteY1" fmla="*/ 0 h 181070"/>
              <a:gd name="connsiteX2" fmla="*/ 832918 w 832918"/>
              <a:gd name="connsiteY2" fmla="*/ 0 h 1810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832918" h="181070">
                <a:moveTo>
                  <a:pt x="0" y="181070"/>
                </a:moveTo>
                <a:lnTo>
                  <a:pt x="0" y="0"/>
                </a:lnTo>
                <a:lnTo>
                  <a:pt x="832918" y="0"/>
                </a:lnTo>
              </a:path>
            </a:pathLst>
          </a:cu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38" name="Freeform 37"/>
          <p:cNvSpPr/>
          <p:nvPr/>
        </p:nvSpPr>
        <p:spPr bwMode="auto">
          <a:xfrm rot="16200000">
            <a:off x="1239296" y="4555037"/>
            <a:ext cx="432491" cy="1264923"/>
          </a:xfrm>
          <a:custGeom>
            <a:avLst/>
            <a:gdLst>
              <a:gd name="connsiteX0" fmla="*/ 0 w 832918"/>
              <a:gd name="connsiteY0" fmla="*/ 181070 h 181070"/>
              <a:gd name="connsiteX1" fmla="*/ 0 w 832918"/>
              <a:gd name="connsiteY1" fmla="*/ 0 h 181070"/>
              <a:gd name="connsiteX2" fmla="*/ 832918 w 832918"/>
              <a:gd name="connsiteY2" fmla="*/ 0 h 1810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832918" h="181070">
                <a:moveTo>
                  <a:pt x="0" y="181070"/>
                </a:moveTo>
                <a:lnTo>
                  <a:pt x="0" y="0"/>
                </a:lnTo>
                <a:lnTo>
                  <a:pt x="832918" y="0"/>
                </a:lnTo>
              </a:path>
            </a:pathLst>
          </a:cu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25" name="TextBox 24"/>
          <p:cNvSpPr txBox="1"/>
          <p:nvPr/>
        </p:nvSpPr>
        <p:spPr>
          <a:xfrm>
            <a:off x="1525881" y="5008134"/>
            <a:ext cx="1031051" cy="590931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pPr algn="ctr"/>
            <a:r>
              <a:rPr lang="en-US" i="1" dirty="0" smtClean="0">
                <a:latin typeface="Arial" pitchFamily="34" charset="0"/>
                <a:cs typeface="Arial" pitchFamily="34" charset="0"/>
              </a:rPr>
              <a:t>Abstract</a:t>
            </a:r>
            <a:br>
              <a:rPr lang="en-US" i="1" dirty="0" smtClean="0">
                <a:latin typeface="Arial" pitchFamily="34" charset="0"/>
                <a:cs typeface="Arial" pitchFamily="34" charset="0"/>
              </a:rPr>
            </a:br>
            <a:r>
              <a:rPr lang="en-US" i="1" dirty="0" smtClean="0">
                <a:latin typeface="Arial" pitchFamily="34" charset="0"/>
                <a:cs typeface="Arial" pitchFamily="34" charset="0"/>
              </a:rPr>
              <a:t>Factory</a:t>
            </a:r>
            <a:endParaRPr lang="en-US" i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39" name="Freeform 38"/>
          <p:cNvSpPr/>
          <p:nvPr/>
        </p:nvSpPr>
        <p:spPr bwMode="auto">
          <a:xfrm rot="5400000" flipH="1">
            <a:off x="2756898" y="2733343"/>
            <a:ext cx="940277" cy="3481220"/>
          </a:xfrm>
          <a:custGeom>
            <a:avLst/>
            <a:gdLst>
              <a:gd name="connsiteX0" fmla="*/ 0 w 832918"/>
              <a:gd name="connsiteY0" fmla="*/ 181070 h 181070"/>
              <a:gd name="connsiteX1" fmla="*/ 0 w 832918"/>
              <a:gd name="connsiteY1" fmla="*/ 0 h 181070"/>
              <a:gd name="connsiteX2" fmla="*/ 832918 w 832918"/>
              <a:gd name="connsiteY2" fmla="*/ 0 h 1810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832918" h="181070">
                <a:moveTo>
                  <a:pt x="0" y="181070"/>
                </a:moveTo>
                <a:lnTo>
                  <a:pt x="0" y="0"/>
                </a:lnTo>
                <a:lnTo>
                  <a:pt x="832918" y="0"/>
                </a:lnTo>
              </a:path>
            </a:pathLst>
          </a:cu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cxnSp>
        <p:nvCxnSpPr>
          <p:cNvPr id="17" name="Straight Arrow Connector 16"/>
          <p:cNvCxnSpPr/>
          <p:nvPr/>
        </p:nvCxnSpPr>
        <p:spPr bwMode="auto">
          <a:xfrm flipH="1">
            <a:off x="2565985" y="5359628"/>
            <a:ext cx="1216292" cy="0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43" name="Freeform 42"/>
          <p:cNvSpPr/>
          <p:nvPr/>
        </p:nvSpPr>
        <p:spPr bwMode="auto">
          <a:xfrm rot="10800000" flipH="1">
            <a:off x="3644105" y="5764929"/>
            <a:ext cx="628329" cy="332298"/>
          </a:xfrm>
          <a:custGeom>
            <a:avLst/>
            <a:gdLst>
              <a:gd name="connsiteX0" fmla="*/ 0 w 832918"/>
              <a:gd name="connsiteY0" fmla="*/ 181070 h 181070"/>
              <a:gd name="connsiteX1" fmla="*/ 0 w 832918"/>
              <a:gd name="connsiteY1" fmla="*/ 0 h 181070"/>
              <a:gd name="connsiteX2" fmla="*/ 832918 w 832918"/>
              <a:gd name="connsiteY2" fmla="*/ 0 h 1810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832918" h="181070">
                <a:moveTo>
                  <a:pt x="0" y="181070"/>
                </a:moveTo>
                <a:lnTo>
                  <a:pt x="0" y="0"/>
                </a:lnTo>
                <a:lnTo>
                  <a:pt x="832918" y="0"/>
                </a:lnTo>
              </a:path>
            </a:pathLst>
          </a:cu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44" name="Freeform 43"/>
          <p:cNvSpPr/>
          <p:nvPr/>
        </p:nvSpPr>
        <p:spPr bwMode="auto">
          <a:xfrm rot="10800000">
            <a:off x="1375015" y="5764929"/>
            <a:ext cx="628329" cy="332298"/>
          </a:xfrm>
          <a:custGeom>
            <a:avLst/>
            <a:gdLst>
              <a:gd name="connsiteX0" fmla="*/ 0 w 832918"/>
              <a:gd name="connsiteY0" fmla="*/ 181070 h 181070"/>
              <a:gd name="connsiteX1" fmla="*/ 0 w 832918"/>
              <a:gd name="connsiteY1" fmla="*/ 0 h 181070"/>
              <a:gd name="connsiteX2" fmla="*/ 832918 w 832918"/>
              <a:gd name="connsiteY2" fmla="*/ 0 h 1810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832918" h="181070">
                <a:moveTo>
                  <a:pt x="0" y="181070"/>
                </a:moveTo>
                <a:lnTo>
                  <a:pt x="0" y="0"/>
                </a:lnTo>
                <a:lnTo>
                  <a:pt x="832918" y="0"/>
                </a:lnTo>
              </a:path>
            </a:pathLst>
          </a:cu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27" name="TextBox 26"/>
          <p:cNvSpPr txBox="1"/>
          <p:nvPr/>
        </p:nvSpPr>
        <p:spPr>
          <a:xfrm>
            <a:off x="1875392" y="5652817"/>
            <a:ext cx="1903085" cy="341632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en-US" i="1" dirty="0" smtClean="0">
                <a:latin typeface="Arial" pitchFamily="34" charset="0"/>
                <a:cs typeface="Arial" pitchFamily="34" charset="0"/>
              </a:rPr>
              <a:t>Wrapper Facade</a:t>
            </a:r>
            <a:endParaRPr lang="en-US" i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20" name="Rectangle 19"/>
          <p:cNvSpPr/>
          <p:nvPr/>
        </p:nvSpPr>
        <p:spPr>
          <a:xfrm>
            <a:off x="3615315" y="2858484"/>
            <a:ext cx="1846980" cy="2308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000" b="1" dirty="0" smtClean="0">
                <a:latin typeface="Arial" pitchFamily="34" charset="0"/>
                <a:cs typeface="Arial" pitchFamily="34" charset="0"/>
              </a:rPr>
              <a:t>&lt;&lt;CREATES HANDLERS&gt;&gt;</a:t>
            </a:r>
            <a:endParaRPr lang="en-US" sz="1000" b="1" dirty="0"/>
          </a:p>
        </p:txBody>
      </p:sp>
      <p:sp>
        <p:nvSpPr>
          <p:cNvPr id="46" name="Rectangle 45"/>
          <p:cNvSpPr/>
          <p:nvPr/>
        </p:nvSpPr>
        <p:spPr>
          <a:xfrm>
            <a:off x="436942" y="2952067"/>
            <a:ext cx="1846980" cy="2308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000" b="1" dirty="0" smtClean="0">
                <a:latin typeface="Arial" pitchFamily="34" charset="0"/>
                <a:cs typeface="Arial" pitchFamily="34" charset="0"/>
              </a:rPr>
              <a:t>&lt;&lt;CREATES HANDLERS&gt;&gt;</a:t>
            </a:r>
            <a:endParaRPr lang="en-US" sz="1000" b="1" dirty="0"/>
          </a:p>
        </p:txBody>
      </p:sp>
      <p:sp>
        <p:nvSpPr>
          <p:cNvPr id="47" name="Rectangle 46"/>
          <p:cNvSpPr/>
          <p:nvPr/>
        </p:nvSpPr>
        <p:spPr>
          <a:xfrm>
            <a:off x="176242" y="4198540"/>
            <a:ext cx="1156086" cy="2308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000" b="1" dirty="0" smtClean="0">
                <a:latin typeface="Arial" pitchFamily="34" charset="0"/>
                <a:cs typeface="Arial" pitchFamily="34" charset="0"/>
              </a:rPr>
              <a:t>&lt;&lt;CONTAINS&gt;&gt;</a:t>
            </a:r>
            <a:endParaRPr lang="en-US" sz="1000" b="1" dirty="0"/>
          </a:p>
        </p:txBody>
      </p:sp>
      <p:cxnSp>
        <p:nvCxnSpPr>
          <p:cNvPr id="48" name="Straight Arrow Connector 47"/>
          <p:cNvCxnSpPr/>
          <p:nvPr/>
        </p:nvCxnSpPr>
        <p:spPr bwMode="auto">
          <a:xfrm flipV="1">
            <a:off x="1314222" y="3904305"/>
            <a:ext cx="0" cy="725315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50" name="Rectangle 49"/>
          <p:cNvSpPr/>
          <p:nvPr/>
        </p:nvSpPr>
        <p:spPr>
          <a:xfrm>
            <a:off x="1414369" y="4740420"/>
            <a:ext cx="1156086" cy="2308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000" b="1" dirty="0" smtClean="0">
                <a:latin typeface="Arial" pitchFamily="34" charset="0"/>
                <a:cs typeface="Arial" pitchFamily="34" charset="0"/>
              </a:rPr>
              <a:t>&lt;&lt;CONTAINS&gt;&gt;</a:t>
            </a:r>
            <a:endParaRPr lang="en-US" sz="1000" b="1" dirty="0"/>
          </a:p>
        </p:txBody>
      </p:sp>
      <p:sp>
        <p:nvSpPr>
          <p:cNvPr id="51" name="Rectangle 50"/>
          <p:cNvSpPr/>
          <p:nvPr/>
        </p:nvSpPr>
        <p:spPr>
          <a:xfrm>
            <a:off x="3575407" y="4462579"/>
            <a:ext cx="1156086" cy="2308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000" b="1" dirty="0" smtClean="0">
                <a:latin typeface="Arial" pitchFamily="34" charset="0"/>
                <a:cs typeface="Arial" pitchFamily="34" charset="0"/>
              </a:rPr>
              <a:t>&lt;&lt;CONTAINS&gt;&gt;</a:t>
            </a:r>
            <a:endParaRPr lang="en-US" sz="1000" b="1" dirty="0"/>
          </a:p>
        </p:txBody>
      </p:sp>
      <p:sp>
        <p:nvSpPr>
          <p:cNvPr id="52" name="Rectangle 51"/>
          <p:cNvSpPr/>
          <p:nvPr/>
        </p:nvSpPr>
        <p:spPr>
          <a:xfrm>
            <a:off x="1447941" y="4183663"/>
            <a:ext cx="1156086" cy="2308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000" b="1" dirty="0" smtClean="0">
                <a:latin typeface="Arial" pitchFamily="34" charset="0"/>
                <a:cs typeface="Arial" pitchFamily="34" charset="0"/>
              </a:rPr>
              <a:t>&lt;&lt;CONTAINS&gt;&gt;</a:t>
            </a:r>
            <a:endParaRPr lang="en-US" sz="1000" b="1" dirty="0"/>
          </a:p>
        </p:txBody>
      </p:sp>
      <p:sp>
        <p:nvSpPr>
          <p:cNvPr id="53" name="Rectangle 52"/>
          <p:cNvSpPr/>
          <p:nvPr/>
        </p:nvSpPr>
        <p:spPr>
          <a:xfrm>
            <a:off x="2712364" y="5151971"/>
            <a:ext cx="870751" cy="2308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000" b="1" dirty="0" smtClean="0">
                <a:latin typeface="Arial" pitchFamily="34" charset="0"/>
                <a:cs typeface="Arial" pitchFamily="34" charset="0"/>
              </a:rPr>
              <a:t>&lt;&lt;LINKS&gt;&gt;</a:t>
            </a:r>
            <a:endParaRPr lang="en-US" sz="1000" b="1" dirty="0"/>
          </a:p>
        </p:txBody>
      </p:sp>
      <p:sp>
        <p:nvSpPr>
          <p:cNvPr id="54" name="Rectangle 53"/>
          <p:cNvSpPr/>
          <p:nvPr/>
        </p:nvSpPr>
        <p:spPr>
          <a:xfrm>
            <a:off x="496242" y="5435072"/>
            <a:ext cx="1098378" cy="2308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000" b="1" dirty="0" smtClean="0">
                <a:latin typeface="Arial" pitchFamily="34" charset="0"/>
                <a:cs typeface="Arial" pitchFamily="34" charset="0"/>
              </a:rPr>
              <a:t>&lt;&lt;CREATES&gt;&gt;</a:t>
            </a:r>
            <a:endParaRPr lang="en-US" sz="1000" b="1" dirty="0"/>
          </a:p>
        </p:txBody>
      </p:sp>
      <p:sp>
        <p:nvSpPr>
          <p:cNvPr id="55" name="Rectangle 54"/>
          <p:cNvSpPr/>
          <p:nvPr/>
        </p:nvSpPr>
        <p:spPr>
          <a:xfrm>
            <a:off x="2127759" y="5993264"/>
            <a:ext cx="1532792" cy="2308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000" b="1" dirty="0" smtClean="0">
                <a:latin typeface="Arial" pitchFamily="34" charset="0"/>
                <a:cs typeface="Arial" pitchFamily="34" charset="0"/>
              </a:rPr>
              <a:t>&lt;&lt;ENCAPSULATES&gt;&gt;</a:t>
            </a:r>
            <a:endParaRPr lang="en-US" sz="1000" b="1" dirty="0"/>
          </a:p>
        </p:txBody>
      </p:sp>
      <p:sp>
        <p:nvSpPr>
          <p:cNvPr id="57" name="Rectangle 56"/>
          <p:cNvSpPr/>
          <p:nvPr/>
        </p:nvSpPr>
        <p:spPr>
          <a:xfrm>
            <a:off x="1671231" y="1288614"/>
            <a:ext cx="1119217" cy="2308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000" b="1" dirty="0" smtClean="0">
                <a:latin typeface="Arial" pitchFamily="34" charset="0"/>
                <a:cs typeface="Arial" pitchFamily="34" charset="0"/>
              </a:rPr>
              <a:t>&lt;&lt;ENCODES&gt;&gt;</a:t>
            </a:r>
            <a:endParaRPr lang="en-US" sz="1000" b="1" dirty="0"/>
          </a:p>
        </p:txBody>
      </p:sp>
      <p:sp>
        <p:nvSpPr>
          <p:cNvPr id="58" name="Rectangle 57"/>
          <p:cNvSpPr/>
          <p:nvPr/>
        </p:nvSpPr>
        <p:spPr>
          <a:xfrm>
            <a:off x="3012569" y="1851138"/>
            <a:ext cx="1119217" cy="2308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000" b="1" dirty="0" smtClean="0">
                <a:latin typeface="Arial" pitchFamily="34" charset="0"/>
                <a:cs typeface="Arial" pitchFamily="34" charset="0"/>
              </a:rPr>
              <a:t>&lt;&lt;DECODES&gt;&gt;</a:t>
            </a:r>
            <a:endParaRPr lang="en-US" sz="1000" b="1" dirty="0"/>
          </a:p>
        </p:txBody>
      </p:sp>
      <p:sp>
        <p:nvSpPr>
          <p:cNvPr id="59" name="Freeform 58"/>
          <p:cNvSpPr/>
          <p:nvPr/>
        </p:nvSpPr>
        <p:spPr bwMode="auto">
          <a:xfrm rot="5400000">
            <a:off x="1151705" y="1572382"/>
            <a:ext cx="744408" cy="181070"/>
          </a:xfrm>
          <a:custGeom>
            <a:avLst/>
            <a:gdLst>
              <a:gd name="connsiteX0" fmla="*/ 0 w 832918"/>
              <a:gd name="connsiteY0" fmla="*/ 181070 h 181070"/>
              <a:gd name="connsiteX1" fmla="*/ 0 w 832918"/>
              <a:gd name="connsiteY1" fmla="*/ 0 h 181070"/>
              <a:gd name="connsiteX2" fmla="*/ 832918 w 832918"/>
              <a:gd name="connsiteY2" fmla="*/ 0 h 1810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832918" h="181070">
                <a:moveTo>
                  <a:pt x="0" y="181070"/>
                </a:moveTo>
                <a:lnTo>
                  <a:pt x="0" y="0"/>
                </a:lnTo>
                <a:lnTo>
                  <a:pt x="832918" y="0"/>
                </a:lnTo>
              </a:path>
            </a:pathLst>
          </a:cu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cxnSp>
        <p:nvCxnSpPr>
          <p:cNvPr id="60" name="Straight Arrow Connector 59"/>
          <p:cNvCxnSpPr/>
          <p:nvPr/>
        </p:nvCxnSpPr>
        <p:spPr bwMode="auto">
          <a:xfrm flipV="1">
            <a:off x="4134084" y="1481560"/>
            <a:ext cx="0" cy="787941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63" name="Straight Arrow Connector 62"/>
          <p:cNvCxnSpPr/>
          <p:nvPr/>
        </p:nvCxnSpPr>
        <p:spPr bwMode="auto">
          <a:xfrm>
            <a:off x="1486426" y="4730166"/>
            <a:ext cx="1117601" cy="1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66" name="Straight Arrow Connector 65"/>
          <p:cNvCxnSpPr/>
          <p:nvPr/>
        </p:nvCxnSpPr>
        <p:spPr bwMode="auto">
          <a:xfrm flipV="1">
            <a:off x="2810353" y="3538640"/>
            <a:ext cx="0" cy="867661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56" name="TextBox 55"/>
          <p:cNvSpPr txBox="1"/>
          <p:nvPr/>
        </p:nvSpPr>
        <p:spPr>
          <a:xfrm>
            <a:off x="2133831" y="3718509"/>
            <a:ext cx="1757475" cy="341632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i="1" dirty="0" smtClean="0">
                <a:latin typeface="Arial" pitchFamily="34" charset="0"/>
                <a:cs typeface="Arial" pitchFamily="34" charset="0"/>
              </a:rPr>
              <a:t>Monitor Object</a:t>
            </a:r>
            <a:endParaRPr lang="en-US" i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68" name="Rectangle 67"/>
          <p:cNvSpPr/>
          <p:nvPr/>
        </p:nvSpPr>
        <p:spPr>
          <a:xfrm>
            <a:off x="2781192" y="4068247"/>
            <a:ext cx="1503938" cy="2308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000" b="1" dirty="0" smtClean="0">
                <a:latin typeface="Arial" pitchFamily="34" charset="0"/>
                <a:cs typeface="Arial" pitchFamily="34" charset="0"/>
              </a:rPr>
              <a:t>&lt;&lt;SYNCHRONIZES&gt;&gt;</a:t>
            </a:r>
            <a:endParaRPr lang="en-US" sz="1000" b="1" dirty="0"/>
          </a:p>
        </p:txBody>
      </p:sp>
      <p:sp>
        <p:nvSpPr>
          <p:cNvPr id="29" name="TextBox 28"/>
          <p:cNvSpPr txBox="1"/>
          <p:nvPr/>
        </p:nvSpPr>
        <p:spPr>
          <a:xfrm>
            <a:off x="4014189" y="2105767"/>
            <a:ext cx="992579" cy="341632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en-US" i="1" dirty="0" smtClean="0">
                <a:latin typeface="Arial" pitchFamily="34" charset="0"/>
                <a:cs typeface="Arial" pitchFamily="34" charset="0"/>
              </a:rPr>
              <a:t>Adapter</a:t>
            </a:r>
            <a:endParaRPr lang="en-US" i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2604027" y="4388534"/>
            <a:ext cx="992579" cy="341632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en-US" i="1" dirty="0" smtClean="0">
                <a:latin typeface="Arial" pitchFamily="34" charset="0"/>
                <a:cs typeface="Arial" pitchFamily="34" charset="0"/>
              </a:rPr>
              <a:t>Reactor</a:t>
            </a:r>
            <a:endParaRPr lang="en-US" i="1" dirty="0"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4746572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" name="Rectangle 60"/>
          <p:cNvSpPr/>
          <p:nvPr/>
        </p:nvSpPr>
        <p:spPr bwMode="auto">
          <a:xfrm>
            <a:off x="12700" y="6393447"/>
            <a:ext cx="9144000" cy="553453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60419" name="Rectangle 2"/>
          <p:cNvSpPr>
            <a:spLocks noGrp="1" noChangeArrowheads="1"/>
          </p:cNvSpPr>
          <p:nvPr>
            <p:ph type="title"/>
          </p:nvPr>
        </p:nvSpPr>
        <p:spPr>
          <a:xfrm>
            <a:off x="165376" y="228600"/>
            <a:ext cx="8754894" cy="914400"/>
          </a:xfrm>
        </p:spPr>
        <p:txBody>
          <a:bodyPr/>
          <a:lstStyle/>
          <a:p>
            <a:r>
              <a:rPr lang="en-US" sz="3200" dirty="0" smtClean="0"/>
              <a:t>Some Patterns Used to Implement Brokers</a:t>
            </a:r>
          </a:p>
        </p:txBody>
      </p:sp>
      <p:sp>
        <p:nvSpPr>
          <p:cNvPr id="60421" name="Rectangle 4"/>
          <p:cNvSpPr>
            <a:spLocks noChangeArrowheads="1"/>
          </p:cNvSpPr>
          <p:nvPr/>
        </p:nvSpPr>
        <p:spPr bwMode="auto">
          <a:xfrm>
            <a:off x="140868" y="6419650"/>
            <a:ext cx="8867330" cy="369332"/>
          </a:xfrm>
          <a:prstGeom prst="rect">
            <a:avLst/>
          </a:prstGeom>
          <a:solidFill>
            <a:srgbClr val="FFFF99"/>
          </a:solidFill>
          <a:ln w="12700">
            <a:solidFill>
              <a:schemeClr val="tx1"/>
            </a:solidFill>
            <a:miter lim="800000"/>
            <a:headEnd/>
            <a:tailEnd/>
          </a:ln>
          <a:scene3d>
            <a:camera prst="orthographicFront"/>
            <a:lightRig rig="threePt" dir="t"/>
          </a:scene3d>
          <a:sp3d>
            <a:bevelT/>
          </a:sp3d>
        </p:spPr>
        <p:txBody>
          <a:bodyPr wrap="square">
            <a:spAutoFit/>
          </a:bodyPr>
          <a:lstStyle/>
          <a:p>
            <a:pPr algn="ctr"/>
            <a:r>
              <a:rPr lang="en-US" sz="2000" dirty="0">
                <a:hlinkClick r:id="rId3"/>
              </a:rPr>
              <a:t>www.dre.vanderbilt.edu/~</a:t>
            </a:r>
            <a:r>
              <a:rPr lang="en-US" sz="2000" dirty="0" smtClean="0">
                <a:hlinkClick r:id="rId3"/>
              </a:rPr>
              <a:t>schmidt/PDF/Acc-Con.pdf</a:t>
            </a:r>
            <a:r>
              <a:rPr lang="en-US" sz="2000" dirty="0" smtClean="0"/>
              <a:t> for </a:t>
            </a:r>
            <a:r>
              <a:rPr lang="en-US" sz="2000" i="1" dirty="0" smtClean="0"/>
              <a:t>Acceptor-Connector</a:t>
            </a:r>
            <a:endParaRPr lang="en-US" sz="2000" i="1" dirty="0"/>
          </a:p>
        </p:txBody>
      </p:sp>
      <p:sp>
        <p:nvSpPr>
          <p:cNvPr id="60422" name="Rectangle 5"/>
          <p:cNvSpPr>
            <a:spLocks noChangeArrowheads="1"/>
          </p:cNvSpPr>
          <p:nvPr/>
        </p:nvSpPr>
        <p:spPr bwMode="auto">
          <a:xfrm>
            <a:off x="5470942" y="1004888"/>
            <a:ext cx="3793373" cy="541686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228600" lvl="1" indent="-228600" eaLnBrk="0" hangingPunct="0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Tx/>
              <a:buSzPct val="100000"/>
              <a:buFont typeface="Arial" pitchFamily="34" charset="0"/>
              <a:buChar char="•"/>
              <a:defRPr/>
            </a:pPr>
            <a:r>
              <a:rPr lang="en-US" i="1" dirty="0" smtClean="0">
                <a:solidFill>
                  <a:schemeClr val="bg1">
                    <a:lumMod val="75000"/>
                  </a:schemeClr>
                </a:solidFill>
              </a:rPr>
              <a:t>Layers </a:t>
            </a:r>
            <a:r>
              <a:rPr lang="en-US" dirty="0" smtClean="0">
                <a:solidFill>
                  <a:schemeClr val="bg1">
                    <a:lumMod val="75000"/>
                  </a:schemeClr>
                </a:solidFill>
              </a:rPr>
              <a:t>structures </a:t>
            </a:r>
            <a:r>
              <a:rPr lang="en-US" dirty="0">
                <a:solidFill>
                  <a:schemeClr val="bg1">
                    <a:lumMod val="75000"/>
                  </a:schemeClr>
                </a:solidFill>
              </a:rPr>
              <a:t>internal design</a:t>
            </a:r>
            <a:endParaRPr lang="en-US" dirty="0" smtClean="0">
              <a:solidFill>
                <a:schemeClr val="bg1">
                  <a:lumMod val="75000"/>
                </a:schemeClr>
              </a:solidFill>
            </a:endParaRPr>
          </a:p>
          <a:p>
            <a:pPr marL="228600" lvl="1" indent="-228600" eaLnBrk="0" hangingPunct="0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Tx/>
              <a:buSzPct val="100000"/>
              <a:buFont typeface="Arial" pitchFamily="34" charset="0"/>
              <a:buChar char="•"/>
              <a:defRPr/>
            </a:pPr>
            <a:r>
              <a:rPr lang="en-US" i="1" dirty="0" smtClean="0">
                <a:solidFill>
                  <a:schemeClr val="bg1">
                    <a:lumMod val="75000"/>
                  </a:schemeClr>
                </a:solidFill>
              </a:rPr>
              <a:t>Wrapper </a:t>
            </a:r>
            <a:r>
              <a:rPr lang="en-US" i="1" dirty="0">
                <a:solidFill>
                  <a:schemeClr val="bg1">
                    <a:lumMod val="75000"/>
                  </a:schemeClr>
                </a:solidFill>
              </a:rPr>
              <a:t>Facades </a:t>
            </a:r>
            <a:r>
              <a:rPr lang="en-US" dirty="0" smtClean="0">
                <a:solidFill>
                  <a:schemeClr val="bg1">
                    <a:lumMod val="75000"/>
                  </a:schemeClr>
                </a:solidFill>
              </a:rPr>
              <a:t>enhances portability</a:t>
            </a:r>
            <a:endParaRPr lang="en-US" dirty="0">
              <a:solidFill>
                <a:schemeClr val="bg1">
                  <a:lumMod val="75000"/>
                </a:schemeClr>
              </a:solidFill>
            </a:endParaRPr>
          </a:p>
          <a:p>
            <a:pPr marL="228600" lvl="1" indent="-228600" eaLnBrk="0" hangingPunct="0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Tx/>
              <a:buSzPct val="100000"/>
              <a:buFont typeface="Arial" pitchFamily="34" charset="0"/>
              <a:buChar char="•"/>
              <a:defRPr/>
            </a:pPr>
            <a:r>
              <a:rPr lang="en-US" i="1" dirty="0">
                <a:solidFill>
                  <a:schemeClr val="bg1">
                    <a:lumMod val="75000"/>
                  </a:schemeClr>
                </a:solidFill>
              </a:rPr>
              <a:t>Proxies &amp; Adapters </a:t>
            </a:r>
            <a:r>
              <a:rPr lang="en-US" dirty="0">
                <a:solidFill>
                  <a:schemeClr val="bg1">
                    <a:lumMod val="75000"/>
                  </a:schemeClr>
                </a:solidFill>
              </a:rPr>
              <a:t>simplify </a:t>
            </a:r>
            <a:r>
              <a:rPr lang="en-US" dirty="0" smtClean="0">
                <a:solidFill>
                  <a:schemeClr val="bg1">
                    <a:lumMod val="75000"/>
                  </a:schemeClr>
                </a:solidFill>
              </a:rPr>
              <a:t/>
            </a:r>
            <a:br>
              <a:rPr lang="en-US" dirty="0" smtClean="0">
                <a:solidFill>
                  <a:schemeClr val="bg1">
                    <a:lumMod val="75000"/>
                  </a:schemeClr>
                </a:solidFill>
              </a:rPr>
            </a:br>
            <a:r>
              <a:rPr lang="en-US" dirty="0" smtClean="0">
                <a:solidFill>
                  <a:schemeClr val="bg1">
                    <a:lumMod val="75000"/>
                  </a:schemeClr>
                </a:solidFill>
              </a:rPr>
              <a:t>client </a:t>
            </a:r>
            <a:r>
              <a:rPr lang="en-US" dirty="0">
                <a:solidFill>
                  <a:schemeClr val="bg1">
                    <a:lumMod val="75000"/>
                  </a:schemeClr>
                </a:solidFill>
              </a:rPr>
              <a:t>&amp; server apps</a:t>
            </a:r>
          </a:p>
          <a:p>
            <a:pPr marL="228600" lvl="1" indent="-228600" eaLnBrk="0" hangingPunct="0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Tx/>
              <a:buSzPct val="100000"/>
              <a:buFont typeface="Arial" pitchFamily="34" charset="0"/>
              <a:buChar char="•"/>
              <a:defRPr/>
            </a:pPr>
            <a:r>
              <a:rPr lang="en-US" i="1" dirty="0">
                <a:solidFill>
                  <a:schemeClr val="bg1">
                    <a:lumMod val="75000"/>
                  </a:schemeClr>
                </a:solidFill>
              </a:rPr>
              <a:t>Component Configurator </a:t>
            </a:r>
            <a:r>
              <a:rPr lang="en-US" dirty="0" smtClean="0">
                <a:solidFill>
                  <a:schemeClr val="bg1">
                    <a:lumMod val="75000"/>
                  </a:schemeClr>
                </a:solidFill>
              </a:rPr>
              <a:t>configures </a:t>
            </a:r>
            <a:r>
              <a:rPr lang="en-US" i="1" dirty="0">
                <a:solidFill>
                  <a:schemeClr val="bg1">
                    <a:lumMod val="75000"/>
                  </a:schemeClr>
                </a:solidFill>
              </a:rPr>
              <a:t>Factories</a:t>
            </a:r>
          </a:p>
          <a:p>
            <a:pPr marL="228600" lvl="1" indent="-228600" eaLnBrk="0" hangingPunct="0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Tx/>
              <a:buSzPct val="100000"/>
              <a:buFont typeface="Arial" pitchFamily="34" charset="0"/>
              <a:buChar char="•"/>
              <a:defRPr/>
            </a:pPr>
            <a:r>
              <a:rPr lang="en-US" i="1" dirty="0">
                <a:solidFill>
                  <a:schemeClr val="bg1">
                    <a:lumMod val="75000"/>
                  </a:schemeClr>
                </a:solidFill>
              </a:rPr>
              <a:t>Factories</a:t>
            </a:r>
            <a:r>
              <a:rPr lang="en-US" dirty="0">
                <a:solidFill>
                  <a:schemeClr val="bg1">
                    <a:lumMod val="75000"/>
                  </a:schemeClr>
                </a:solidFill>
              </a:rPr>
              <a:t> produce </a:t>
            </a:r>
            <a:r>
              <a:rPr lang="en-US" i="1" dirty="0">
                <a:solidFill>
                  <a:schemeClr val="bg1">
                    <a:lumMod val="75000"/>
                  </a:schemeClr>
                </a:solidFill>
              </a:rPr>
              <a:t>Strategies</a:t>
            </a:r>
          </a:p>
          <a:p>
            <a:pPr marL="228600" lvl="1" indent="-228600" eaLnBrk="0" hangingPunct="0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Tx/>
              <a:buSzPct val="100000"/>
              <a:buFont typeface="Arial" pitchFamily="34" charset="0"/>
              <a:buChar char="•"/>
              <a:defRPr/>
            </a:pPr>
            <a:r>
              <a:rPr lang="en-US" i="1" dirty="0">
                <a:solidFill>
                  <a:schemeClr val="bg1">
                    <a:lumMod val="75000"/>
                  </a:schemeClr>
                </a:solidFill>
              </a:rPr>
              <a:t>Strategies</a:t>
            </a:r>
            <a:r>
              <a:rPr lang="en-US" dirty="0">
                <a:solidFill>
                  <a:schemeClr val="bg1">
                    <a:lumMod val="75000"/>
                  </a:schemeClr>
                </a:solidFill>
              </a:rPr>
              <a:t> implement </a:t>
            </a:r>
            <a:r>
              <a:rPr lang="en-US" i="1" dirty="0">
                <a:solidFill>
                  <a:schemeClr val="bg1">
                    <a:lumMod val="75000"/>
                  </a:schemeClr>
                </a:solidFill>
              </a:rPr>
              <a:t>Broker</a:t>
            </a:r>
            <a:r>
              <a:rPr lang="en-US" dirty="0">
                <a:solidFill>
                  <a:schemeClr val="bg1">
                    <a:lumMod val="75000"/>
                  </a:schemeClr>
                </a:solidFill>
              </a:rPr>
              <a:t> mechanisms</a:t>
            </a:r>
          </a:p>
          <a:p>
            <a:pPr marL="228600" lvl="1" indent="-228600" eaLnBrk="0" hangingPunct="0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Tx/>
              <a:buSzPct val="100000"/>
              <a:buFont typeface="Arial" pitchFamily="34" charset="0"/>
              <a:buChar char="•"/>
              <a:defRPr/>
            </a:pPr>
            <a:r>
              <a:rPr lang="en-US" dirty="0">
                <a:solidFill>
                  <a:schemeClr val="bg1">
                    <a:lumMod val="75000"/>
                  </a:schemeClr>
                </a:solidFill>
              </a:rPr>
              <a:t>Concurrency strategies </a:t>
            </a:r>
            <a:r>
              <a:rPr lang="en-US" dirty="0" smtClean="0">
                <a:solidFill>
                  <a:schemeClr val="bg1">
                    <a:lumMod val="75000"/>
                  </a:schemeClr>
                </a:solidFill>
              </a:rPr>
              <a:t>may be </a:t>
            </a:r>
            <a:r>
              <a:rPr lang="en-US" i="1" dirty="0" smtClean="0">
                <a:solidFill>
                  <a:schemeClr val="bg1">
                    <a:lumMod val="75000"/>
                  </a:schemeClr>
                </a:solidFill>
              </a:rPr>
              <a:t>Reactor</a:t>
            </a:r>
            <a:r>
              <a:rPr lang="en-US" dirty="0" smtClean="0">
                <a:solidFill>
                  <a:schemeClr val="bg1">
                    <a:lumMod val="75000"/>
                  </a:schemeClr>
                </a:solidFill>
              </a:rPr>
              <a:t> </a:t>
            </a:r>
            <a:r>
              <a:rPr lang="en-US" dirty="0">
                <a:solidFill>
                  <a:schemeClr val="bg1">
                    <a:lumMod val="75000"/>
                  </a:schemeClr>
                </a:solidFill>
              </a:rPr>
              <a:t>&amp; </a:t>
            </a:r>
            <a:r>
              <a:rPr lang="en-US" i="1" dirty="0" smtClean="0">
                <a:solidFill>
                  <a:schemeClr val="bg1">
                    <a:lumMod val="75000"/>
                  </a:schemeClr>
                </a:solidFill>
              </a:rPr>
              <a:t>Half-Sync/Half-</a:t>
            </a:r>
            <a:r>
              <a:rPr lang="en-US" i="1" dirty="0" err="1" smtClean="0">
                <a:solidFill>
                  <a:schemeClr val="bg1">
                    <a:lumMod val="75000"/>
                  </a:schemeClr>
                </a:solidFill>
              </a:rPr>
              <a:t>Async</a:t>
            </a:r>
            <a:endParaRPr lang="en-US" i="1" dirty="0">
              <a:solidFill>
                <a:schemeClr val="bg1">
                  <a:lumMod val="75000"/>
                </a:schemeClr>
              </a:solidFill>
            </a:endParaRPr>
          </a:p>
          <a:p>
            <a:pPr marL="228600" lvl="1" indent="-228600" eaLnBrk="0" hangingPunct="0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Tx/>
              <a:buSzPct val="100000"/>
              <a:buFont typeface="Arial" pitchFamily="34" charset="0"/>
              <a:buChar char="•"/>
              <a:defRPr/>
            </a:pPr>
            <a:r>
              <a:rPr lang="en-US" i="1" dirty="0" smtClean="0">
                <a:solidFill>
                  <a:schemeClr val="bg1">
                    <a:lumMod val="75000"/>
                  </a:schemeClr>
                </a:solidFill>
              </a:rPr>
              <a:t>Monitor Object </a:t>
            </a:r>
            <a:r>
              <a:rPr lang="en-US" dirty="0" smtClean="0">
                <a:solidFill>
                  <a:schemeClr val="bg1">
                    <a:lumMod val="75000"/>
                  </a:schemeClr>
                </a:solidFill>
              </a:rPr>
              <a:t>synchronizes concurrent method calls</a:t>
            </a:r>
          </a:p>
          <a:p>
            <a:pPr marL="228600" lvl="1" indent="-228600" eaLnBrk="0" hangingPunct="0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Tx/>
              <a:buSzPct val="100000"/>
              <a:buFont typeface="Arial" pitchFamily="34" charset="0"/>
              <a:buChar char="•"/>
              <a:defRPr/>
            </a:pPr>
            <a:r>
              <a:rPr lang="en-US" i="1" dirty="0" smtClean="0"/>
              <a:t>Acceptor-Connector</a:t>
            </a:r>
            <a:r>
              <a:rPr lang="en-US" dirty="0" smtClean="0"/>
              <a:t> </a:t>
            </a:r>
            <a:r>
              <a:rPr lang="en-US" dirty="0"/>
              <a:t>decouples connection </a:t>
            </a:r>
            <a:r>
              <a:rPr lang="en-US" dirty="0" smtClean="0"/>
              <a:t>management from </a:t>
            </a:r>
            <a:r>
              <a:rPr lang="en-US" dirty="0"/>
              <a:t>request </a:t>
            </a:r>
            <a:r>
              <a:rPr lang="en-US" dirty="0" smtClean="0"/>
              <a:t>processing</a:t>
            </a:r>
            <a:endParaRPr lang="en-US" dirty="0"/>
          </a:p>
        </p:txBody>
      </p:sp>
      <p:sp>
        <p:nvSpPr>
          <p:cNvPr id="2" name="Rounded Rectangle 1"/>
          <p:cNvSpPr/>
          <p:nvPr/>
        </p:nvSpPr>
        <p:spPr bwMode="auto">
          <a:xfrm>
            <a:off x="165376" y="2507799"/>
            <a:ext cx="5268498" cy="3268301"/>
          </a:xfrm>
          <a:prstGeom prst="roundRect">
            <a:avLst>
              <a:gd name="adj" fmla="val 4756"/>
            </a:avLst>
          </a:prstGeom>
          <a:solidFill>
            <a:srgbClr val="99CCF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9" name="Rounded Rectangle 8"/>
          <p:cNvSpPr/>
          <p:nvPr/>
        </p:nvSpPr>
        <p:spPr bwMode="auto">
          <a:xfrm>
            <a:off x="174428" y="5804919"/>
            <a:ext cx="1186004" cy="408623"/>
          </a:xfrm>
          <a:prstGeom prst="roundRect">
            <a:avLst/>
          </a:prstGeom>
          <a:solidFill>
            <a:srgbClr val="8000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800" b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</a:rPr>
              <a:t>OS APIs</a:t>
            </a:r>
          </a:p>
        </p:txBody>
      </p:sp>
      <p:sp>
        <p:nvSpPr>
          <p:cNvPr id="10" name="Rounded Rectangle 9"/>
          <p:cNvSpPr/>
          <p:nvPr/>
        </p:nvSpPr>
        <p:spPr bwMode="auto">
          <a:xfrm>
            <a:off x="302901" y="2035121"/>
            <a:ext cx="734596" cy="408623"/>
          </a:xfrm>
          <a:prstGeom prst="roundRect">
            <a:avLst/>
          </a:prstGeom>
          <a:solidFill>
            <a:srgbClr val="FFCCCC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800" b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Stub</a:t>
            </a:r>
          </a:p>
        </p:txBody>
      </p:sp>
      <p:grpSp>
        <p:nvGrpSpPr>
          <p:cNvPr id="4" name="Group 3"/>
          <p:cNvGrpSpPr/>
          <p:nvPr/>
        </p:nvGrpSpPr>
        <p:grpSpPr>
          <a:xfrm>
            <a:off x="3954284" y="1778715"/>
            <a:ext cx="1469192" cy="689207"/>
            <a:chOff x="9929353" y="1606709"/>
            <a:chExt cx="1469192" cy="689207"/>
          </a:xfrm>
          <a:solidFill>
            <a:srgbClr val="CCFFFF"/>
          </a:solidFill>
        </p:grpSpPr>
        <p:sp>
          <p:nvSpPr>
            <p:cNvPr id="12" name="Rounded Rectangle 11"/>
            <p:cNvSpPr/>
            <p:nvPr/>
          </p:nvSpPr>
          <p:spPr bwMode="auto">
            <a:xfrm>
              <a:off x="9929353" y="1899074"/>
              <a:ext cx="1469192" cy="396842"/>
            </a:xfrm>
            <a:prstGeom prst="roundRect">
              <a:avLst/>
            </a:prstGeom>
            <a:grp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13" name="Rounded Rectangle 12"/>
            <p:cNvSpPr/>
            <p:nvPr/>
          </p:nvSpPr>
          <p:spPr bwMode="auto">
            <a:xfrm>
              <a:off x="10882498" y="1606709"/>
              <a:ext cx="516047" cy="396842"/>
            </a:xfrm>
            <a:prstGeom prst="roundRect">
              <a:avLst/>
            </a:prstGeom>
            <a:grp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3" name="Rectangle 2"/>
            <p:cNvSpPr/>
            <p:nvPr/>
          </p:nvSpPr>
          <p:spPr bwMode="auto">
            <a:xfrm>
              <a:off x="10843260" y="1910478"/>
              <a:ext cx="542926" cy="136708"/>
            </a:xfrm>
            <a:prstGeom prst="rect">
              <a:avLst/>
            </a:prstGeom>
            <a:grpFill/>
            <a:ln w="9525" cap="flat" cmpd="sng" algn="ctr">
              <a:solidFill>
                <a:schemeClr val="accent1">
                  <a:lumMod val="20000"/>
                  <a:lumOff val="80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</p:grpSp>
      <p:sp>
        <p:nvSpPr>
          <p:cNvPr id="16" name="Rounded Rectangle 15"/>
          <p:cNvSpPr/>
          <p:nvPr/>
        </p:nvSpPr>
        <p:spPr bwMode="auto">
          <a:xfrm>
            <a:off x="4070713" y="1646827"/>
            <a:ext cx="734596" cy="408623"/>
          </a:xfrm>
          <a:prstGeom prst="roundRect">
            <a:avLst/>
          </a:prstGeom>
          <a:solidFill>
            <a:srgbClr val="FFCCCC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800" b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Skel</a:t>
            </a:r>
            <a:endParaRPr kumimoji="0" lang="en-US" sz="1800" b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2246874" y="2580364"/>
            <a:ext cx="1287532" cy="3416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dirty="0" smtClean="0">
                <a:latin typeface="Arial" charset="0"/>
              </a:rPr>
              <a:t>ORB Core</a:t>
            </a:r>
            <a:endParaRPr lang="en-US" b="1" dirty="0"/>
          </a:p>
        </p:txBody>
      </p:sp>
      <p:sp>
        <p:nvSpPr>
          <p:cNvPr id="18" name="Rounded Rectangle 17"/>
          <p:cNvSpPr/>
          <p:nvPr/>
        </p:nvSpPr>
        <p:spPr bwMode="auto">
          <a:xfrm>
            <a:off x="4276001" y="5804919"/>
            <a:ext cx="1186004" cy="408623"/>
          </a:xfrm>
          <a:prstGeom prst="roundRect">
            <a:avLst/>
          </a:prstGeom>
          <a:solidFill>
            <a:srgbClr val="8000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800" b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</a:rPr>
              <a:t>OS APIs</a:t>
            </a:r>
          </a:p>
        </p:txBody>
      </p:sp>
      <p:sp>
        <p:nvSpPr>
          <p:cNvPr id="21" name="TextBox 20"/>
          <p:cNvSpPr txBox="1"/>
          <p:nvPr/>
        </p:nvSpPr>
        <p:spPr>
          <a:xfrm>
            <a:off x="295429" y="3538640"/>
            <a:ext cx="1249060" cy="341632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en-US" i="1" dirty="0" smtClean="0">
                <a:latin typeface="Arial" pitchFamily="34" charset="0"/>
                <a:cs typeface="Arial" pitchFamily="34" charset="0"/>
              </a:rPr>
              <a:t>Connector</a:t>
            </a:r>
            <a:endParaRPr lang="en-US" i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22" name="TextBox 21"/>
          <p:cNvSpPr txBox="1"/>
          <p:nvPr/>
        </p:nvSpPr>
        <p:spPr>
          <a:xfrm>
            <a:off x="4329375" y="3633698"/>
            <a:ext cx="1095172" cy="341632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en-US" i="1" dirty="0" smtClean="0">
                <a:latin typeface="Arial" pitchFamily="34" charset="0"/>
                <a:cs typeface="Arial" pitchFamily="34" charset="0"/>
              </a:rPr>
              <a:t>Acceptor</a:t>
            </a:r>
            <a:endParaRPr lang="en-US" i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23" name="TextBox 22"/>
          <p:cNvSpPr txBox="1"/>
          <p:nvPr/>
        </p:nvSpPr>
        <p:spPr>
          <a:xfrm>
            <a:off x="2350393" y="2942290"/>
            <a:ext cx="1300356" cy="590931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pPr algn="ctr"/>
            <a:r>
              <a:rPr lang="en-US" i="1" dirty="0" smtClean="0">
                <a:latin typeface="Arial" pitchFamily="34" charset="0"/>
                <a:cs typeface="Arial" pitchFamily="34" charset="0"/>
              </a:rPr>
              <a:t>Half-Sync/</a:t>
            </a:r>
            <a:br>
              <a:rPr lang="en-US" i="1" dirty="0" smtClean="0">
                <a:latin typeface="Arial" pitchFamily="34" charset="0"/>
                <a:cs typeface="Arial" pitchFamily="34" charset="0"/>
              </a:rPr>
            </a:br>
            <a:r>
              <a:rPr lang="en-US" i="1" dirty="0" smtClean="0">
                <a:latin typeface="Arial" pitchFamily="34" charset="0"/>
                <a:cs typeface="Arial" pitchFamily="34" charset="0"/>
              </a:rPr>
              <a:t>Half-</a:t>
            </a:r>
            <a:r>
              <a:rPr lang="en-US" i="1" dirty="0" err="1" smtClean="0">
                <a:latin typeface="Arial" pitchFamily="34" charset="0"/>
                <a:cs typeface="Arial" pitchFamily="34" charset="0"/>
              </a:rPr>
              <a:t>Async</a:t>
            </a:r>
            <a:endParaRPr lang="en-US" i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24" name="TextBox 23"/>
          <p:cNvSpPr txBox="1"/>
          <p:nvPr/>
        </p:nvSpPr>
        <p:spPr>
          <a:xfrm>
            <a:off x="431224" y="4629620"/>
            <a:ext cx="1043876" cy="341632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en-US" i="1" dirty="0" smtClean="0">
                <a:latin typeface="Arial" pitchFamily="34" charset="0"/>
                <a:cs typeface="Arial" pitchFamily="34" charset="0"/>
              </a:rPr>
              <a:t>Strategy</a:t>
            </a:r>
            <a:endParaRPr lang="en-US" i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26" name="TextBox 25"/>
          <p:cNvSpPr txBox="1"/>
          <p:nvPr/>
        </p:nvSpPr>
        <p:spPr>
          <a:xfrm>
            <a:off x="3771204" y="5008134"/>
            <a:ext cx="1454244" cy="590931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pPr algn="ctr"/>
            <a:r>
              <a:rPr lang="en-US" i="1" dirty="0" smtClean="0">
                <a:latin typeface="Arial" pitchFamily="34" charset="0"/>
                <a:cs typeface="Arial" pitchFamily="34" charset="0"/>
              </a:rPr>
              <a:t>Component</a:t>
            </a:r>
            <a:br>
              <a:rPr lang="en-US" i="1" dirty="0" smtClean="0">
                <a:latin typeface="Arial" pitchFamily="34" charset="0"/>
                <a:cs typeface="Arial" pitchFamily="34" charset="0"/>
              </a:rPr>
            </a:br>
            <a:r>
              <a:rPr lang="en-US" i="1" dirty="0" smtClean="0">
                <a:latin typeface="Arial" pitchFamily="34" charset="0"/>
                <a:cs typeface="Arial" pitchFamily="34" charset="0"/>
              </a:rPr>
              <a:t>Configurator</a:t>
            </a:r>
            <a:endParaRPr lang="en-US" i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28" name="TextBox 27"/>
          <p:cNvSpPr txBox="1"/>
          <p:nvPr/>
        </p:nvSpPr>
        <p:spPr>
          <a:xfrm>
            <a:off x="1070736" y="2057429"/>
            <a:ext cx="774571" cy="341632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en-US" i="1" dirty="0" smtClean="0">
                <a:latin typeface="Arial" pitchFamily="34" charset="0"/>
                <a:cs typeface="Arial" pitchFamily="34" charset="0"/>
              </a:rPr>
              <a:t>Proxy</a:t>
            </a:r>
            <a:endParaRPr lang="en-US" i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30" name="TextBox 29"/>
          <p:cNvSpPr txBox="1"/>
          <p:nvPr/>
        </p:nvSpPr>
        <p:spPr>
          <a:xfrm>
            <a:off x="140868" y="2516852"/>
            <a:ext cx="877163" cy="341632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en-US" i="1" dirty="0" smtClean="0">
                <a:latin typeface="Arial" pitchFamily="34" charset="0"/>
                <a:cs typeface="Arial" pitchFamily="34" charset="0"/>
              </a:rPr>
              <a:t>Layers</a:t>
            </a:r>
            <a:endParaRPr lang="en-US" i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31" name="TextBox 30"/>
          <p:cNvSpPr txBox="1"/>
          <p:nvPr/>
        </p:nvSpPr>
        <p:spPr>
          <a:xfrm>
            <a:off x="630745" y="1103869"/>
            <a:ext cx="774571" cy="341632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rtlCol="0">
            <a:spAutoFit/>
          </a:bodyPr>
          <a:lstStyle/>
          <a:p>
            <a:r>
              <a:rPr lang="en-US" dirty="0" smtClean="0">
                <a:latin typeface="Arial" pitchFamily="34" charset="0"/>
                <a:cs typeface="Arial" pitchFamily="34" charset="0"/>
              </a:rPr>
              <a:t>Client</a:t>
            </a:r>
            <a:endParaRPr lang="en-US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32" name="TextBox 31"/>
          <p:cNvSpPr txBox="1"/>
          <p:nvPr/>
        </p:nvSpPr>
        <p:spPr>
          <a:xfrm>
            <a:off x="3578300" y="1103869"/>
            <a:ext cx="1710725" cy="341632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rtlCol="0">
            <a:spAutoFit/>
          </a:bodyPr>
          <a:lstStyle/>
          <a:p>
            <a:r>
              <a:rPr lang="en-US" dirty="0" smtClean="0">
                <a:latin typeface="Arial" pitchFamily="34" charset="0"/>
                <a:cs typeface="Arial" pitchFamily="34" charset="0"/>
              </a:rPr>
              <a:t>Object/Servant</a:t>
            </a:r>
            <a:endParaRPr lang="en-US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14" name="Freeform 13"/>
          <p:cNvSpPr/>
          <p:nvPr/>
        </p:nvSpPr>
        <p:spPr bwMode="auto">
          <a:xfrm>
            <a:off x="1458021" y="3195862"/>
            <a:ext cx="896107" cy="342777"/>
          </a:xfrm>
          <a:custGeom>
            <a:avLst/>
            <a:gdLst>
              <a:gd name="connsiteX0" fmla="*/ 0 w 832918"/>
              <a:gd name="connsiteY0" fmla="*/ 181070 h 181070"/>
              <a:gd name="connsiteX1" fmla="*/ 0 w 832918"/>
              <a:gd name="connsiteY1" fmla="*/ 0 h 181070"/>
              <a:gd name="connsiteX2" fmla="*/ 832918 w 832918"/>
              <a:gd name="connsiteY2" fmla="*/ 0 h 1810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832918" h="181070">
                <a:moveTo>
                  <a:pt x="0" y="181070"/>
                </a:moveTo>
                <a:lnTo>
                  <a:pt x="0" y="0"/>
                </a:lnTo>
                <a:lnTo>
                  <a:pt x="832918" y="0"/>
                </a:lnTo>
              </a:path>
            </a:pathLst>
          </a:cu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34" name="Freeform 33"/>
          <p:cNvSpPr/>
          <p:nvPr/>
        </p:nvSpPr>
        <p:spPr bwMode="auto">
          <a:xfrm flipH="1">
            <a:off x="3665406" y="3195862"/>
            <a:ext cx="1302240" cy="437836"/>
          </a:xfrm>
          <a:custGeom>
            <a:avLst/>
            <a:gdLst>
              <a:gd name="connsiteX0" fmla="*/ 0 w 832918"/>
              <a:gd name="connsiteY0" fmla="*/ 181070 h 181070"/>
              <a:gd name="connsiteX1" fmla="*/ 0 w 832918"/>
              <a:gd name="connsiteY1" fmla="*/ 0 h 181070"/>
              <a:gd name="connsiteX2" fmla="*/ 832918 w 832918"/>
              <a:gd name="connsiteY2" fmla="*/ 0 h 1810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832918" h="181070">
                <a:moveTo>
                  <a:pt x="0" y="181070"/>
                </a:moveTo>
                <a:lnTo>
                  <a:pt x="0" y="0"/>
                </a:lnTo>
                <a:lnTo>
                  <a:pt x="832918" y="0"/>
                </a:lnTo>
              </a:path>
            </a:pathLst>
          </a:cu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35" name="Freeform 34"/>
          <p:cNvSpPr/>
          <p:nvPr/>
        </p:nvSpPr>
        <p:spPr bwMode="auto">
          <a:xfrm rot="5400000" flipH="1">
            <a:off x="3717886" y="3694837"/>
            <a:ext cx="659450" cy="1282537"/>
          </a:xfrm>
          <a:custGeom>
            <a:avLst/>
            <a:gdLst>
              <a:gd name="connsiteX0" fmla="*/ 0 w 832918"/>
              <a:gd name="connsiteY0" fmla="*/ 181070 h 181070"/>
              <a:gd name="connsiteX1" fmla="*/ 0 w 832918"/>
              <a:gd name="connsiteY1" fmla="*/ 0 h 181070"/>
              <a:gd name="connsiteX2" fmla="*/ 832918 w 832918"/>
              <a:gd name="connsiteY2" fmla="*/ 0 h 1810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832918" h="181070">
                <a:moveTo>
                  <a:pt x="0" y="181070"/>
                </a:moveTo>
                <a:lnTo>
                  <a:pt x="0" y="0"/>
                </a:lnTo>
                <a:lnTo>
                  <a:pt x="832918" y="0"/>
                </a:lnTo>
              </a:path>
            </a:pathLst>
          </a:cu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37" name="Freeform 36"/>
          <p:cNvSpPr/>
          <p:nvPr/>
        </p:nvSpPr>
        <p:spPr bwMode="auto">
          <a:xfrm rot="16200000">
            <a:off x="1852894" y="3521701"/>
            <a:ext cx="516371" cy="1264923"/>
          </a:xfrm>
          <a:custGeom>
            <a:avLst/>
            <a:gdLst>
              <a:gd name="connsiteX0" fmla="*/ 0 w 832918"/>
              <a:gd name="connsiteY0" fmla="*/ 181070 h 181070"/>
              <a:gd name="connsiteX1" fmla="*/ 0 w 832918"/>
              <a:gd name="connsiteY1" fmla="*/ 0 h 181070"/>
              <a:gd name="connsiteX2" fmla="*/ 832918 w 832918"/>
              <a:gd name="connsiteY2" fmla="*/ 0 h 1810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832918" h="181070">
                <a:moveTo>
                  <a:pt x="0" y="181070"/>
                </a:moveTo>
                <a:lnTo>
                  <a:pt x="0" y="0"/>
                </a:lnTo>
                <a:lnTo>
                  <a:pt x="832918" y="0"/>
                </a:lnTo>
              </a:path>
            </a:pathLst>
          </a:cu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38" name="Freeform 37"/>
          <p:cNvSpPr/>
          <p:nvPr/>
        </p:nvSpPr>
        <p:spPr bwMode="auto">
          <a:xfrm rot="16200000">
            <a:off x="1239296" y="4555037"/>
            <a:ext cx="432491" cy="1264923"/>
          </a:xfrm>
          <a:custGeom>
            <a:avLst/>
            <a:gdLst>
              <a:gd name="connsiteX0" fmla="*/ 0 w 832918"/>
              <a:gd name="connsiteY0" fmla="*/ 181070 h 181070"/>
              <a:gd name="connsiteX1" fmla="*/ 0 w 832918"/>
              <a:gd name="connsiteY1" fmla="*/ 0 h 181070"/>
              <a:gd name="connsiteX2" fmla="*/ 832918 w 832918"/>
              <a:gd name="connsiteY2" fmla="*/ 0 h 1810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832918" h="181070">
                <a:moveTo>
                  <a:pt x="0" y="181070"/>
                </a:moveTo>
                <a:lnTo>
                  <a:pt x="0" y="0"/>
                </a:lnTo>
                <a:lnTo>
                  <a:pt x="832918" y="0"/>
                </a:lnTo>
              </a:path>
            </a:pathLst>
          </a:cu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25" name="TextBox 24"/>
          <p:cNvSpPr txBox="1"/>
          <p:nvPr/>
        </p:nvSpPr>
        <p:spPr>
          <a:xfrm>
            <a:off x="1525881" y="5008134"/>
            <a:ext cx="1031051" cy="590931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pPr algn="ctr"/>
            <a:r>
              <a:rPr lang="en-US" i="1" dirty="0" smtClean="0">
                <a:latin typeface="Arial" pitchFamily="34" charset="0"/>
                <a:cs typeface="Arial" pitchFamily="34" charset="0"/>
              </a:rPr>
              <a:t>Abstract</a:t>
            </a:r>
            <a:br>
              <a:rPr lang="en-US" i="1" dirty="0" smtClean="0">
                <a:latin typeface="Arial" pitchFamily="34" charset="0"/>
                <a:cs typeface="Arial" pitchFamily="34" charset="0"/>
              </a:rPr>
            </a:br>
            <a:r>
              <a:rPr lang="en-US" i="1" dirty="0" smtClean="0">
                <a:latin typeface="Arial" pitchFamily="34" charset="0"/>
                <a:cs typeface="Arial" pitchFamily="34" charset="0"/>
              </a:rPr>
              <a:t>Factory</a:t>
            </a:r>
            <a:endParaRPr lang="en-US" i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39" name="Freeform 38"/>
          <p:cNvSpPr/>
          <p:nvPr/>
        </p:nvSpPr>
        <p:spPr bwMode="auto">
          <a:xfrm rot="5400000" flipH="1">
            <a:off x="2756898" y="2733343"/>
            <a:ext cx="940277" cy="3481220"/>
          </a:xfrm>
          <a:custGeom>
            <a:avLst/>
            <a:gdLst>
              <a:gd name="connsiteX0" fmla="*/ 0 w 832918"/>
              <a:gd name="connsiteY0" fmla="*/ 181070 h 181070"/>
              <a:gd name="connsiteX1" fmla="*/ 0 w 832918"/>
              <a:gd name="connsiteY1" fmla="*/ 0 h 181070"/>
              <a:gd name="connsiteX2" fmla="*/ 832918 w 832918"/>
              <a:gd name="connsiteY2" fmla="*/ 0 h 1810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832918" h="181070">
                <a:moveTo>
                  <a:pt x="0" y="181070"/>
                </a:moveTo>
                <a:lnTo>
                  <a:pt x="0" y="0"/>
                </a:lnTo>
                <a:lnTo>
                  <a:pt x="832918" y="0"/>
                </a:lnTo>
              </a:path>
            </a:pathLst>
          </a:cu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cxnSp>
        <p:nvCxnSpPr>
          <p:cNvPr id="17" name="Straight Arrow Connector 16"/>
          <p:cNvCxnSpPr/>
          <p:nvPr/>
        </p:nvCxnSpPr>
        <p:spPr bwMode="auto">
          <a:xfrm flipH="1">
            <a:off x="2565985" y="5359628"/>
            <a:ext cx="1216292" cy="0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43" name="Freeform 42"/>
          <p:cNvSpPr/>
          <p:nvPr/>
        </p:nvSpPr>
        <p:spPr bwMode="auto">
          <a:xfrm rot="10800000" flipH="1">
            <a:off x="3644105" y="5764929"/>
            <a:ext cx="628329" cy="332298"/>
          </a:xfrm>
          <a:custGeom>
            <a:avLst/>
            <a:gdLst>
              <a:gd name="connsiteX0" fmla="*/ 0 w 832918"/>
              <a:gd name="connsiteY0" fmla="*/ 181070 h 181070"/>
              <a:gd name="connsiteX1" fmla="*/ 0 w 832918"/>
              <a:gd name="connsiteY1" fmla="*/ 0 h 181070"/>
              <a:gd name="connsiteX2" fmla="*/ 832918 w 832918"/>
              <a:gd name="connsiteY2" fmla="*/ 0 h 1810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832918" h="181070">
                <a:moveTo>
                  <a:pt x="0" y="181070"/>
                </a:moveTo>
                <a:lnTo>
                  <a:pt x="0" y="0"/>
                </a:lnTo>
                <a:lnTo>
                  <a:pt x="832918" y="0"/>
                </a:lnTo>
              </a:path>
            </a:pathLst>
          </a:cu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44" name="Freeform 43"/>
          <p:cNvSpPr/>
          <p:nvPr/>
        </p:nvSpPr>
        <p:spPr bwMode="auto">
          <a:xfrm rot="10800000">
            <a:off x="1375015" y="5764929"/>
            <a:ext cx="628329" cy="332298"/>
          </a:xfrm>
          <a:custGeom>
            <a:avLst/>
            <a:gdLst>
              <a:gd name="connsiteX0" fmla="*/ 0 w 832918"/>
              <a:gd name="connsiteY0" fmla="*/ 181070 h 181070"/>
              <a:gd name="connsiteX1" fmla="*/ 0 w 832918"/>
              <a:gd name="connsiteY1" fmla="*/ 0 h 181070"/>
              <a:gd name="connsiteX2" fmla="*/ 832918 w 832918"/>
              <a:gd name="connsiteY2" fmla="*/ 0 h 1810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832918" h="181070">
                <a:moveTo>
                  <a:pt x="0" y="181070"/>
                </a:moveTo>
                <a:lnTo>
                  <a:pt x="0" y="0"/>
                </a:lnTo>
                <a:lnTo>
                  <a:pt x="832918" y="0"/>
                </a:lnTo>
              </a:path>
            </a:pathLst>
          </a:cu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27" name="TextBox 26"/>
          <p:cNvSpPr txBox="1"/>
          <p:nvPr/>
        </p:nvSpPr>
        <p:spPr>
          <a:xfrm>
            <a:off x="1875392" y="5652817"/>
            <a:ext cx="1903085" cy="341632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en-US" i="1" dirty="0" smtClean="0">
                <a:latin typeface="Arial" pitchFamily="34" charset="0"/>
                <a:cs typeface="Arial" pitchFamily="34" charset="0"/>
              </a:rPr>
              <a:t>Wrapper Facade</a:t>
            </a:r>
            <a:endParaRPr lang="en-US" i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20" name="Rectangle 19"/>
          <p:cNvSpPr/>
          <p:nvPr/>
        </p:nvSpPr>
        <p:spPr>
          <a:xfrm>
            <a:off x="3615315" y="2858484"/>
            <a:ext cx="1846980" cy="2308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000" b="1" dirty="0" smtClean="0">
                <a:latin typeface="Arial" pitchFamily="34" charset="0"/>
                <a:cs typeface="Arial" pitchFamily="34" charset="0"/>
              </a:rPr>
              <a:t>&lt;&lt;CREATES HANDLERS&gt;&gt;</a:t>
            </a:r>
            <a:endParaRPr lang="en-US" sz="1000" b="1" dirty="0"/>
          </a:p>
        </p:txBody>
      </p:sp>
      <p:sp>
        <p:nvSpPr>
          <p:cNvPr id="46" name="Rectangle 45"/>
          <p:cNvSpPr/>
          <p:nvPr/>
        </p:nvSpPr>
        <p:spPr>
          <a:xfrm>
            <a:off x="436942" y="2952067"/>
            <a:ext cx="1846980" cy="2308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000" b="1" dirty="0" smtClean="0">
                <a:latin typeface="Arial" pitchFamily="34" charset="0"/>
                <a:cs typeface="Arial" pitchFamily="34" charset="0"/>
              </a:rPr>
              <a:t>&lt;&lt;CREATES HANDLERS&gt;&gt;</a:t>
            </a:r>
            <a:endParaRPr lang="en-US" sz="1000" b="1" dirty="0"/>
          </a:p>
        </p:txBody>
      </p:sp>
      <p:sp>
        <p:nvSpPr>
          <p:cNvPr id="47" name="Rectangle 46"/>
          <p:cNvSpPr/>
          <p:nvPr/>
        </p:nvSpPr>
        <p:spPr>
          <a:xfrm>
            <a:off x="176242" y="4198540"/>
            <a:ext cx="1156086" cy="2308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000" b="1" dirty="0" smtClean="0">
                <a:latin typeface="Arial" pitchFamily="34" charset="0"/>
                <a:cs typeface="Arial" pitchFamily="34" charset="0"/>
              </a:rPr>
              <a:t>&lt;&lt;CONTAINS&gt;&gt;</a:t>
            </a:r>
            <a:endParaRPr lang="en-US" sz="1000" b="1" dirty="0"/>
          </a:p>
        </p:txBody>
      </p:sp>
      <p:cxnSp>
        <p:nvCxnSpPr>
          <p:cNvPr id="48" name="Straight Arrow Connector 47"/>
          <p:cNvCxnSpPr/>
          <p:nvPr/>
        </p:nvCxnSpPr>
        <p:spPr bwMode="auto">
          <a:xfrm flipV="1">
            <a:off x="1314222" y="3904305"/>
            <a:ext cx="0" cy="725315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50" name="Rectangle 49"/>
          <p:cNvSpPr/>
          <p:nvPr/>
        </p:nvSpPr>
        <p:spPr>
          <a:xfrm>
            <a:off x="1414369" y="4740420"/>
            <a:ext cx="1156086" cy="2308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000" b="1" dirty="0" smtClean="0">
                <a:latin typeface="Arial" pitchFamily="34" charset="0"/>
                <a:cs typeface="Arial" pitchFamily="34" charset="0"/>
              </a:rPr>
              <a:t>&lt;&lt;CONTAINS&gt;&gt;</a:t>
            </a:r>
            <a:endParaRPr lang="en-US" sz="1000" b="1" dirty="0"/>
          </a:p>
        </p:txBody>
      </p:sp>
      <p:sp>
        <p:nvSpPr>
          <p:cNvPr id="51" name="Rectangle 50"/>
          <p:cNvSpPr/>
          <p:nvPr/>
        </p:nvSpPr>
        <p:spPr>
          <a:xfrm>
            <a:off x="3575407" y="4462579"/>
            <a:ext cx="1156086" cy="2308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000" b="1" dirty="0" smtClean="0">
                <a:latin typeface="Arial" pitchFamily="34" charset="0"/>
                <a:cs typeface="Arial" pitchFamily="34" charset="0"/>
              </a:rPr>
              <a:t>&lt;&lt;CONTAINS&gt;&gt;</a:t>
            </a:r>
            <a:endParaRPr lang="en-US" sz="1000" b="1" dirty="0"/>
          </a:p>
        </p:txBody>
      </p:sp>
      <p:sp>
        <p:nvSpPr>
          <p:cNvPr id="52" name="Rectangle 51"/>
          <p:cNvSpPr/>
          <p:nvPr/>
        </p:nvSpPr>
        <p:spPr>
          <a:xfrm>
            <a:off x="1447941" y="4183663"/>
            <a:ext cx="1156086" cy="2308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000" b="1" dirty="0" smtClean="0">
                <a:latin typeface="Arial" pitchFamily="34" charset="0"/>
                <a:cs typeface="Arial" pitchFamily="34" charset="0"/>
              </a:rPr>
              <a:t>&lt;&lt;CONTAINS&gt;&gt;</a:t>
            </a:r>
            <a:endParaRPr lang="en-US" sz="1000" b="1" dirty="0"/>
          </a:p>
        </p:txBody>
      </p:sp>
      <p:sp>
        <p:nvSpPr>
          <p:cNvPr id="53" name="Rectangle 52"/>
          <p:cNvSpPr/>
          <p:nvPr/>
        </p:nvSpPr>
        <p:spPr>
          <a:xfrm>
            <a:off x="2712364" y="5151971"/>
            <a:ext cx="870751" cy="2308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000" b="1" dirty="0" smtClean="0">
                <a:latin typeface="Arial" pitchFamily="34" charset="0"/>
                <a:cs typeface="Arial" pitchFamily="34" charset="0"/>
              </a:rPr>
              <a:t>&lt;&lt;LINKS&gt;&gt;</a:t>
            </a:r>
            <a:endParaRPr lang="en-US" sz="1000" b="1" dirty="0"/>
          </a:p>
        </p:txBody>
      </p:sp>
      <p:sp>
        <p:nvSpPr>
          <p:cNvPr id="54" name="Rectangle 53"/>
          <p:cNvSpPr/>
          <p:nvPr/>
        </p:nvSpPr>
        <p:spPr>
          <a:xfrm>
            <a:off x="496242" y="5435072"/>
            <a:ext cx="1098378" cy="2308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000" b="1" dirty="0" smtClean="0">
                <a:latin typeface="Arial" pitchFamily="34" charset="0"/>
                <a:cs typeface="Arial" pitchFamily="34" charset="0"/>
              </a:rPr>
              <a:t>&lt;&lt;CREATES&gt;&gt;</a:t>
            </a:r>
            <a:endParaRPr lang="en-US" sz="1000" b="1" dirty="0"/>
          </a:p>
        </p:txBody>
      </p:sp>
      <p:sp>
        <p:nvSpPr>
          <p:cNvPr id="55" name="Rectangle 54"/>
          <p:cNvSpPr/>
          <p:nvPr/>
        </p:nvSpPr>
        <p:spPr>
          <a:xfrm>
            <a:off x="2127759" y="5993264"/>
            <a:ext cx="1532792" cy="2308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000" b="1" dirty="0" smtClean="0">
                <a:latin typeface="Arial" pitchFamily="34" charset="0"/>
                <a:cs typeface="Arial" pitchFamily="34" charset="0"/>
              </a:rPr>
              <a:t>&lt;&lt;ENCAPSULATES&gt;&gt;</a:t>
            </a:r>
            <a:endParaRPr lang="en-US" sz="1000" b="1" dirty="0"/>
          </a:p>
        </p:txBody>
      </p:sp>
      <p:sp>
        <p:nvSpPr>
          <p:cNvPr id="57" name="Rectangle 56"/>
          <p:cNvSpPr/>
          <p:nvPr/>
        </p:nvSpPr>
        <p:spPr>
          <a:xfrm>
            <a:off x="1671231" y="1288614"/>
            <a:ext cx="1119217" cy="2308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000" b="1" dirty="0" smtClean="0">
                <a:latin typeface="Arial" pitchFamily="34" charset="0"/>
                <a:cs typeface="Arial" pitchFamily="34" charset="0"/>
              </a:rPr>
              <a:t>&lt;&lt;ENCODES&gt;&gt;</a:t>
            </a:r>
            <a:endParaRPr lang="en-US" sz="1000" b="1" dirty="0"/>
          </a:p>
        </p:txBody>
      </p:sp>
      <p:sp>
        <p:nvSpPr>
          <p:cNvPr id="58" name="Rectangle 57"/>
          <p:cNvSpPr/>
          <p:nvPr/>
        </p:nvSpPr>
        <p:spPr>
          <a:xfrm>
            <a:off x="3012569" y="1851138"/>
            <a:ext cx="1119217" cy="2308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000" b="1" dirty="0" smtClean="0">
                <a:latin typeface="Arial" pitchFamily="34" charset="0"/>
                <a:cs typeface="Arial" pitchFamily="34" charset="0"/>
              </a:rPr>
              <a:t>&lt;&lt;DECODES&gt;&gt;</a:t>
            </a:r>
            <a:endParaRPr lang="en-US" sz="1000" b="1" dirty="0"/>
          </a:p>
        </p:txBody>
      </p:sp>
      <p:sp>
        <p:nvSpPr>
          <p:cNvPr id="59" name="Freeform 58"/>
          <p:cNvSpPr/>
          <p:nvPr/>
        </p:nvSpPr>
        <p:spPr bwMode="auto">
          <a:xfrm rot="5400000">
            <a:off x="1151705" y="1572382"/>
            <a:ext cx="744408" cy="181070"/>
          </a:xfrm>
          <a:custGeom>
            <a:avLst/>
            <a:gdLst>
              <a:gd name="connsiteX0" fmla="*/ 0 w 832918"/>
              <a:gd name="connsiteY0" fmla="*/ 181070 h 181070"/>
              <a:gd name="connsiteX1" fmla="*/ 0 w 832918"/>
              <a:gd name="connsiteY1" fmla="*/ 0 h 181070"/>
              <a:gd name="connsiteX2" fmla="*/ 832918 w 832918"/>
              <a:gd name="connsiteY2" fmla="*/ 0 h 1810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832918" h="181070">
                <a:moveTo>
                  <a:pt x="0" y="181070"/>
                </a:moveTo>
                <a:lnTo>
                  <a:pt x="0" y="0"/>
                </a:lnTo>
                <a:lnTo>
                  <a:pt x="832918" y="0"/>
                </a:lnTo>
              </a:path>
            </a:pathLst>
          </a:cu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cxnSp>
        <p:nvCxnSpPr>
          <p:cNvPr id="60" name="Straight Arrow Connector 59"/>
          <p:cNvCxnSpPr/>
          <p:nvPr/>
        </p:nvCxnSpPr>
        <p:spPr bwMode="auto">
          <a:xfrm flipV="1">
            <a:off x="4134084" y="1481560"/>
            <a:ext cx="0" cy="787941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63" name="Straight Arrow Connector 62"/>
          <p:cNvCxnSpPr/>
          <p:nvPr/>
        </p:nvCxnSpPr>
        <p:spPr bwMode="auto">
          <a:xfrm>
            <a:off x="1486426" y="4730166"/>
            <a:ext cx="1117601" cy="1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66" name="Straight Arrow Connector 65"/>
          <p:cNvCxnSpPr/>
          <p:nvPr/>
        </p:nvCxnSpPr>
        <p:spPr bwMode="auto">
          <a:xfrm flipV="1">
            <a:off x="2810353" y="3538640"/>
            <a:ext cx="0" cy="867661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56" name="TextBox 55"/>
          <p:cNvSpPr txBox="1"/>
          <p:nvPr/>
        </p:nvSpPr>
        <p:spPr>
          <a:xfrm>
            <a:off x="2133831" y="3718509"/>
            <a:ext cx="1757475" cy="341632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i="1" dirty="0" smtClean="0">
                <a:latin typeface="Arial" pitchFamily="34" charset="0"/>
                <a:cs typeface="Arial" pitchFamily="34" charset="0"/>
              </a:rPr>
              <a:t>Monitor Object</a:t>
            </a:r>
            <a:endParaRPr lang="en-US" i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68" name="Rectangle 67"/>
          <p:cNvSpPr/>
          <p:nvPr/>
        </p:nvSpPr>
        <p:spPr>
          <a:xfrm>
            <a:off x="2781192" y="4068247"/>
            <a:ext cx="1503938" cy="2308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000" b="1" dirty="0" smtClean="0">
                <a:latin typeface="Arial" pitchFamily="34" charset="0"/>
                <a:cs typeface="Arial" pitchFamily="34" charset="0"/>
              </a:rPr>
              <a:t>&lt;&lt;SYNCHRONIZES&gt;&gt;</a:t>
            </a:r>
            <a:endParaRPr lang="en-US" sz="1000" b="1" dirty="0"/>
          </a:p>
        </p:txBody>
      </p:sp>
      <p:sp>
        <p:nvSpPr>
          <p:cNvPr id="29" name="TextBox 28"/>
          <p:cNvSpPr txBox="1"/>
          <p:nvPr/>
        </p:nvSpPr>
        <p:spPr>
          <a:xfrm>
            <a:off x="4014189" y="2105767"/>
            <a:ext cx="992579" cy="341632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en-US" i="1" dirty="0" smtClean="0">
                <a:latin typeface="Arial" pitchFamily="34" charset="0"/>
                <a:cs typeface="Arial" pitchFamily="34" charset="0"/>
              </a:rPr>
              <a:t>Adapter</a:t>
            </a:r>
            <a:endParaRPr lang="en-US" i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2604027" y="4388534"/>
            <a:ext cx="992579" cy="341632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en-US" i="1" dirty="0" smtClean="0">
                <a:latin typeface="Arial" pitchFamily="34" charset="0"/>
                <a:cs typeface="Arial" pitchFamily="34" charset="0"/>
              </a:rPr>
              <a:t>Reactor</a:t>
            </a:r>
            <a:endParaRPr lang="en-US" i="1" dirty="0"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1198616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319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 smtClean="0"/>
              <a:t>Summary</a:t>
            </a:r>
            <a:endParaRPr lang="en-US" sz="3200" dirty="0"/>
          </a:p>
        </p:txBody>
      </p:sp>
      <p:sp>
        <p:nvSpPr>
          <p:cNvPr id="12" name="Rectangle 11"/>
          <p:cNvSpPr/>
          <p:nvPr/>
        </p:nvSpPr>
        <p:spPr>
          <a:xfrm>
            <a:off x="19250" y="993484"/>
            <a:ext cx="9124750" cy="10926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30188" lvl="1" indent="-228600" eaLnBrk="0" hangingPunct="0">
              <a:lnSpc>
                <a:spcPct val="100000"/>
              </a:lnSpc>
              <a:spcBef>
                <a:spcPts val="600"/>
              </a:spcBef>
              <a:buClrTx/>
              <a:buSzPct val="100000"/>
              <a:buFont typeface="Arial" pitchFamily="34" charset="0"/>
              <a:buChar char="•"/>
              <a:tabLst>
                <a:tab pos="227013" algn="l"/>
              </a:tabLst>
              <a:defRPr/>
            </a:pPr>
            <a:r>
              <a:rPr lang="en-US" sz="2000" dirty="0" smtClean="0"/>
              <a:t>Patterns help overcome limitations with traditional avionics control system architectures (&amp; concurrent &amp; networked systems in general)</a:t>
            </a:r>
          </a:p>
          <a:p>
            <a:pPr marL="230188" lvl="1" indent="-228600" eaLnBrk="0" hangingPunct="0">
              <a:lnSpc>
                <a:spcPct val="100000"/>
              </a:lnSpc>
              <a:spcBef>
                <a:spcPts val="600"/>
              </a:spcBef>
              <a:buClrTx/>
              <a:buSzPct val="100000"/>
              <a:buFont typeface="Arial" pitchFamily="34" charset="0"/>
              <a:buChar char="•"/>
              <a:tabLst>
                <a:tab pos="463550" algn="l"/>
              </a:tabLst>
              <a:defRPr/>
            </a:pPr>
            <a:endParaRPr lang="en-US" sz="2000" dirty="0" smtClean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23042" y="1786826"/>
            <a:ext cx="3517820" cy="4479563"/>
          </a:xfrm>
          <a:prstGeom prst="rect">
            <a:avLst/>
          </a:prstGeom>
        </p:spPr>
      </p:pic>
      <p:pic>
        <p:nvPicPr>
          <p:cNvPr id="4" name="Picture 3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45986" y="1786826"/>
            <a:ext cx="3678719" cy="4479563"/>
          </a:xfrm>
          <a:prstGeom prst="rect">
            <a:avLst/>
          </a:prstGeom>
        </p:spPr>
      </p:pic>
      <p:sp>
        <p:nvSpPr>
          <p:cNvPr id="86" name="Right Arrow 85"/>
          <p:cNvSpPr/>
          <p:nvPr/>
        </p:nvSpPr>
        <p:spPr bwMode="auto">
          <a:xfrm>
            <a:off x="3905633" y="3760342"/>
            <a:ext cx="800203" cy="462104"/>
          </a:xfrm>
          <a:prstGeom prst="rightArrow">
            <a:avLst/>
          </a:prstGeom>
          <a:solidFill>
            <a:srgbClr val="CCFF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794082" y="6419650"/>
            <a:ext cx="7411452" cy="369332"/>
          </a:xfrm>
          <a:prstGeom prst="rect">
            <a:avLst/>
          </a:prstGeom>
          <a:solidFill>
            <a:srgbClr val="FFFF99"/>
          </a:solidFill>
          <a:ln w="12700">
            <a:solidFill>
              <a:schemeClr val="tx1"/>
            </a:solidFill>
            <a:miter lim="800000"/>
            <a:headEnd/>
            <a:tailEnd/>
          </a:ln>
          <a:scene3d>
            <a:camera prst="orthographicFront"/>
            <a:lightRig rig="threePt" dir="t"/>
          </a:scene3d>
          <a:sp3d>
            <a:bevelT/>
          </a:sp3d>
        </p:spPr>
        <p:txBody>
          <a:bodyPr wrap="square">
            <a:spAutoFit/>
          </a:bodyPr>
          <a:lstStyle/>
          <a:p>
            <a:pPr algn="ctr"/>
            <a:r>
              <a:rPr lang="en-US" sz="2000" dirty="0" smtClean="0"/>
              <a:t>We’ll explore relationships between many patterns in later parts</a:t>
            </a:r>
            <a:endParaRPr lang="en-US" sz="2000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45139" y="1786827"/>
            <a:ext cx="2603143" cy="280457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1232250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074"/>
          <p:cNvSpPr txBox="1">
            <a:spLocks noChangeArrowheads="1"/>
          </p:cNvSpPr>
          <p:nvPr/>
        </p:nvSpPr>
        <p:spPr bwMode="auto">
          <a:xfrm>
            <a:off x="628650" y="456195"/>
            <a:ext cx="7842250" cy="1647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>
              <a:lnSpc>
                <a:spcPct val="120000"/>
              </a:lnSpc>
              <a:spcBef>
                <a:spcPct val="0"/>
              </a:spcBef>
              <a:buClrTx/>
              <a:buSzTx/>
              <a:buFontTx/>
              <a:buNone/>
              <a:defRPr/>
            </a:pPr>
            <a:r>
              <a:rPr lang="en-US" sz="4000" kern="0" dirty="0" smtClean="0">
                <a:solidFill>
                  <a:srgbClr val="FF0000"/>
                </a:solidFill>
                <a:latin typeface="Impact" pitchFamily="34" charset="0"/>
                <a:ea typeface="+mj-ea"/>
                <a:cs typeface="Arial" pitchFamily="34" charset="0"/>
              </a:rPr>
              <a:t>Overview of Pattern Relationships: Part 3</a:t>
            </a:r>
          </a:p>
        </p:txBody>
      </p:sp>
      <p:sp>
        <p:nvSpPr>
          <p:cNvPr id="10244" name="Text Box 3075"/>
          <p:cNvSpPr txBox="1">
            <a:spLocks noChangeArrowheads="1"/>
          </p:cNvSpPr>
          <p:nvPr/>
        </p:nvSpPr>
        <p:spPr bwMode="auto">
          <a:xfrm>
            <a:off x="895155" y="2306338"/>
            <a:ext cx="7372350" cy="1292662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 algn="ctr"/>
            <a:r>
              <a:rPr lang="en-US" sz="2800" dirty="0" smtClean="0">
                <a:solidFill>
                  <a:srgbClr val="336699"/>
                </a:solidFill>
                <a:latin typeface="Impact" pitchFamily="34" charset="0"/>
              </a:rPr>
              <a:t>Douglas </a:t>
            </a:r>
            <a:r>
              <a:rPr lang="en-US" sz="2800" dirty="0">
                <a:solidFill>
                  <a:srgbClr val="336699"/>
                </a:solidFill>
                <a:latin typeface="Impact" pitchFamily="34" charset="0"/>
              </a:rPr>
              <a:t>C. Schmidt</a:t>
            </a:r>
          </a:p>
          <a:p>
            <a:pPr algn="ctr"/>
            <a:r>
              <a:rPr lang="en-US" sz="2400" dirty="0">
                <a:solidFill>
                  <a:srgbClr val="336699"/>
                </a:solidFill>
                <a:latin typeface="Impact" pitchFamily="34" charset="0"/>
              </a:rPr>
              <a:t>    </a:t>
            </a:r>
            <a:r>
              <a:rPr lang="en-US" sz="2400" dirty="0">
                <a:solidFill>
                  <a:srgbClr val="336699"/>
                </a:solidFill>
                <a:latin typeface="Impact" pitchFamily="34" charset="0"/>
                <a:hlinkClick r:id="rId3"/>
              </a:rPr>
              <a:t>d.schmidt@vanderbilt.edu</a:t>
            </a:r>
            <a:endParaRPr lang="en-US" sz="2400" dirty="0">
              <a:solidFill>
                <a:srgbClr val="336699"/>
              </a:solidFill>
              <a:latin typeface="Impact" pitchFamily="34" charset="0"/>
            </a:endParaRPr>
          </a:p>
          <a:p>
            <a:pPr algn="ctr"/>
            <a:r>
              <a:rPr lang="en-US" sz="2400" dirty="0">
                <a:solidFill>
                  <a:srgbClr val="336699"/>
                </a:solidFill>
                <a:latin typeface="Impact" pitchFamily="34" charset="0"/>
              </a:rPr>
              <a:t>www.dre.vanderbilt.edu/~</a:t>
            </a:r>
            <a:r>
              <a:rPr lang="en-US" sz="2400" dirty="0" smtClean="0">
                <a:solidFill>
                  <a:srgbClr val="336699"/>
                </a:solidFill>
                <a:latin typeface="Impact" pitchFamily="34" charset="0"/>
              </a:rPr>
              <a:t>schmidt</a:t>
            </a:r>
            <a:r>
              <a:rPr lang="en-US" dirty="0">
                <a:solidFill>
                  <a:srgbClr val="336699"/>
                </a:solidFill>
                <a:latin typeface="Impact" pitchFamily="34" charset="0"/>
              </a:rPr>
              <a:t>	</a:t>
            </a:r>
          </a:p>
        </p:txBody>
      </p:sp>
      <p:sp>
        <p:nvSpPr>
          <p:cNvPr id="10245" name="Rectangle 3086"/>
          <p:cNvSpPr>
            <a:spLocks noChangeArrowheads="1"/>
          </p:cNvSpPr>
          <p:nvPr/>
        </p:nvSpPr>
        <p:spPr bwMode="auto">
          <a:xfrm>
            <a:off x="2324100" y="4074919"/>
            <a:ext cx="4124326" cy="2271391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2400" dirty="0">
                <a:solidFill>
                  <a:srgbClr val="336699"/>
                </a:solidFill>
                <a:latin typeface="Impact" pitchFamily="34" charset="0"/>
              </a:rPr>
              <a:t>Professor of </a:t>
            </a:r>
            <a:r>
              <a:rPr lang="en-US" sz="2400" dirty="0" smtClean="0">
                <a:solidFill>
                  <a:srgbClr val="336699"/>
                </a:solidFill>
                <a:latin typeface="Impact" pitchFamily="34" charset="0"/>
              </a:rPr>
              <a:t>Computer Science</a:t>
            </a:r>
          </a:p>
          <a:p>
            <a:pPr algn="ctr">
              <a:spcBef>
                <a:spcPct val="50000"/>
              </a:spcBef>
            </a:pPr>
            <a:r>
              <a:rPr lang="en-US" sz="2400" dirty="0" smtClean="0">
                <a:solidFill>
                  <a:srgbClr val="336699"/>
                </a:solidFill>
                <a:latin typeface="Impact" pitchFamily="34" charset="0"/>
              </a:rPr>
              <a:t>Institute for Software Integrated Systems </a:t>
            </a:r>
            <a:br>
              <a:rPr lang="en-US" sz="2400" dirty="0" smtClean="0">
                <a:solidFill>
                  <a:srgbClr val="336699"/>
                </a:solidFill>
                <a:latin typeface="Impact" pitchFamily="34" charset="0"/>
              </a:rPr>
            </a:br>
            <a:r>
              <a:rPr lang="en-US" sz="2400" dirty="0" smtClean="0">
                <a:solidFill>
                  <a:srgbClr val="336699"/>
                </a:solidFill>
                <a:latin typeface="Impact" pitchFamily="34" charset="0"/>
              </a:rPr>
              <a:t/>
            </a:r>
            <a:br>
              <a:rPr lang="en-US" sz="2400" dirty="0" smtClean="0">
                <a:solidFill>
                  <a:srgbClr val="336699"/>
                </a:solidFill>
                <a:latin typeface="Impact" pitchFamily="34" charset="0"/>
              </a:rPr>
            </a:br>
            <a:r>
              <a:rPr lang="en-US" sz="2400" dirty="0" smtClean="0">
                <a:solidFill>
                  <a:srgbClr val="336699"/>
                </a:solidFill>
                <a:latin typeface="Impact" pitchFamily="34" charset="0"/>
              </a:rPr>
              <a:t>Vanderbilt </a:t>
            </a:r>
            <a:r>
              <a:rPr lang="en-US" sz="2400" dirty="0">
                <a:solidFill>
                  <a:srgbClr val="336699"/>
                </a:solidFill>
                <a:latin typeface="Impact" pitchFamily="34" charset="0"/>
              </a:rPr>
              <a:t>University </a:t>
            </a:r>
            <a:r>
              <a:rPr lang="en-US" sz="2400" dirty="0" smtClean="0">
                <a:solidFill>
                  <a:srgbClr val="336699"/>
                </a:solidFill>
                <a:latin typeface="Impact" pitchFamily="34" charset="0"/>
              </a:rPr>
              <a:t/>
            </a:r>
            <a:br>
              <a:rPr lang="en-US" sz="2400" dirty="0" smtClean="0">
                <a:solidFill>
                  <a:srgbClr val="336699"/>
                </a:solidFill>
                <a:latin typeface="Impact" pitchFamily="34" charset="0"/>
              </a:rPr>
            </a:br>
            <a:r>
              <a:rPr lang="en-US" sz="2400" dirty="0" smtClean="0">
                <a:solidFill>
                  <a:srgbClr val="336699"/>
                </a:solidFill>
                <a:latin typeface="Impact" pitchFamily="34" charset="0"/>
              </a:rPr>
              <a:t>Nashville</a:t>
            </a:r>
            <a:r>
              <a:rPr lang="en-US" sz="2400" dirty="0">
                <a:solidFill>
                  <a:srgbClr val="336699"/>
                </a:solidFill>
                <a:latin typeface="Impact" pitchFamily="34" charset="0"/>
              </a:rPr>
              <a:t>, </a:t>
            </a:r>
            <a:r>
              <a:rPr lang="en-US" sz="2400" dirty="0" smtClean="0">
                <a:solidFill>
                  <a:srgbClr val="336699"/>
                </a:solidFill>
                <a:latin typeface="Impact" pitchFamily="34" charset="0"/>
              </a:rPr>
              <a:t>Tennessee, USA</a:t>
            </a:r>
            <a:endParaRPr lang="en-US" sz="2400" dirty="0">
              <a:solidFill>
                <a:srgbClr val="336699"/>
              </a:solidFill>
              <a:latin typeface="Impact" pitchFamily="34" charset="0"/>
            </a:endParaRPr>
          </a:p>
        </p:txBody>
      </p:sp>
      <p:pic>
        <p:nvPicPr>
          <p:cNvPr id="1026" name="Picture 2" descr="C:\Users\schmidt\Dropbox\Documents\Pictures\Pictures\Doug Schmidt_0009a.jp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71496" y="4019550"/>
            <a:ext cx="1661304" cy="20288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2" name="Group 1"/>
          <p:cNvGrpSpPr/>
          <p:nvPr/>
        </p:nvGrpSpPr>
        <p:grpSpPr>
          <a:xfrm>
            <a:off x="793750" y="4019550"/>
            <a:ext cx="1228725" cy="2016125"/>
            <a:chOff x="793750" y="4019550"/>
            <a:chExt cx="1228725" cy="2016125"/>
          </a:xfrm>
        </p:grpSpPr>
        <p:pic>
          <p:nvPicPr>
            <p:cNvPr id="10" name="Picture 10" descr="isis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93750" y="4019550"/>
              <a:ext cx="1228725" cy="8207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1" name="Picture 11" descr="vsb5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93750" y="4864100"/>
              <a:ext cx="1228725" cy="11715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pic>
        <p:nvPicPr>
          <p:cNvPr id="9" name="Picture 3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71497" y="4019550"/>
            <a:ext cx="1651874" cy="2025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2" name="Picture 2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82951" y="4069296"/>
            <a:ext cx="1615212" cy="199036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93879506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488135"/>
            <a:ext cx="8839200" cy="381000"/>
          </a:xfrm>
        </p:spPr>
        <p:txBody>
          <a:bodyPr/>
          <a:lstStyle/>
          <a:p>
            <a:pPr eaLnBrk="1" hangingPunct="1"/>
            <a:r>
              <a:rPr lang="en-US" sz="3200" dirty="0" smtClean="0"/>
              <a:t>Topics Covered in this </a:t>
            </a:r>
            <a:r>
              <a:rPr lang="en-US" sz="3200" dirty="0"/>
              <a:t>Part of the Module</a:t>
            </a:r>
            <a:endParaRPr lang="en-US" sz="3200" dirty="0" smtClean="0"/>
          </a:p>
        </p:txBody>
      </p:sp>
      <p:sp>
        <p:nvSpPr>
          <p:cNvPr id="15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idx="1"/>
          </p:nvPr>
        </p:nvSpPr>
        <p:spPr>
          <a:xfrm>
            <a:off x="0" y="1147482"/>
            <a:ext cx="4283242" cy="5431728"/>
          </a:xfrm>
        </p:spPr>
        <p:txBody>
          <a:bodyPr/>
          <a:lstStyle/>
          <a:p>
            <a:pPr marL="233363" indent="-233363" eaLnBrk="1" hangingPunct="1">
              <a:spcBef>
                <a:spcPts val="600"/>
              </a:spcBef>
              <a:buFont typeface="Arial" pitchFamily="34" charset="0"/>
              <a:buChar char="•"/>
              <a:defRPr/>
            </a:pP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Motivate the need for pattern relationships above &amp; beyond pattern collections</a:t>
            </a:r>
          </a:p>
          <a:p>
            <a:pPr marL="233363" indent="-233363" eaLnBrk="1" hangingPunct="1">
              <a:spcBef>
                <a:spcPts val="600"/>
              </a:spcBef>
              <a:buFont typeface="Arial" pitchFamily="34" charset="0"/>
              <a:buChar char="•"/>
              <a:defRPr/>
            </a:pP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Outline the common types of pattern relationships </a:t>
            </a:r>
          </a:p>
          <a:p>
            <a:pPr marL="233363" indent="-233363" eaLnBrk="1" hangingPunct="1">
              <a:spcBef>
                <a:spcPts val="600"/>
              </a:spcBef>
              <a:buFont typeface="Arial" pitchFamily="34" charset="0"/>
              <a:buChar char="•"/>
              <a:defRPr/>
            </a:pP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Describe key concurrent &amp; networked software patterns associated with </a:t>
            </a: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the avionics </a:t>
            </a: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domain</a:t>
            </a:r>
          </a:p>
          <a:p>
            <a:pPr marL="233363" indent="-233363" eaLnBrk="1" hangingPunct="1">
              <a:spcBef>
                <a:spcPts val="600"/>
              </a:spcBef>
              <a:buFont typeface="Arial" pitchFamily="34" charset="0"/>
              <a:buChar char="•"/>
              <a:defRPr/>
            </a:pPr>
            <a:r>
              <a:rPr lang="en-US" sz="2000" dirty="0" smtClean="0"/>
              <a:t>Describe </a:t>
            </a:r>
            <a:r>
              <a:rPr lang="en-US" sz="2000" dirty="0"/>
              <a:t>common types of pattern relationships:</a:t>
            </a:r>
          </a:p>
          <a:p>
            <a:pPr marL="461963" lvl="1" indent="-233363" eaLnBrk="1" hangingPunct="1">
              <a:spcBef>
                <a:spcPts val="600"/>
              </a:spcBef>
              <a:buClrTx/>
              <a:buFont typeface="Arial" pitchFamily="34" charset="0"/>
              <a:buChar char="•"/>
              <a:defRPr/>
            </a:pPr>
            <a:r>
              <a:rPr lang="en-US" sz="2000" dirty="0"/>
              <a:t>Pattern complements</a:t>
            </a:r>
          </a:p>
          <a:p>
            <a:pPr marL="461963" lvl="1" indent="-233363" eaLnBrk="1" hangingPunct="1">
              <a:spcBef>
                <a:spcPts val="600"/>
              </a:spcBef>
              <a:buClrTx/>
              <a:buFont typeface="Arial" pitchFamily="34" charset="0"/>
              <a:buChar char="•"/>
              <a:defRPr/>
            </a:pPr>
            <a:r>
              <a:rPr lang="en-US" sz="2000" dirty="0"/>
              <a:t>Pattern </a:t>
            </a:r>
            <a:r>
              <a:rPr lang="en-US" sz="2000" dirty="0" smtClean="0"/>
              <a:t>compounds</a:t>
            </a:r>
            <a:endParaRPr lang="en-US" dirty="0"/>
          </a:p>
        </p:txBody>
      </p:sp>
      <p:graphicFrame>
        <p:nvGraphicFramePr>
          <p:cNvPr id="14" name="Diagram 13"/>
          <p:cNvGraphicFramePr/>
          <p:nvPr>
            <p:extLst>
              <p:ext uri="{D42A27DB-BD31-4B8C-83A1-F6EECF244321}">
                <p14:modId xmlns:p14="http://schemas.microsoft.com/office/powerpoint/2010/main" val="1870445354"/>
              </p:ext>
            </p:extLst>
          </p:nvPr>
        </p:nvGraphicFramePr>
        <p:xfrm>
          <a:off x="4488583" y="1147482"/>
          <a:ext cx="4655417" cy="2957704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16" name="Rectangle 4"/>
          <p:cNvSpPr>
            <a:spLocks noChangeArrowheads="1"/>
          </p:cNvSpPr>
          <p:nvPr/>
        </p:nvSpPr>
        <p:spPr bwMode="auto">
          <a:xfrm>
            <a:off x="950581" y="6438700"/>
            <a:ext cx="6989282" cy="369332"/>
          </a:xfrm>
          <a:prstGeom prst="rect">
            <a:avLst/>
          </a:prstGeom>
          <a:solidFill>
            <a:srgbClr val="FFFF99"/>
          </a:solidFill>
          <a:ln w="12700">
            <a:solidFill>
              <a:schemeClr val="tx1"/>
            </a:solidFill>
            <a:miter lim="800000"/>
            <a:headEnd/>
            <a:tailEnd/>
          </a:ln>
          <a:scene3d>
            <a:camera prst="orthographicFront"/>
            <a:lightRig rig="threePt" dir="t"/>
          </a:scene3d>
          <a:sp3d>
            <a:bevelT/>
          </a:sp3d>
        </p:spPr>
        <p:txBody>
          <a:bodyPr wrap="square">
            <a:spAutoFit/>
          </a:bodyPr>
          <a:lstStyle/>
          <a:p>
            <a:pPr algn="ctr"/>
            <a:r>
              <a:rPr lang="en-US" sz="2000" dirty="0" smtClean="0"/>
              <a:t>We’ll also summarize various relevant </a:t>
            </a:r>
            <a:r>
              <a:rPr lang="en-US" sz="2000" dirty="0" err="1" smtClean="0"/>
              <a:t>GoF</a:t>
            </a:r>
            <a:r>
              <a:rPr lang="en-US" sz="2000" dirty="0" smtClean="0"/>
              <a:t> &amp; POSA patterns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335197108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969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69882" y="1110541"/>
            <a:ext cx="4717983" cy="394643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648648" name="Rectangle 8"/>
          <p:cNvSpPr>
            <a:spLocks noChangeArrowheads="1"/>
          </p:cNvSpPr>
          <p:nvPr/>
        </p:nvSpPr>
        <p:spPr bwMode="auto">
          <a:xfrm>
            <a:off x="0" y="1002988"/>
            <a:ext cx="4196615" cy="4016484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marL="228600" lvl="1" indent="-228600" eaLnBrk="0" hangingPunct="0">
              <a:lnSpc>
                <a:spcPct val="100000"/>
              </a:lnSpc>
              <a:spcBef>
                <a:spcPts val="600"/>
              </a:spcBef>
              <a:buClrTx/>
              <a:buSzPct val="100000"/>
              <a:buFont typeface="Arial" pitchFamily="34" charset="0"/>
              <a:buChar char="•"/>
              <a:defRPr/>
            </a:pP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Stand-alone patterns </a:t>
            </a: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provide </a:t>
            </a:r>
            <a:b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</a:b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“point solutions” </a:t>
            </a: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to relatively </a:t>
            </a: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/>
            </a:r>
            <a:b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</a:b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bounded problems </a:t>
            </a: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that arise </a:t>
            </a: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/>
            </a:r>
            <a:b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</a:b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within specific contexts</a:t>
            </a:r>
          </a:p>
          <a:p>
            <a:pPr marL="228600" lvl="1" indent="-228600" eaLnBrk="0" hangingPunct="0">
              <a:lnSpc>
                <a:spcPct val="100000"/>
              </a:lnSpc>
              <a:spcBef>
                <a:spcPts val="600"/>
              </a:spcBef>
              <a:buClrTx/>
              <a:buSzPct val="100000"/>
              <a:buFont typeface="Arial" pitchFamily="34" charset="0"/>
              <a:buChar char="•"/>
              <a:defRPr/>
            </a:pP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A common packaging of multiple</a:t>
            </a:r>
            <a:br>
              <a:rPr lang="en-US" sz="2000" dirty="0">
                <a:solidFill>
                  <a:schemeClr val="bg1">
                    <a:lumMod val="75000"/>
                  </a:schemeClr>
                </a:solidFill>
              </a:rPr>
            </a:b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stand-alone patterns is in the</a:t>
            </a:r>
            <a:br>
              <a:rPr lang="en-US" sz="2000" dirty="0">
                <a:solidFill>
                  <a:schemeClr val="bg1">
                    <a:lumMod val="75000"/>
                  </a:schemeClr>
                </a:solidFill>
              </a:rPr>
            </a:b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form of a “pattern collection”</a:t>
            </a:r>
          </a:p>
          <a:p>
            <a:pPr marL="458788" lvl="1" indent="-228600" eaLnBrk="0" hangingPunct="0">
              <a:lnSpc>
                <a:spcPct val="100000"/>
              </a:lnSpc>
              <a:spcBef>
                <a:spcPts val="600"/>
              </a:spcBef>
              <a:buClrTx/>
              <a:buSzPct val="100000"/>
              <a:buFont typeface="Arial" pitchFamily="34" charset="0"/>
              <a:buChar char="•"/>
              <a:defRPr/>
            </a:pP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e.g</a:t>
            </a: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., </a:t>
            </a:r>
            <a:r>
              <a:rPr lang="en-US" sz="2000" dirty="0" err="1">
                <a:solidFill>
                  <a:schemeClr val="bg1">
                    <a:lumMod val="75000"/>
                  </a:schemeClr>
                </a:solidFill>
              </a:rPr>
              <a:t>GoF</a:t>
            </a: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, POSA1, &amp; Pattern </a:t>
            </a:r>
            <a:br>
              <a:rPr lang="en-US" sz="2000" dirty="0">
                <a:solidFill>
                  <a:schemeClr val="bg1">
                    <a:lumMod val="75000"/>
                  </a:schemeClr>
                </a:solidFill>
              </a:rPr>
            </a:b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Languages of Program </a:t>
            </a:r>
            <a:br>
              <a:rPr lang="en-US" sz="2000" dirty="0">
                <a:solidFill>
                  <a:schemeClr val="bg1">
                    <a:lumMod val="75000"/>
                  </a:schemeClr>
                </a:solidFill>
              </a:rPr>
            </a:b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Design (</a:t>
            </a:r>
            <a:r>
              <a:rPr lang="en-US" sz="2000" dirty="0" err="1">
                <a:solidFill>
                  <a:schemeClr val="bg1">
                    <a:lumMod val="75000"/>
                  </a:schemeClr>
                </a:solidFill>
              </a:rPr>
              <a:t>PLoPD</a:t>
            </a: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) books</a:t>
            </a:r>
          </a:p>
          <a:p>
            <a:pPr marL="228600" lvl="1" indent="-228600" eaLnBrk="0" hangingPunct="0">
              <a:lnSpc>
                <a:spcPct val="100000"/>
              </a:lnSpc>
              <a:spcBef>
                <a:spcPts val="600"/>
              </a:spcBef>
              <a:buClrTx/>
              <a:buSzPct val="100000"/>
              <a:buFont typeface="Arial" pitchFamily="34" charset="0"/>
              <a:buChar char="•"/>
              <a:defRPr/>
            </a:pPr>
            <a:r>
              <a:rPr lang="en-US" sz="2000" dirty="0" smtClean="0"/>
              <a:t>Stand-alone “pattern islands” </a:t>
            </a:r>
            <a:br>
              <a:rPr lang="en-US" sz="2000" dirty="0" smtClean="0"/>
            </a:br>
            <a:r>
              <a:rPr lang="en-US" sz="2000" dirty="0" smtClean="0"/>
              <a:t>are unusual </a:t>
            </a:r>
            <a:r>
              <a:rPr lang="en-US" sz="2000" dirty="0"/>
              <a:t>in </a:t>
            </a:r>
            <a:r>
              <a:rPr lang="en-US" sz="2000" dirty="0" smtClean="0"/>
              <a:t>practice</a:t>
            </a:r>
            <a:endParaRPr lang="en-US" sz="2000" dirty="0"/>
          </a:p>
        </p:txBody>
      </p:sp>
      <p:sp>
        <p:nvSpPr>
          <p:cNvPr id="1648642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273141"/>
            <a:ext cx="9144000" cy="914400"/>
          </a:xfrm>
        </p:spPr>
        <p:txBody>
          <a:bodyPr/>
          <a:lstStyle/>
          <a:p>
            <a:r>
              <a:rPr lang="en-US" sz="3000" dirty="0"/>
              <a:t>Overview </a:t>
            </a:r>
            <a:r>
              <a:rPr lang="en-US" sz="3000" dirty="0" smtClean="0"/>
              <a:t>of Pattern </a:t>
            </a:r>
            <a:r>
              <a:rPr lang="en-US" sz="3000" dirty="0"/>
              <a:t>Collections</a:t>
            </a:r>
          </a:p>
        </p:txBody>
      </p:sp>
      <p:sp>
        <p:nvSpPr>
          <p:cNvPr id="2" name="Rectangle 1"/>
          <p:cNvSpPr/>
          <p:nvPr/>
        </p:nvSpPr>
        <p:spPr>
          <a:xfrm>
            <a:off x="4879818" y="1565098"/>
            <a:ext cx="3019971" cy="915552"/>
          </a:xfrm>
          <a:prstGeom prst="rect">
            <a:avLst/>
          </a:prstGeom>
          <a:noFill/>
        </p:spPr>
        <p:txBody>
          <a:bodyPr wrap="none" lIns="91440" tIns="45720" rIns="91440" bIns="45720">
            <a:prstTxWarp prst="textDeflateBottom">
              <a:avLst/>
            </a:prstTxWarp>
            <a:spAutoFit/>
            <a:scene3d>
              <a:camera prst="orthographicFront"/>
              <a:lightRig rig="flat" dir="tl">
                <a:rot lat="0" lon="0" rev="6600000"/>
              </a:lightRig>
            </a:scene3d>
            <a:sp3d extrusionH="25400" contourW="8890">
              <a:bevelT w="38100" h="31750"/>
              <a:contourClr>
                <a:schemeClr val="accent2">
                  <a:shade val="75000"/>
                </a:schemeClr>
              </a:contourClr>
            </a:sp3d>
          </a:bodyPr>
          <a:lstStyle/>
          <a:p>
            <a:pPr algn="ctr"/>
            <a:r>
              <a:rPr lang="en-US" sz="5400" b="1" dirty="0" smtClean="0">
                <a:ln w="11430"/>
                <a:gradFill>
                  <a:gsLst>
                    <a:gs pos="0">
                      <a:schemeClr val="accent2">
                        <a:tint val="70000"/>
                        <a:satMod val="245000"/>
                      </a:schemeClr>
                    </a:gs>
                    <a:gs pos="75000">
                      <a:schemeClr val="accent2">
                        <a:tint val="90000"/>
                        <a:shade val="60000"/>
                        <a:satMod val="240000"/>
                      </a:schemeClr>
                    </a:gs>
                    <a:gs pos="100000">
                      <a:schemeClr val="accent2">
                        <a:tint val="100000"/>
                        <a:shade val="50000"/>
                        <a:satMod val="240000"/>
                      </a:schemeClr>
                    </a:gs>
                  </a:gsLst>
                  <a:lin ang="5400000"/>
                </a:gra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</a:rPr>
              <a:t>Observer</a:t>
            </a:r>
            <a:endParaRPr lang="en-US" sz="5400" b="1" dirty="0">
              <a:ln w="11430"/>
              <a:gradFill>
                <a:gsLst>
                  <a:gs pos="0">
                    <a:schemeClr val="accent2">
                      <a:tint val="70000"/>
                      <a:satMod val="245000"/>
                    </a:schemeClr>
                  </a:gs>
                  <a:gs pos="75000">
                    <a:schemeClr val="accent2">
                      <a:tint val="90000"/>
                      <a:shade val="60000"/>
                      <a:satMod val="240000"/>
                    </a:schemeClr>
                  </a:gs>
                  <a:gs pos="100000">
                    <a:schemeClr val="accent2">
                      <a:tint val="100000"/>
                      <a:shade val="50000"/>
                      <a:satMod val="240000"/>
                    </a:schemeClr>
                  </a:gs>
                </a:gsLst>
                <a:lin ang="5400000"/>
              </a:gradFill>
              <a:effectLst>
                <a:outerShdw blurRad="50800" dist="39000" dir="5460000" algn="tl">
                  <a:srgbClr val="000000">
                    <a:alpha val="38000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46871895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27842" name="Rectangle 2"/>
          <p:cNvSpPr>
            <a:spLocks noGrp="1" noChangeArrowheads="1"/>
          </p:cNvSpPr>
          <p:nvPr>
            <p:ph type="title"/>
          </p:nvPr>
        </p:nvSpPr>
        <p:spPr>
          <a:xfrm>
            <a:off x="603250" y="270650"/>
            <a:ext cx="7924800" cy="914400"/>
          </a:xfrm>
        </p:spPr>
        <p:txBody>
          <a:bodyPr/>
          <a:lstStyle/>
          <a:p>
            <a:r>
              <a:rPr lang="en-US" sz="3200" dirty="0"/>
              <a:t>Overview of Pattern Complements</a:t>
            </a:r>
          </a:p>
        </p:txBody>
      </p:sp>
      <p:sp>
        <p:nvSpPr>
          <p:cNvPr id="1827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4450" y="1060173"/>
            <a:ext cx="9099550" cy="5734050"/>
          </a:xfrm>
          <a:noFill/>
          <a:ln/>
        </p:spPr>
        <p:txBody>
          <a:bodyPr lIns="91440" tIns="45720" rIns="91440" bIns="45720"/>
          <a:lstStyle/>
          <a:p>
            <a:pPr marL="228600" lvl="1" indent="-228600">
              <a:spcBef>
                <a:spcPts val="600"/>
              </a:spcBef>
              <a:buSzPct val="100000"/>
              <a:buFont typeface="Arial" pitchFamily="34" charset="0"/>
              <a:buChar char="•"/>
              <a:defRPr/>
            </a:pPr>
            <a:r>
              <a:rPr lang="en-US" sz="2000" kern="1200" dirty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One pattern provides missing </a:t>
            </a:r>
            <a:r>
              <a:rPr lang="en-US" sz="2000" kern="1200" dirty="0" smtClean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/>
            </a:r>
            <a:br>
              <a:rPr lang="en-US" sz="2000" kern="1200" dirty="0" smtClean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</a:br>
            <a:r>
              <a:rPr lang="en-US" sz="2000" kern="1200" dirty="0" smtClean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ingredient </a:t>
            </a:r>
            <a:r>
              <a:rPr lang="en-US" sz="2000" kern="1200" dirty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needed by </a:t>
            </a:r>
            <a:r>
              <a:rPr lang="en-US" sz="2000" kern="1200" dirty="0" smtClean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another</a:t>
            </a:r>
            <a:br>
              <a:rPr lang="en-US" sz="2000" kern="1200" dirty="0" smtClean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</a:br>
            <a:r>
              <a:rPr lang="en-US" sz="2000" kern="1200" dirty="0" smtClean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to </a:t>
            </a:r>
            <a:r>
              <a:rPr lang="en-US" sz="2000" kern="1200" dirty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make resulting designs </a:t>
            </a:r>
            <a:r>
              <a:rPr lang="en-US" sz="2000" kern="1200" dirty="0" smtClean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/>
            </a:r>
            <a:br>
              <a:rPr lang="en-US" sz="2000" kern="1200" dirty="0" smtClean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</a:br>
            <a:r>
              <a:rPr lang="en-US" sz="2000" kern="1200" dirty="0" smtClean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more </a:t>
            </a:r>
            <a:r>
              <a:rPr lang="en-US" sz="2000" kern="1200" dirty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complete &amp; </a:t>
            </a:r>
            <a:r>
              <a:rPr lang="en-US" sz="2000" kern="1200" dirty="0" smtClean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balanced</a:t>
            </a:r>
          </a:p>
        </p:txBody>
      </p:sp>
      <p:grpSp>
        <p:nvGrpSpPr>
          <p:cNvPr id="2" name="Group 1"/>
          <p:cNvGrpSpPr>
            <a:grpSpLocks noChangeAspect="1"/>
          </p:cNvGrpSpPr>
          <p:nvPr/>
        </p:nvGrpSpPr>
        <p:grpSpPr>
          <a:xfrm>
            <a:off x="5280608" y="1156475"/>
            <a:ext cx="2445051" cy="2336503"/>
            <a:chOff x="4403121" y="760430"/>
            <a:chExt cx="2237098" cy="2222580"/>
          </a:xfrm>
        </p:grpSpPr>
        <p:grpSp>
          <p:nvGrpSpPr>
            <p:cNvPr id="7" name="Group 6"/>
            <p:cNvGrpSpPr/>
            <p:nvPr/>
          </p:nvGrpSpPr>
          <p:grpSpPr>
            <a:xfrm>
              <a:off x="4900319" y="760430"/>
              <a:ext cx="1739900" cy="2219325"/>
              <a:chOff x="5408402" y="3589125"/>
              <a:chExt cx="1739900" cy="2219325"/>
            </a:xfrm>
          </p:grpSpPr>
          <p:graphicFrame>
            <p:nvGraphicFramePr>
              <p:cNvPr id="8" name="Object 13"/>
              <p:cNvGraphicFramePr>
                <a:graphicFrameLocks noChangeAspect="1"/>
              </p:cNvGraphicFramePr>
              <p:nvPr>
                <p:extLst>
                  <p:ext uri="{D42A27DB-BD31-4B8C-83A1-F6EECF244321}">
                    <p14:modId xmlns:p14="http://schemas.microsoft.com/office/powerpoint/2010/main" val="1697676358"/>
                  </p:ext>
                </p:extLst>
              </p:nvPr>
            </p:nvGraphicFramePr>
            <p:xfrm>
              <a:off x="5408402" y="3589125"/>
              <a:ext cx="1739900" cy="2219325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80275" name="Visio" r:id="rId4" imgW="2777831" imgH="3692304" progId="Visio.Drawing.11">
                      <p:embed/>
                    </p:oleObj>
                  </mc:Choice>
                  <mc:Fallback>
                    <p:oleObj name="Visio" r:id="rId4" imgW="2777831" imgH="3692304" progId="Visio.Drawing.11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5"/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5408402" y="3589125"/>
                            <a:ext cx="1739900" cy="22193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9" name="Flowchart: Connector 8"/>
              <p:cNvSpPr>
                <a:spLocks noChangeAspect="1"/>
              </p:cNvSpPr>
              <p:nvPr/>
            </p:nvSpPr>
            <p:spPr bwMode="auto">
              <a:xfrm>
                <a:off x="5860552" y="3815176"/>
                <a:ext cx="349235" cy="337649"/>
              </a:xfrm>
              <a:prstGeom prst="flowChartConnector">
                <a:avLst/>
              </a:prstGeom>
              <a:solidFill>
                <a:schemeClr val="tx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  <a:spAutoFit/>
              </a:bodyPr>
              <a:lstStyle/>
              <a:p>
                <a:pPr algn="ctr" fontAlgn="base">
                  <a:spcBef>
                    <a:spcPct val="50000"/>
                  </a:spcBef>
                  <a:spcAft>
                    <a:spcPct val="0"/>
                  </a:spcAft>
                </a:pPr>
                <a:endParaRPr lang="en-US" i="1">
                  <a:solidFill>
                    <a:srgbClr val="000000"/>
                  </a:solidFill>
                  <a:latin typeface="Arial" charset="0"/>
                </a:endParaRPr>
              </a:p>
            </p:txBody>
          </p:sp>
        </p:grpSp>
        <p:grpSp>
          <p:nvGrpSpPr>
            <p:cNvPr id="10" name="Group 9"/>
            <p:cNvGrpSpPr/>
            <p:nvPr/>
          </p:nvGrpSpPr>
          <p:grpSpPr>
            <a:xfrm>
              <a:off x="4403121" y="763685"/>
              <a:ext cx="1670050" cy="2219325"/>
              <a:chOff x="1670299" y="3722688"/>
              <a:chExt cx="1670050" cy="2219325"/>
            </a:xfrm>
          </p:grpSpPr>
          <p:graphicFrame>
            <p:nvGraphicFramePr>
              <p:cNvPr id="11" name="Object 10"/>
              <p:cNvGraphicFramePr>
                <a:graphicFrameLocks noChangeAspect="1"/>
              </p:cNvGraphicFramePr>
              <p:nvPr>
                <p:extLst>
                  <p:ext uri="{D42A27DB-BD31-4B8C-83A1-F6EECF244321}">
                    <p14:modId xmlns:p14="http://schemas.microsoft.com/office/powerpoint/2010/main" val="922204922"/>
                  </p:ext>
                </p:extLst>
              </p:nvPr>
            </p:nvGraphicFramePr>
            <p:xfrm>
              <a:off x="1670299" y="3722688"/>
              <a:ext cx="1670050" cy="2219325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80276" name="Visio" r:id="rId6" imgW="2777831" imgH="3692304" progId="Visio.Drawing.11">
                      <p:embed/>
                    </p:oleObj>
                  </mc:Choice>
                  <mc:Fallback>
                    <p:oleObj name="Visio" r:id="rId6" imgW="2777831" imgH="3692304" progId="Visio.Drawing.11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670299" y="3722688"/>
                            <a:ext cx="1670050" cy="22193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12" name="Flowchart: Connector 11"/>
              <p:cNvSpPr>
                <a:spLocks noChangeAspect="1"/>
              </p:cNvSpPr>
              <p:nvPr/>
            </p:nvSpPr>
            <p:spPr bwMode="auto">
              <a:xfrm>
                <a:off x="2552259" y="5278557"/>
                <a:ext cx="349235" cy="337649"/>
              </a:xfrm>
              <a:prstGeom prst="flowChartConnector">
                <a:avLst/>
              </a:prstGeom>
              <a:solidFill>
                <a:schemeClr val="bg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  <a:spAutoFit/>
              </a:bodyPr>
              <a:lstStyle/>
              <a:p>
                <a:pPr algn="ctr" fontAlgn="base">
                  <a:spcBef>
                    <a:spcPct val="50000"/>
                  </a:spcBef>
                  <a:spcAft>
                    <a:spcPct val="0"/>
                  </a:spcAft>
                </a:pPr>
                <a:endParaRPr lang="en-US" i="1">
                  <a:solidFill>
                    <a:srgbClr val="000000"/>
                  </a:solidFill>
                  <a:latin typeface="Arial" charset="0"/>
                </a:endParaRP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31864327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27842" name="Rectangle 2"/>
          <p:cNvSpPr>
            <a:spLocks noGrp="1" noChangeArrowheads="1"/>
          </p:cNvSpPr>
          <p:nvPr>
            <p:ph type="title"/>
          </p:nvPr>
        </p:nvSpPr>
        <p:spPr>
          <a:xfrm>
            <a:off x="603250" y="270650"/>
            <a:ext cx="7924800" cy="914400"/>
          </a:xfrm>
        </p:spPr>
        <p:txBody>
          <a:bodyPr/>
          <a:lstStyle/>
          <a:p>
            <a:r>
              <a:rPr lang="en-US" sz="3200" dirty="0"/>
              <a:t>Overview of Pattern Complements</a:t>
            </a:r>
          </a:p>
        </p:txBody>
      </p:sp>
      <p:sp>
        <p:nvSpPr>
          <p:cNvPr id="1827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4450" y="1060173"/>
            <a:ext cx="9099550" cy="5734050"/>
          </a:xfrm>
          <a:noFill/>
          <a:ln/>
        </p:spPr>
        <p:txBody>
          <a:bodyPr lIns="91440" tIns="45720" rIns="91440" bIns="45720"/>
          <a:lstStyle/>
          <a:p>
            <a:pPr marL="228600" lvl="1" indent="-228600">
              <a:spcBef>
                <a:spcPts val="600"/>
              </a:spcBef>
              <a:buSzPct val="100000"/>
              <a:buFont typeface="Arial" pitchFamily="34" charset="0"/>
              <a:buChar char="•"/>
              <a:defRPr/>
            </a:pPr>
            <a:r>
              <a:rPr lang="en-US" sz="2000" kern="1200" dirty="0">
                <a:solidFill>
                  <a:schemeClr val="bg1">
                    <a:lumMod val="75000"/>
                  </a:schemeClr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One pattern provides missing </a:t>
            </a:r>
            <a:r>
              <a:rPr lang="en-US" sz="2000" kern="1200" dirty="0" smtClean="0">
                <a:solidFill>
                  <a:schemeClr val="bg1">
                    <a:lumMod val="75000"/>
                  </a:schemeClr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/>
            </a:r>
            <a:br>
              <a:rPr lang="en-US" sz="2000" kern="1200" dirty="0" smtClean="0">
                <a:solidFill>
                  <a:schemeClr val="bg1">
                    <a:lumMod val="75000"/>
                  </a:schemeClr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</a:br>
            <a:r>
              <a:rPr lang="en-US" sz="2000" kern="1200" dirty="0" smtClean="0">
                <a:solidFill>
                  <a:schemeClr val="bg1">
                    <a:lumMod val="75000"/>
                  </a:schemeClr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ingredient </a:t>
            </a:r>
            <a:r>
              <a:rPr lang="en-US" sz="2000" kern="1200" dirty="0">
                <a:solidFill>
                  <a:schemeClr val="bg1">
                    <a:lumMod val="75000"/>
                  </a:schemeClr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needed by </a:t>
            </a:r>
            <a:r>
              <a:rPr lang="en-US" sz="2000" kern="1200" dirty="0" smtClean="0">
                <a:solidFill>
                  <a:schemeClr val="bg1">
                    <a:lumMod val="75000"/>
                  </a:schemeClr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another</a:t>
            </a:r>
            <a:br>
              <a:rPr lang="en-US" sz="2000" kern="1200" dirty="0" smtClean="0">
                <a:solidFill>
                  <a:schemeClr val="bg1">
                    <a:lumMod val="75000"/>
                  </a:schemeClr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</a:br>
            <a:r>
              <a:rPr lang="en-US" sz="2000" kern="1200" dirty="0" smtClean="0">
                <a:solidFill>
                  <a:schemeClr val="bg1">
                    <a:lumMod val="75000"/>
                  </a:schemeClr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to </a:t>
            </a:r>
            <a:r>
              <a:rPr lang="en-US" sz="2000" kern="1200" dirty="0">
                <a:solidFill>
                  <a:schemeClr val="bg1">
                    <a:lumMod val="75000"/>
                  </a:schemeClr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make resulting designs </a:t>
            </a:r>
            <a:r>
              <a:rPr lang="en-US" sz="2000" kern="1200" dirty="0" smtClean="0">
                <a:solidFill>
                  <a:schemeClr val="bg1">
                    <a:lumMod val="75000"/>
                  </a:schemeClr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/>
            </a:r>
            <a:br>
              <a:rPr lang="en-US" sz="2000" kern="1200" dirty="0" smtClean="0">
                <a:solidFill>
                  <a:schemeClr val="bg1">
                    <a:lumMod val="75000"/>
                  </a:schemeClr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</a:br>
            <a:r>
              <a:rPr lang="en-US" sz="2000" kern="1200" dirty="0" smtClean="0">
                <a:solidFill>
                  <a:schemeClr val="bg1">
                    <a:lumMod val="75000"/>
                  </a:schemeClr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more </a:t>
            </a:r>
            <a:r>
              <a:rPr lang="en-US" sz="2000" kern="1200" dirty="0">
                <a:solidFill>
                  <a:schemeClr val="bg1">
                    <a:lumMod val="75000"/>
                  </a:schemeClr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complete &amp; </a:t>
            </a:r>
            <a:r>
              <a:rPr lang="en-US" sz="2000" kern="1200" dirty="0" smtClean="0">
                <a:solidFill>
                  <a:schemeClr val="bg1">
                    <a:lumMod val="75000"/>
                  </a:schemeClr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balanced</a:t>
            </a:r>
          </a:p>
          <a:p>
            <a:pPr marL="228600" lvl="1" indent="-228600">
              <a:spcBef>
                <a:spcPts val="600"/>
              </a:spcBef>
              <a:buSzPct val="100000"/>
              <a:buFont typeface="Arial" pitchFamily="34" charset="0"/>
              <a:buChar char="•"/>
              <a:defRPr/>
            </a:pPr>
            <a:r>
              <a:rPr lang="en-US" sz="2000" kern="1200" dirty="0" smtClean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e.g., </a:t>
            </a:r>
            <a:r>
              <a:rPr lang="en-US" sz="2000" i="1" kern="1200" dirty="0" smtClean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Disposal Method </a:t>
            </a:r>
            <a:r>
              <a:rPr lang="en-US" sz="2000" kern="1200" dirty="0" smtClean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 complements </a:t>
            </a:r>
            <a:br>
              <a:rPr lang="en-US" sz="2000" kern="1200" dirty="0" smtClean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</a:br>
            <a:r>
              <a:rPr lang="en-US" sz="2000" i="1" kern="1200" dirty="0" smtClean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Factory Method</a:t>
            </a:r>
            <a:r>
              <a:rPr lang="en-US" sz="2000" kern="1200" dirty="0" smtClean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 by addressing </a:t>
            </a:r>
            <a:br>
              <a:rPr lang="en-US" sz="2000" kern="1200" dirty="0" smtClean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</a:br>
            <a:r>
              <a:rPr lang="en-US" sz="2000" kern="1200" dirty="0" smtClean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object destruction &amp; creation</a:t>
            </a:r>
            <a:endParaRPr lang="en-US" sz="2000" kern="1200" dirty="0">
              <a:latin typeface="Tahoma" pitchFamily="34" charset="0"/>
              <a:ea typeface="Arial Unicode MS" pitchFamily="34" charset="-128"/>
              <a:cs typeface="Arial Unicode MS" pitchFamily="34" charset="-128"/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762205" y="6443087"/>
            <a:ext cx="7438619" cy="369332"/>
          </a:xfrm>
          <a:prstGeom prst="rect">
            <a:avLst/>
          </a:prstGeom>
          <a:solidFill>
            <a:srgbClr val="FFFF99"/>
          </a:solidFill>
          <a:ln>
            <a:solidFill>
              <a:schemeClr val="tx1"/>
            </a:solidFill>
          </a:ln>
          <a:scene3d>
            <a:camera prst="orthographicFront"/>
            <a:lightRig rig="threePt" dir="t"/>
          </a:scene3d>
          <a:sp3d>
            <a:bevelT/>
          </a:sp3d>
        </p:spPr>
        <p:txBody>
          <a:bodyPr wrap="square">
            <a:spAutoFit/>
          </a:bodyPr>
          <a:lstStyle/>
          <a:p>
            <a:pPr algn="ctr"/>
            <a:r>
              <a:rPr lang="en-US" sz="2000" dirty="0"/>
              <a:t>See </a:t>
            </a:r>
            <a:r>
              <a:rPr lang="en-US" sz="2000" dirty="0" smtClean="0">
                <a:hlinkClick r:id="rId3"/>
              </a:rPr>
              <a:t>wiki.hsr.ch/APF/files/BeyondtheGangofFour.pdf</a:t>
            </a:r>
            <a:r>
              <a:rPr lang="en-US" sz="2000" dirty="0" smtClean="0"/>
              <a:t> for more info</a:t>
            </a:r>
            <a:endParaRPr lang="en-US" sz="2000" dirty="0"/>
          </a:p>
        </p:txBody>
      </p:sp>
      <p:sp>
        <p:nvSpPr>
          <p:cNvPr id="16" name="Line Callout 1 15"/>
          <p:cNvSpPr/>
          <p:nvPr/>
        </p:nvSpPr>
        <p:spPr bwMode="auto">
          <a:xfrm>
            <a:off x="3816018" y="2822664"/>
            <a:ext cx="3249256" cy="1323439"/>
          </a:xfrm>
          <a:prstGeom prst="borderCallout1">
            <a:avLst>
              <a:gd name="adj1" fmla="val 47572"/>
              <a:gd name="adj2" fmla="val -1098"/>
              <a:gd name="adj3" fmla="val 96448"/>
              <a:gd name="adj4" fmla="val -32837"/>
            </a:avLst>
          </a:prstGeom>
          <a:solidFill>
            <a:srgbClr val="EFFDF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algn="ctr">
              <a:lnSpc>
                <a:spcPct val="100000"/>
              </a:lnSpc>
              <a:spcBef>
                <a:spcPts val="600"/>
              </a:spcBef>
            </a:pPr>
            <a:r>
              <a:rPr lang="en-US" sz="2000" dirty="0"/>
              <a:t>Provide an interface for creating families of </a:t>
            </a:r>
            <a:r>
              <a:rPr lang="en-US" sz="2000" dirty="0" smtClean="0"/>
              <a:t>related objects </a:t>
            </a:r>
            <a:r>
              <a:rPr lang="en-US" sz="2000" dirty="0"/>
              <a:t>without specifying their concrete classes</a:t>
            </a:r>
          </a:p>
        </p:txBody>
      </p:sp>
      <p:pic>
        <p:nvPicPr>
          <p:cNvPr id="7" name="Picture 638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7455" y="4517626"/>
            <a:ext cx="8510588" cy="1731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" name="Rectangle 7"/>
          <p:cNvSpPr/>
          <p:nvPr/>
        </p:nvSpPr>
        <p:spPr>
          <a:xfrm>
            <a:off x="1592029" y="3979701"/>
            <a:ext cx="135937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2000" dirty="0">
                <a:latin typeface="Arial" pitchFamily="34" charset="0"/>
                <a:cs typeface="Arial" pitchFamily="34" charset="0"/>
              </a:rPr>
              <a:t>Factory Method </a:t>
            </a:r>
          </a:p>
        </p:txBody>
      </p:sp>
      <p:cxnSp>
        <p:nvCxnSpPr>
          <p:cNvPr id="9" name="Straight Connector 8"/>
          <p:cNvCxnSpPr/>
          <p:nvPr/>
        </p:nvCxnSpPr>
        <p:spPr bwMode="auto">
          <a:xfrm>
            <a:off x="2790825" y="4517626"/>
            <a:ext cx="642186" cy="248399"/>
          </a:xfrm>
          <a:prstGeom prst="line">
            <a:avLst/>
          </a:prstGeom>
          <a:noFill/>
          <a:ln w="9525" cap="flat" cmpd="sng" algn="ctr">
            <a:solidFill>
              <a:schemeClr val="tx1"/>
            </a:solidFill>
            <a:prstDash val="dash"/>
            <a:round/>
            <a:headEnd type="none" w="med" len="med"/>
            <a:tailEnd type="none" w="med" len="med"/>
          </a:ln>
          <a:effectLst/>
        </p:spPr>
      </p:cxnSp>
      <p:sp>
        <p:nvSpPr>
          <p:cNvPr id="20" name="Line Callout 1 19"/>
          <p:cNvSpPr/>
          <p:nvPr/>
        </p:nvSpPr>
        <p:spPr bwMode="auto">
          <a:xfrm>
            <a:off x="5080314" y="1435191"/>
            <a:ext cx="3897729" cy="1015663"/>
          </a:xfrm>
          <a:prstGeom prst="borderCallout1">
            <a:avLst>
              <a:gd name="adj1" fmla="val 105956"/>
              <a:gd name="adj2" fmla="val 86859"/>
              <a:gd name="adj3" fmla="val 307729"/>
              <a:gd name="adj4" fmla="val 56548"/>
            </a:avLst>
          </a:prstGeom>
          <a:solidFill>
            <a:srgbClr val="EFFDF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algn="ctr">
              <a:lnSpc>
                <a:spcPct val="100000"/>
              </a:lnSpc>
              <a:spcBef>
                <a:spcPts val="600"/>
              </a:spcBef>
            </a:pPr>
            <a:r>
              <a:rPr lang="en-US" sz="2000" dirty="0"/>
              <a:t>Encapsulate </a:t>
            </a:r>
            <a:r>
              <a:rPr lang="en-US" sz="2000" dirty="0" smtClean="0"/>
              <a:t>concrete </a:t>
            </a:r>
            <a:r>
              <a:rPr lang="en-US" sz="2000" dirty="0"/>
              <a:t>details of object disposal by providing an explicit method </a:t>
            </a:r>
            <a:r>
              <a:rPr lang="en-US" sz="2000" dirty="0" smtClean="0"/>
              <a:t>to clean up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257410222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 animBg="1"/>
      <p:bldP spid="20" grpId="0" animBg="1"/>
    </p:bld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710" name="Picture 638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7455" y="4517626"/>
            <a:ext cx="8510588" cy="1731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827842" name="Rectangle 2"/>
          <p:cNvSpPr>
            <a:spLocks noGrp="1" noChangeArrowheads="1"/>
          </p:cNvSpPr>
          <p:nvPr>
            <p:ph type="title"/>
          </p:nvPr>
        </p:nvSpPr>
        <p:spPr>
          <a:xfrm>
            <a:off x="603250" y="270650"/>
            <a:ext cx="7924800" cy="914400"/>
          </a:xfrm>
        </p:spPr>
        <p:txBody>
          <a:bodyPr/>
          <a:lstStyle/>
          <a:p>
            <a:r>
              <a:rPr lang="en-US" sz="3200" dirty="0"/>
              <a:t>Overview of Pattern Complements</a:t>
            </a:r>
          </a:p>
        </p:txBody>
      </p:sp>
      <p:sp>
        <p:nvSpPr>
          <p:cNvPr id="1827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4450" y="1060173"/>
            <a:ext cx="9099550" cy="5734050"/>
          </a:xfrm>
          <a:noFill/>
          <a:ln/>
        </p:spPr>
        <p:txBody>
          <a:bodyPr lIns="91440" tIns="45720" rIns="91440" bIns="45720"/>
          <a:lstStyle/>
          <a:p>
            <a:pPr marL="228600" lvl="1" indent="-228600">
              <a:spcBef>
                <a:spcPts val="600"/>
              </a:spcBef>
              <a:buSzPct val="100000"/>
              <a:buFont typeface="Arial" pitchFamily="34" charset="0"/>
              <a:buChar char="•"/>
              <a:defRPr/>
            </a:pPr>
            <a:r>
              <a:rPr lang="en-US" sz="2000" kern="1200" dirty="0">
                <a:solidFill>
                  <a:schemeClr val="bg1">
                    <a:lumMod val="75000"/>
                  </a:schemeClr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One pattern provides missing </a:t>
            </a:r>
            <a:r>
              <a:rPr lang="en-US" sz="2000" kern="1200" dirty="0" smtClean="0">
                <a:solidFill>
                  <a:schemeClr val="bg1">
                    <a:lumMod val="75000"/>
                  </a:schemeClr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/>
            </a:r>
            <a:br>
              <a:rPr lang="en-US" sz="2000" kern="1200" dirty="0" smtClean="0">
                <a:solidFill>
                  <a:schemeClr val="bg1">
                    <a:lumMod val="75000"/>
                  </a:schemeClr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</a:br>
            <a:r>
              <a:rPr lang="en-US" sz="2000" kern="1200" dirty="0" smtClean="0">
                <a:solidFill>
                  <a:schemeClr val="bg1">
                    <a:lumMod val="75000"/>
                  </a:schemeClr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ingredient </a:t>
            </a:r>
            <a:r>
              <a:rPr lang="en-US" sz="2000" kern="1200" dirty="0">
                <a:solidFill>
                  <a:schemeClr val="bg1">
                    <a:lumMod val="75000"/>
                  </a:schemeClr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needed by </a:t>
            </a:r>
            <a:r>
              <a:rPr lang="en-US" sz="2000" kern="1200" dirty="0" smtClean="0">
                <a:solidFill>
                  <a:schemeClr val="bg1">
                    <a:lumMod val="75000"/>
                  </a:schemeClr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another</a:t>
            </a:r>
            <a:br>
              <a:rPr lang="en-US" sz="2000" kern="1200" dirty="0" smtClean="0">
                <a:solidFill>
                  <a:schemeClr val="bg1">
                    <a:lumMod val="75000"/>
                  </a:schemeClr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</a:br>
            <a:r>
              <a:rPr lang="en-US" sz="2000" kern="1200" dirty="0" smtClean="0">
                <a:solidFill>
                  <a:schemeClr val="bg1">
                    <a:lumMod val="75000"/>
                  </a:schemeClr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to </a:t>
            </a:r>
            <a:r>
              <a:rPr lang="en-US" sz="2000" kern="1200" dirty="0">
                <a:solidFill>
                  <a:schemeClr val="bg1">
                    <a:lumMod val="75000"/>
                  </a:schemeClr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make resulting designs </a:t>
            </a:r>
            <a:r>
              <a:rPr lang="en-US" sz="2000" kern="1200" dirty="0" smtClean="0">
                <a:solidFill>
                  <a:schemeClr val="bg1">
                    <a:lumMod val="75000"/>
                  </a:schemeClr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/>
            </a:r>
            <a:br>
              <a:rPr lang="en-US" sz="2000" kern="1200" dirty="0" smtClean="0">
                <a:solidFill>
                  <a:schemeClr val="bg1">
                    <a:lumMod val="75000"/>
                  </a:schemeClr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</a:br>
            <a:r>
              <a:rPr lang="en-US" sz="2000" kern="1200" dirty="0" smtClean="0">
                <a:solidFill>
                  <a:schemeClr val="bg1">
                    <a:lumMod val="75000"/>
                  </a:schemeClr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more </a:t>
            </a:r>
            <a:r>
              <a:rPr lang="en-US" sz="2000" kern="1200" dirty="0">
                <a:solidFill>
                  <a:schemeClr val="bg1">
                    <a:lumMod val="75000"/>
                  </a:schemeClr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complete &amp; </a:t>
            </a:r>
            <a:r>
              <a:rPr lang="en-US" sz="2000" kern="1200" dirty="0" smtClean="0">
                <a:solidFill>
                  <a:schemeClr val="bg1">
                    <a:lumMod val="75000"/>
                  </a:schemeClr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balanced</a:t>
            </a:r>
          </a:p>
          <a:p>
            <a:pPr marL="228600" lvl="1" indent="-228600">
              <a:spcBef>
                <a:spcPts val="600"/>
              </a:spcBef>
              <a:buSzPct val="100000"/>
              <a:buFont typeface="Arial" pitchFamily="34" charset="0"/>
              <a:buChar char="•"/>
              <a:defRPr/>
            </a:pPr>
            <a:r>
              <a:rPr lang="en-US" sz="2000" kern="1200" dirty="0" smtClean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e.g., </a:t>
            </a:r>
            <a:r>
              <a:rPr lang="en-US" sz="2000" i="1" kern="1200" dirty="0" smtClean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Disposal </a:t>
            </a:r>
            <a:r>
              <a:rPr lang="en-US" sz="2000" i="1" kern="1200" dirty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Method </a:t>
            </a:r>
            <a:r>
              <a:rPr lang="en-US" sz="2000" kern="1200" dirty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 </a:t>
            </a:r>
            <a:r>
              <a:rPr lang="en-US" sz="2000" kern="1200" dirty="0" smtClean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complements </a:t>
            </a:r>
            <a:br>
              <a:rPr lang="en-US" sz="2000" kern="1200" dirty="0" smtClean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</a:br>
            <a:r>
              <a:rPr lang="en-US" sz="2000" i="1" kern="1200" dirty="0" smtClean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Factory Method</a:t>
            </a:r>
            <a:r>
              <a:rPr lang="en-US" sz="2000" kern="1200" dirty="0" smtClean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 </a:t>
            </a:r>
            <a:r>
              <a:rPr lang="en-US" sz="2000" kern="1200" dirty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by addressing </a:t>
            </a:r>
            <a:r>
              <a:rPr lang="en-US" sz="2000" kern="1200" dirty="0" smtClean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/>
            </a:r>
            <a:br>
              <a:rPr lang="en-US" sz="2000" kern="1200" dirty="0" smtClean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</a:br>
            <a:r>
              <a:rPr lang="en-US" sz="2000" kern="1200" dirty="0" smtClean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object </a:t>
            </a:r>
            <a:r>
              <a:rPr lang="en-US" sz="2000" kern="1200" dirty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destruction </a:t>
            </a:r>
            <a:r>
              <a:rPr lang="en-US" sz="2000" kern="1200" dirty="0" smtClean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&amp; creation</a:t>
            </a:r>
            <a:endParaRPr lang="en-US" sz="2000" kern="1200" dirty="0">
              <a:latin typeface="Tahoma" pitchFamily="34" charset="0"/>
              <a:ea typeface="Arial Unicode MS" pitchFamily="34" charset="-128"/>
              <a:cs typeface="Arial Unicode MS" pitchFamily="34" charset="-128"/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3368009" y="5801736"/>
            <a:ext cx="2332310" cy="369332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pPr algn="ctr"/>
            <a:r>
              <a:rPr lang="en-US" sz="2000" dirty="0" smtClean="0">
                <a:latin typeface="Arial" pitchFamily="34" charset="0"/>
                <a:cs typeface="Arial" pitchFamily="34" charset="0"/>
              </a:rPr>
              <a:t>CORBA POA</a:t>
            </a:r>
            <a:endParaRPr lang="en-US" sz="20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3655994" y="5277768"/>
            <a:ext cx="941283" cy="341632"/>
          </a:xfrm>
          <a:prstGeom prst="rect">
            <a:avLst/>
          </a:prstGeom>
          <a:solidFill>
            <a:schemeClr val="bg1"/>
          </a:solidFill>
        </p:spPr>
        <p:txBody>
          <a:bodyPr wrap="none">
            <a:spAutoFit/>
          </a:bodyPr>
          <a:lstStyle/>
          <a:p>
            <a:pPr marL="0" lvl="1">
              <a:spcBef>
                <a:spcPts val="600"/>
              </a:spcBef>
              <a:buSzPct val="100000"/>
              <a:defRPr/>
            </a:pPr>
            <a:r>
              <a:rPr lang="en-US" dirty="0" smtClean="0">
                <a:latin typeface="Arial" pitchFamily="34" charset="0"/>
                <a:cs typeface="Arial" pitchFamily="34" charset="0"/>
              </a:rPr>
              <a:t>destroy</a:t>
            </a:r>
            <a:endParaRPr lang="en-US" dirty="0"/>
          </a:p>
        </p:txBody>
      </p:sp>
      <p:sp>
        <p:nvSpPr>
          <p:cNvPr id="5" name="Rectangle 4"/>
          <p:cNvSpPr/>
          <p:nvPr/>
        </p:nvSpPr>
        <p:spPr>
          <a:xfrm>
            <a:off x="5088423" y="2040709"/>
            <a:ext cx="3112401" cy="1938992"/>
          </a:xfrm>
          <a:prstGeom prst="rect">
            <a:avLst/>
          </a:prstGeom>
          <a:solidFill>
            <a:srgbClr val="FFFF99"/>
          </a:solidFill>
          <a:ln>
            <a:solidFill>
              <a:schemeClr val="tx1"/>
            </a:solidFill>
          </a:ln>
          <a:scene3d>
            <a:camera prst="orthographicFront"/>
            <a:lightRig rig="threePt" dir="t"/>
          </a:scene3d>
          <a:sp3d>
            <a:bevelT/>
          </a:sp3d>
        </p:spPr>
        <p:txBody>
          <a:bodyPr wrap="square">
            <a:spAutoFit/>
          </a:bodyPr>
          <a:lstStyle/>
          <a:p>
            <a:pPr algn="ctr">
              <a:lnSpc>
                <a:spcPct val="100000"/>
              </a:lnSpc>
              <a:spcBef>
                <a:spcPts val="600"/>
              </a:spcBef>
            </a:pPr>
            <a:r>
              <a:rPr lang="en-US" sz="2000" dirty="0" smtClean="0"/>
              <a:t>CORBA Portable Object Adapter (POA) </a:t>
            </a:r>
            <a:r>
              <a:rPr lang="en-US" sz="2000" dirty="0"/>
              <a:t>is a manager for object </a:t>
            </a:r>
            <a:r>
              <a:rPr lang="en-US" sz="2000" dirty="0" smtClean="0"/>
              <a:t>lifecycles &amp; a </a:t>
            </a:r>
            <a:r>
              <a:rPr lang="en-US" sz="2000" dirty="0" err="1" smtClean="0"/>
              <a:t>demuxer</a:t>
            </a:r>
            <a:r>
              <a:rPr lang="en-US" sz="2000" dirty="0" smtClean="0"/>
              <a:t> that maps </a:t>
            </a:r>
            <a:r>
              <a:rPr lang="en-US" sz="2000" dirty="0"/>
              <a:t>client requests to </a:t>
            </a:r>
            <a:r>
              <a:rPr lang="en-US" sz="2000" dirty="0" smtClean="0"/>
              <a:t>object implementations</a:t>
            </a:r>
            <a:endParaRPr lang="en-US" sz="2000" dirty="0"/>
          </a:p>
        </p:txBody>
      </p:sp>
      <p:sp>
        <p:nvSpPr>
          <p:cNvPr id="15" name="Rectangle 14"/>
          <p:cNvSpPr/>
          <p:nvPr/>
        </p:nvSpPr>
        <p:spPr>
          <a:xfrm>
            <a:off x="3433010" y="4766025"/>
            <a:ext cx="1441420" cy="341632"/>
          </a:xfrm>
          <a:prstGeom prst="rect">
            <a:avLst/>
          </a:prstGeom>
          <a:solidFill>
            <a:schemeClr val="bg1"/>
          </a:solidFill>
        </p:spPr>
        <p:txBody>
          <a:bodyPr wrap="none">
            <a:spAutoFit/>
          </a:bodyPr>
          <a:lstStyle/>
          <a:p>
            <a:pPr marL="0" lvl="1">
              <a:spcBef>
                <a:spcPts val="600"/>
              </a:spcBef>
              <a:buSzPct val="100000"/>
              <a:defRPr/>
            </a:pPr>
            <a:r>
              <a:rPr lang="en-US" dirty="0" err="1">
                <a:latin typeface="Arial" pitchFamily="34" charset="0"/>
                <a:cs typeface="Arial" pitchFamily="34" charset="0"/>
              </a:rPr>
              <a:t>c</a:t>
            </a:r>
            <a:r>
              <a:rPr lang="en-US" dirty="0" err="1" smtClean="0">
                <a:latin typeface="Arial" pitchFamily="34" charset="0"/>
                <a:cs typeface="Arial" pitchFamily="34" charset="0"/>
              </a:rPr>
              <a:t>reate_POA</a:t>
            </a:r>
            <a:endParaRPr lang="en-US" dirty="0"/>
          </a:p>
        </p:txBody>
      </p:sp>
      <p:sp>
        <p:nvSpPr>
          <p:cNvPr id="6" name="Rectangle 5"/>
          <p:cNvSpPr/>
          <p:nvPr/>
        </p:nvSpPr>
        <p:spPr>
          <a:xfrm>
            <a:off x="651379" y="6443087"/>
            <a:ext cx="7597574" cy="369332"/>
          </a:xfrm>
          <a:prstGeom prst="rect">
            <a:avLst/>
          </a:prstGeom>
          <a:solidFill>
            <a:srgbClr val="FFFF99"/>
          </a:solidFill>
          <a:ln>
            <a:solidFill>
              <a:schemeClr val="tx1"/>
            </a:solidFill>
          </a:ln>
          <a:scene3d>
            <a:camera prst="orthographicFront"/>
            <a:lightRig rig="threePt" dir="t"/>
          </a:scene3d>
          <a:sp3d>
            <a:bevelT/>
          </a:sp3d>
        </p:spPr>
        <p:txBody>
          <a:bodyPr wrap="square">
            <a:spAutoFit/>
          </a:bodyPr>
          <a:lstStyle/>
          <a:p>
            <a:pPr algn="ctr"/>
            <a:r>
              <a:rPr lang="en-US" sz="2000" dirty="0"/>
              <a:t>See </a:t>
            </a:r>
            <a:r>
              <a:rPr lang="en-US" sz="2000" dirty="0" smtClean="0">
                <a:hlinkClick r:id="rId4"/>
              </a:rPr>
              <a:t>www.dre.vanderbilt.edu/~schmidt/PDF/POA.pdf</a:t>
            </a:r>
            <a:r>
              <a:rPr lang="en-US" sz="2000" dirty="0" smtClean="0"/>
              <a:t> for more info</a:t>
            </a:r>
            <a:endParaRPr lang="en-US" sz="2000" dirty="0"/>
          </a:p>
        </p:txBody>
      </p:sp>
      <p:sp>
        <p:nvSpPr>
          <p:cNvPr id="2" name="Rectangle 1"/>
          <p:cNvSpPr/>
          <p:nvPr/>
        </p:nvSpPr>
        <p:spPr>
          <a:xfrm>
            <a:off x="1592029" y="3979701"/>
            <a:ext cx="135937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2000" dirty="0">
                <a:latin typeface="Arial" pitchFamily="34" charset="0"/>
                <a:cs typeface="Arial" pitchFamily="34" charset="0"/>
              </a:rPr>
              <a:t>Factory Method </a:t>
            </a:r>
          </a:p>
        </p:txBody>
      </p:sp>
      <p:cxnSp>
        <p:nvCxnSpPr>
          <p:cNvPr id="8" name="Straight Connector 7"/>
          <p:cNvCxnSpPr/>
          <p:nvPr/>
        </p:nvCxnSpPr>
        <p:spPr bwMode="auto">
          <a:xfrm>
            <a:off x="2790825" y="4517626"/>
            <a:ext cx="642186" cy="248399"/>
          </a:xfrm>
          <a:prstGeom prst="line">
            <a:avLst/>
          </a:prstGeom>
          <a:noFill/>
          <a:ln w="9525" cap="flat" cmpd="sng" algn="ctr">
            <a:solidFill>
              <a:schemeClr val="tx1"/>
            </a:solidFill>
            <a:prstDash val="dash"/>
            <a:round/>
            <a:headEnd type="none" w="med" len="med"/>
            <a:tailEnd type="none" w="med" len="med"/>
          </a:ln>
          <a:effectLst/>
        </p:spPr>
      </p:cxnSp>
    </p:spTree>
    <p:extLst>
      <p:ext uri="{BB962C8B-B14F-4D97-AF65-F5344CB8AC3E}">
        <p14:creationId xmlns:p14="http://schemas.microsoft.com/office/powerpoint/2010/main" val="31337728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27842" name="Rectangle 2"/>
          <p:cNvSpPr>
            <a:spLocks noGrp="1" noChangeArrowheads="1"/>
          </p:cNvSpPr>
          <p:nvPr>
            <p:ph type="title"/>
          </p:nvPr>
        </p:nvSpPr>
        <p:spPr>
          <a:xfrm>
            <a:off x="603250" y="270650"/>
            <a:ext cx="7924800" cy="914400"/>
          </a:xfrm>
        </p:spPr>
        <p:txBody>
          <a:bodyPr/>
          <a:lstStyle/>
          <a:p>
            <a:r>
              <a:rPr lang="en-US" sz="3200" dirty="0"/>
              <a:t>Overview of Pattern Complements</a:t>
            </a:r>
          </a:p>
        </p:txBody>
      </p:sp>
      <p:sp>
        <p:nvSpPr>
          <p:cNvPr id="1827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4450" y="1060173"/>
            <a:ext cx="9099550" cy="5734050"/>
          </a:xfrm>
          <a:noFill/>
          <a:ln/>
        </p:spPr>
        <p:txBody>
          <a:bodyPr lIns="91440" tIns="45720" rIns="91440" bIns="45720"/>
          <a:lstStyle/>
          <a:p>
            <a:pPr marL="228600" lvl="1" indent="-228600">
              <a:spcBef>
                <a:spcPts val="600"/>
              </a:spcBef>
              <a:buSzPct val="100000"/>
              <a:buFont typeface="Arial" pitchFamily="34" charset="0"/>
              <a:buChar char="•"/>
              <a:defRPr/>
            </a:pPr>
            <a:r>
              <a:rPr lang="en-US" sz="2000" kern="1200" dirty="0" smtClean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Or one </a:t>
            </a:r>
            <a:r>
              <a:rPr lang="en-US" sz="2000" kern="1200" dirty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pattern competes </a:t>
            </a:r>
            <a:r>
              <a:rPr lang="en-US" sz="2000" kern="1200" dirty="0" smtClean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/>
            </a:r>
            <a:br>
              <a:rPr lang="en-US" sz="2000" kern="1200" dirty="0" smtClean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</a:br>
            <a:r>
              <a:rPr lang="en-US" sz="2000" kern="1200" dirty="0" smtClean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with another </a:t>
            </a:r>
            <a:r>
              <a:rPr lang="en-US" sz="2000" kern="1200" dirty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by providing </a:t>
            </a:r>
            <a:r>
              <a:rPr lang="en-US" sz="2000" kern="1200" dirty="0" smtClean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/>
            </a:r>
            <a:br>
              <a:rPr lang="en-US" sz="2000" kern="1200" dirty="0" smtClean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</a:br>
            <a:r>
              <a:rPr lang="en-US" sz="2000" kern="1200" dirty="0" smtClean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an alternative </a:t>
            </a:r>
            <a:r>
              <a:rPr lang="en-US" sz="2000" kern="1200" dirty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solution to </a:t>
            </a:r>
            <a:r>
              <a:rPr lang="en-US" sz="2000" kern="1200" dirty="0" smtClean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/>
            </a:r>
            <a:br>
              <a:rPr lang="en-US" sz="2000" kern="1200" dirty="0" smtClean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</a:br>
            <a:r>
              <a:rPr lang="en-US" sz="2000" kern="1200" dirty="0" smtClean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a related problem</a:t>
            </a:r>
            <a:endParaRPr lang="en-US" sz="2000" kern="1200" dirty="0">
              <a:latin typeface="Tahoma" pitchFamily="34" charset="0"/>
              <a:ea typeface="Arial Unicode MS" pitchFamily="34" charset="-128"/>
              <a:cs typeface="Arial Unicode MS" pitchFamily="34" charset="-128"/>
            </a:endParaRPr>
          </a:p>
        </p:txBody>
      </p:sp>
      <p:pic>
        <p:nvPicPr>
          <p:cNvPr id="2063" name="Picture 15" descr="http://farm5.staticflickr.com/4108/4846712316_b9d7c897aa_b.jp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44790" y="1433689"/>
            <a:ext cx="2226376" cy="17589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24" name="Group 23"/>
          <p:cNvGrpSpPr/>
          <p:nvPr/>
        </p:nvGrpSpPr>
        <p:grpSpPr>
          <a:xfrm>
            <a:off x="7451891" y="1279350"/>
            <a:ext cx="1653596" cy="2028766"/>
            <a:chOff x="6866779" y="3589125"/>
            <a:chExt cx="1739900" cy="2219325"/>
          </a:xfrm>
        </p:grpSpPr>
        <p:graphicFrame>
          <p:nvGraphicFramePr>
            <p:cNvPr id="28" name="Object 13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473333833"/>
                </p:ext>
              </p:extLst>
            </p:nvPr>
          </p:nvGraphicFramePr>
          <p:xfrm>
            <a:off x="6866779" y="3589125"/>
            <a:ext cx="1739900" cy="22193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9258" name="Visio" r:id="rId5" imgW="2777831" imgH="3692304" progId="Visio.Drawing.11">
                    <p:embed/>
                  </p:oleObj>
                </mc:Choice>
                <mc:Fallback>
                  <p:oleObj name="Visio" r:id="rId5" imgW="2777831" imgH="3692304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866779" y="3589125"/>
                          <a:ext cx="1739900" cy="22193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9" name="Flowchart: Connector 28"/>
            <p:cNvSpPr>
              <a:spLocks noChangeAspect="1"/>
            </p:cNvSpPr>
            <p:nvPr/>
          </p:nvSpPr>
          <p:spPr bwMode="auto">
            <a:xfrm>
              <a:off x="7197399" y="3967343"/>
              <a:ext cx="349235" cy="337649"/>
            </a:xfrm>
            <a:prstGeom prst="flowChartConnector">
              <a:avLst/>
            </a:prstGeom>
            <a:solidFill>
              <a:schemeClr val="tx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spAutoFit/>
            </a:bodyPr>
            <a:lstStyle/>
            <a:p>
              <a:pPr algn="ctr" fontAlgn="base">
                <a:spcBef>
                  <a:spcPct val="50000"/>
                </a:spcBef>
                <a:spcAft>
                  <a:spcPct val="0"/>
                </a:spcAft>
              </a:pPr>
              <a:endParaRPr lang="en-US" i="1">
                <a:solidFill>
                  <a:srgbClr val="000000"/>
                </a:solidFill>
                <a:latin typeface="Arial" charset="0"/>
              </a:endParaRPr>
            </a:p>
          </p:txBody>
        </p:sp>
      </p:grpSp>
      <p:grpSp>
        <p:nvGrpSpPr>
          <p:cNvPr id="25" name="Group 24"/>
          <p:cNvGrpSpPr/>
          <p:nvPr/>
        </p:nvGrpSpPr>
        <p:grpSpPr>
          <a:xfrm>
            <a:off x="4221792" y="1282326"/>
            <a:ext cx="1587210" cy="2028766"/>
            <a:chOff x="591774" y="3722688"/>
            <a:chExt cx="1670050" cy="2219325"/>
          </a:xfrm>
        </p:grpSpPr>
        <p:graphicFrame>
          <p:nvGraphicFramePr>
            <p:cNvPr id="26" name="Object 25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239447980"/>
                </p:ext>
              </p:extLst>
            </p:nvPr>
          </p:nvGraphicFramePr>
          <p:xfrm>
            <a:off x="591774" y="3722688"/>
            <a:ext cx="1670050" cy="22193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9259" name="Visio" r:id="rId7" imgW="2777831" imgH="3692304" progId="Visio.Drawing.11">
                    <p:embed/>
                  </p:oleObj>
                </mc:Choice>
                <mc:Fallback>
                  <p:oleObj name="Visio" r:id="rId7" imgW="2777831" imgH="3692304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91774" y="3722688"/>
                          <a:ext cx="1670050" cy="22193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7" name="Flowchart: Connector 26"/>
            <p:cNvSpPr>
              <a:spLocks noChangeAspect="1"/>
            </p:cNvSpPr>
            <p:nvPr/>
          </p:nvSpPr>
          <p:spPr bwMode="auto">
            <a:xfrm>
              <a:off x="1529368" y="5278557"/>
              <a:ext cx="349235" cy="337649"/>
            </a:xfrm>
            <a:prstGeom prst="flowChartConnector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spAutoFit/>
            </a:bodyPr>
            <a:lstStyle/>
            <a:p>
              <a:pPr algn="ctr" fontAlgn="base">
                <a:spcBef>
                  <a:spcPct val="50000"/>
                </a:spcBef>
                <a:spcAft>
                  <a:spcPct val="0"/>
                </a:spcAft>
              </a:pPr>
              <a:endParaRPr lang="en-US" i="1">
                <a:solidFill>
                  <a:srgbClr val="000000"/>
                </a:solidFill>
                <a:latin typeface="Arial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4693623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ectangle 12"/>
          <p:cNvSpPr/>
          <p:nvPr/>
        </p:nvSpPr>
        <p:spPr bwMode="auto">
          <a:xfrm>
            <a:off x="12700" y="6393447"/>
            <a:ext cx="9144000" cy="553453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827842" name="Rectangle 2"/>
          <p:cNvSpPr>
            <a:spLocks noGrp="1" noChangeArrowheads="1"/>
          </p:cNvSpPr>
          <p:nvPr>
            <p:ph type="title"/>
          </p:nvPr>
        </p:nvSpPr>
        <p:spPr>
          <a:xfrm>
            <a:off x="603250" y="270650"/>
            <a:ext cx="7924800" cy="914400"/>
          </a:xfrm>
        </p:spPr>
        <p:txBody>
          <a:bodyPr/>
          <a:lstStyle/>
          <a:p>
            <a:r>
              <a:rPr lang="en-US" sz="3200" dirty="0"/>
              <a:t>Overview of Pattern Complements</a:t>
            </a:r>
          </a:p>
        </p:txBody>
      </p:sp>
      <p:sp>
        <p:nvSpPr>
          <p:cNvPr id="1827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4450" y="1060173"/>
            <a:ext cx="9099550" cy="5734050"/>
          </a:xfrm>
          <a:noFill/>
          <a:ln/>
        </p:spPr>
        <p:txBody>
          <a:bodyPr lIns="91440" tIns="45720" rIns="91440" bIns="45720"/>
          <a:lstStyle/>
          <a:p>
            <a:pPr marL="228600" lvl="1" indent="-228600">
              <a:spcBef>
                <a:spcPts val="600"/>
              </a:spcBef>
              <a:buSzPct val="100000"/>
              <a:buFont typeface="Arial" pitchFamily="34" charset="0"/>
              <a:buChar char="•"/>
              <a:defRPr/>
            </a:pPr>
            <a:r>
              <a:rPr lang="en-US" sz="2000" kern="1200" dirty="0" smtClean="0">
                <a:solidFill>
                  <a:schemeClr val="bg1">
                    <a:lumMod val="75000"/>
                  </a:schemeClr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Or one </a:t>
            </a:r>
            <a:r>
              <a:rPr lang="en-US" sz="2000" kern="1200" dirty="0">
                <a:solidFill>
                  <a:schemeClr val="bg1">
                    <a:lumMod val="75000"/>
                  </a:schemeClr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pattern competes </a:t>
            </a:r>
            <a:r>
              <a:rPr lang="en-US" sz="2000" kern="1200" dirty="0" smtClean="0">
                <a:solidFill>
                  <a:schemeClr val="bg1">
                    <a:lumMod val="75000"/>
                  </a:schemeClr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/>
            </a:r>
            <a:br>
              <a:rPr lang="en-US" sz="2000" kern="1200" dirty="0" smtClean="0">
                <a:solidFill>
                  <a:schemeClr val="bg1">
                    <a:lumMod val="75000"/>
                  </a:schemeClr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</a:br>
            <a:r>
              <a:rPr lang="en-US" sz="2000" kern="1200" dirty="0" smtClean="0">
                <a:solidFill>
                  <a:schemeClr val="bg1">
                    <a:lumMod val="75000"/>
                  </a:schemeClr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with another </a:t>
            </a:r>
            <a:r>
              <a:rPr lang="en-US" sz="2000" kern="1200" dirty="0">
                <a:solidFill>
                  <a:schemeClr val="bg1">
                    <a:lumMod val="75000"/>
                  </a:schemeClr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by providing </a:t>
            </a:r>
            <a:r>
              <a:rPr lang="en-US" sz="2000" kern="1200" dirty="0" smtClean="0">
                <a:solidFill>
                  <a:schemeClr val="bg1">
                    <a:lumMod val="75000"/>
                  </a:schemeClr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/>
            </a:r>
            <a:br>
              <a:rPr lang="en-US" sz="2000" kern="1200" dirty="0" smtClean="0">
                <a:solidFill>
                  <a:schemeClr val="bg1">
                    <a:lumMod val="75000"/>
                  </a:schemeClr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</a:br>
            <a:r>
              <a:rPr lang="en-US" sz="2000" kern="1200" dirty="0" smtClean="0">
                <a:solidFill>
                  <a:schemeClr val="bg1">
                    <a:lumMod val="75000"/>
                  </a:schemeClr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an alternative </a:t>
            </a:r>
            <a:r>
              <a:rPr lang="en-US" sz="2000" kern="1200" dirty="0">
                <a:solidFill>
                  <a:schemeClr val="bg1">
                    <a:lumMod val="75000"/>
                  </a:schemeClr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solution to </a:t>
            </a:r>
            <a:r>
              <a:rPr lang="en-US" sz="2000" kern="1200" dirty="0" smtClean="0">
                <a:solidFill>
                  <a:schemeClr val="bg1">
                    <a:lumMod val="75000"/>
                  </a:schemeClr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/>
            </a:r>
            <a:br>
              <a:rPr lang="en-US" sz="2000" kern="1200" dirty="0" smtClean="0">
                <a:solidFill>
                  <a:schemeClr val="bg1">
                    <a:lumMod val="75000"/>
                  </a:schemeClr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</a:br>
            <a:r>
              <a:rPr lang="en-US" sz="2000" kern="1200" dirty="0" smtClean="0">
                <a:solidFill>
                  <a:schemeClr val="bg1">
                    <a:lumMod val="75000"/>
                  </a:schemeClr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a related problem</a:t>
            </a:r>
            <a:endParaRPr lang="en-US" sz="2000" kern="1200" dirty="0">
              <a:solidFill>
                <a:schemeClr val="bg1">
                  <a:lumMod val="75000"/>
                </a:schemeClr>
              </a:solidFill>
              <a:latin typeface="Tahoma" pitchFamily="34" charset="0"/>
              <a:ea typeface="Arial Unicode MS" pitchFamily="34" charset="-128"/>
              <a:cs typeface="Arial Unicode MS" pitchFamily="34" charset="-128"/>
            </a:endParaRPr>
          </a:p>
          <a:p>
            <a:pPr marL="231775" lvl="1" indent="-231775">
              <a:spcBef>
                <a:spcPts val="600"/>
              </a:spcBef>
              <a:buSzPct val="100000"/>
              <a:buFont typeface="Arial" pitchFamily="34" charset="0"/>
              <a:buChar char="•"/>
              <a:defRPr/>
            </a:pPr>
            <a:r>
              <a:rPr lang="en-US" sz="2000" kern="1200" dirty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e.g., </a:t>
            </a:r>
            <a:r>
              <a:rPr lang="en-US" sz="2000" i="1" kern="1200" dirty="0" smtClean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Batch </a:t>
            </a:r>
            <a:r>
              <a:rPr lang="en-US" sz="2000" i="1" kern="1200" dirty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Method </a:t>
            </a:r>
            <a:r>
              <a:rPr lang="en-US" sz="2000" kern="1200" dirty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competes </a:t>
            </a:r>
            <a:r>
              <a:rPr lang="en-US" sz="2000" kern="1200" dirty="0" smtClean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/>
            </a:r>
            <a:br>
              <a:rPr lang="en-US" sz="2000" kern="1200" dirty="0" smtClean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</a:br>
            <a:r>
              <a:rPr lang="en-US" sz="2000" kern="1200" dirty="0" smtClean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with</a:t>
            </a:r>
            <a:r>
              <a:rPr lang="en-US" sz="2000" i="1" kern="1200" dirty="0" smtClean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 Iterator</a:t>
            </a:r>
            <a:r>
              <a:rPr lang="en-US" sz="2000" kern="1200" dirty="0" smtClean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 </a:t>
            </a:r>
            <a:r>
              <a:rPr lang="en-US" sz="2000" kern="1200" dirty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by accessing </a:t>
            </a:r>
            <a:r>
              <a:rPr lang="en-US" sz="2000" kern="1200" dirty="0" smtClean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/>
            </a:r>
            <a:br>
              <a:rPr lang="en-US" sz="2000" kern="1200" dirty="0" smtClean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</a:br>
            <a:r>
              <a:rPr lang="en-US" sz="2000" kern="1200" dirty="0" smtClean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elements of aggregates </a:t>
            </a:r>
            <a:br>
              <a:rPr lang="en-US" sz="2000" kern="1200" dirty="0" smtClean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</a:br>
            <a:r>
              <a:rPr lang="en-US" sz="2000" kern="1200" dirty="0" smtClean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in </a:t>
            </a:r>
            <a:r>
              <a:rPr lang="en-US" sz="2000" kern="1200" dirty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bulk, </a:t>
            </a:r>
            <a:r>
              <a:rPr lang="en-US" sz="2000" kern="1200" dirty="0" smtClean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thereby reducing </a:t>
            </a:r>
            <a:br>
              <a:rPr lang="en-US" sz="2000" kern="1200" dirty="0" smtClean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</a:br>
            <a:r>
              <a:rPr lang="en-US" sz="2000" kern="1200" dirty="0" smtClean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communication costs </a:t>
            </a:r>
          </a:p>
        </p:txBody>
      </p:sp>
      <p:sp>
        <p:nvSpPr>
          <p:cNvPr id="2" name="Rectangle 1"/>
          <p:cNvSpPr/>
          <p:nvPr/>
        </p:nvSpPr>
        <p:spPr>
          <a:xfrm>
            <a:off x="182275" y="6442960"/>
            <a:ext cx="8787865" cy="369332"/>
          </a:xfrm>
          <a:prstGeom prst="rect">
            <a:avLst/>
          </a:prstGeom>
          <a:solidFill>
            <a:srgbClr val="FFFF99"/>
          </a:solidFill>
          <a:ln>
            <a:solidFill>
              <a:schemeClr val="tx1"/>
            </a:solidFill>
          </a:ln>
          <a:scene3d>
            <a:camera prst="orthographicFront"/>
            <a:lightRig rig="threePt" dir="t"/>
          </a:scene3d>
          <a:sp3d>
            <a:bevelT/>
          </a:sp3d>
        </p:spPr>
        <p:txBody>
          <a:bodyPr wrap="square">
            <a:spAutoFit/>
          </a:bodyPr>
          <a:lstStyle/>
          <a:p>
            <a:pPr algn="ctr"/>
            <a:r>
              <a:rPr lang="en-US" sz="2000" dirty="0" smtClean="0"/>
              <a:t>See </a:t>
            </a:r>
            <a:r>
              <a:rPr lang="en-US" sz="2000" dirty="0" smtClean="0">
                <a:hlinkClick r:id="rId3"/>
              </a:rPr>
              <a:t>adtmag.com/articles/2001/09/24/a-tale-of-three-patterns.aspx</a:t>
            </a:r>
            <a:r>
              <a:rPr lang="en-US" sz="2000" dirty="0" smtClean="0"/>
              <a:t> for more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29458545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ectangle 12"/>
          <p:cNvSpPr/>
          <p:nvPr/>
        </p:nvSpPr>
        <p:spPr bwMode="auto">
          <a:xfrm>
            <a:off x="12700" y="6393447"/>
            <a:ext cx="9144000" cy="553453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827842" name="Rectangle 2"/>
          <p:cNvSpPr>
            <a:spLocks noGrp="1" noChangeArrowheads="1"/>
          </p:cNvSpPr>
          <p:nvPr>
            <p:ph type="title"/>
          </p:nvPr>
        </p:nvSpPr>
        <p:spPr>
          <a:xfrm>
            <a:off x="603250" y="270650"/>
            <a:ext cx="7924800" cy="914400"/>
          </a:xfrm>
        </p:spPr>
        <p:txBody>
          <a:bodyPr/>
          <a:lstStyle/>
          <a:p>
            <a:r>
              <a:rPr lang="en-US" sz="3200" dirty="0"/>
              <a:t>Overview of Pattern Complements</a:t>
            </a:r>
          </a:p>
        </p:txBody>
      </p:sp>
      <p:sp>
        <p:nvSpPr>
          <p:cNvPr id="1827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4450" y="1060173"/>
            <a:ext cx="9099550" cy="5734050"/>
          </a:xfrm>
          <a:noFill/>
          <a:ln/>
        </p:spPr>
        <p:txBody>
          <a:bodyPr lIns="91440" tIns="45720" rIns="91440" bIns="45720"/>
          <a:lstStyle/>
          <a:p>
            <a:pPr marL="228600" lvl="1" indent="-228600">
              <a:spcBef>
                <a:spcPts val="600"/>
              </a:spcBef>
              <a:buSzPct val="100000"/>
              <a:buFont typeface="Arial" pitchFamily="34" charset="0"/>
              <a:buChar char="•"/>
              <a:defRPr/>
            </a:pPr>
            <a:r>
              <a:rPr lang="en-US" sz="2000" kern="1200" dirty="0" smtClean="0">
                <a:solidFill>
                  <a:schemeClr val="bg1">
                    <a:lumMod val="75000"/>
                  </a:schemeClr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Or one </a:t>
            </a:r>
            <a:r>
              <a:rPr lang="en-US" sz="2000" kern="1200" dirty="0">
                <a:solidFill>
                  <a:schemeClr val="bg1">
                    <a:lumMod val="75000"/>
                  </a:schemeClr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pattern competes </a:t>
            </a:r>
            <a:r>
              <a:rPr lang="en-US" sz="2000" kern="1200" dirty="0" smtClean="0">
                <a:solidFill>
                  <a:schemeClr val="bg1">
                    <a:lumMod val="75000"/>
                  </a:schemeClr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/>
            </a:r>
            <a:br>
              <a:rPr lang="en-US" sz="2000" kern="1200" dirty="0" smtClean="0">
                <a:solidFill>
                  <a:schemeClr val="bg1">
                    <a:lumMod val="75000"/>
                  </a:schemeClr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</a:br>
            <a:r>
              <a:rPr lang="en-US" sz="2000" kern="1200" dirty="0" smtClean="0">
                <a:solidFill>
                  <a:schemeClr val="bg1">
                    <a:lumMod val="75000"/>
                  </a:schemeClr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with another </a:t>
            </a:r>
            <a:r>
              <a:rPr lang="en-US" sz="2000" kern="1200" dirty="0">
                <a:solidFill>
                  <a:schemeClr val="bg1">
                    <a:lumMod val="75000"/>
                  </a:schemeClr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by providing </a:t>
            </a:r>
            <a:r>
              <a:rPr lang="en-US" sz="2000" kern="1200" dirty="0" smtClean="0">
                <a:solidFill>
                  <a:schemeClr val="bg1">
                    <a:lumMod val="75000"/>
                  </a:schemeClr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/>
            </a:r>
            <a:br>
              <a:rPr lang="en-US" sz="2000" kern="1200" dirty="0" smtClean="0">
                <a:solidFill>
                  <a:schemeClr val="bg1">
                    <a:lumMod val="75000"/>
                  </a:schemeClr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</a:br>
            <a:r>
              <a:rPr lang="en-US" sz="2000" kern="1200" dirty="0" smtClean="0">
                <a:solidFill>
                  <a:schemeClr val="bg1">
                    <a:lumMod val="75000"/>
                  </a:schemeClr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an alternative </a:t>
            </a:r>
            <a:r>
              <a:rPr lang="en-US" sz="2000" kern="1200" dirty="0">
                <a:solidFill>
                  <a:schemeClr val="bg1">
                    <a:lumMod val="75000"/>
                  </a:schemeClr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solution to </a:t>
            </a:r>
            <a:r>
              <a:rPr lang="en-US" sz="2000" kern="1200" dirty="0" smtClean="0">
                <a:solidFill>
                  <a:schemeClr val="bg1">
                    <a:lumMod val="75000"/>
                  </a:schemeClr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/>
            </a:r>
            <a:br>
              <a:rPr lang="en-US" sz="2000" kern="1200" dirty="0" smtClean="0">
                <a:solidFill>
                  <a:schemeClr val="bg1">
                    <a:lumMod val="75000"/>
                  </a:schemeClr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</a:br>
            <a:r>
              <a:rPr lang="en-US" sz="2000" kern="1200" dirty="0" smtClean="0">
                <a:solidFill>
                  <a:schemeClr val="bg1">
                    <a:lumMod val="75000"/>
                  </a:schemeClr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a related problem</a:t>
            </a:r>
            <a:endParaRPr lang="en-US" sz="2000" kern="1200" dirty="0">
              <a:solidFill>
                <a:schemeClr val="bg1">
                  <a:lumMod val="75000"/>
                </a:schemeClr>
              </a:solidFill>
              <a:latin typeface="Tahoma" pitchFamily="34" charset="0"/>
              <a:ea typeface="Arial Unicode MS" pitchFamily="34" charset="-128"/>
              <a:cs typeface="Arial Unicode MS" pitchFamily="34" charset="-128"/>
            </a:endParaRPr>
          </a:p>
          <a:p>
            <a:pPr marL="231775" lvl="1" indent="-231775">
              <a:spcBef>
                <a:spcPts val="600"/>
              </a:spcBef>
              <a:buSzPct val="100000"/>
              <a:buFont typeface="Arial" pitchFamily="34" charset="0"/>
              <a:buChar char="•"/>
              <a:defRPr/>
            </a:pPr>
            <a:r>
              <a:rPr lang="en-US" sz="2000" kern="1200" dirty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e.g., </a:t>
            </a:r>
            <a:r>
              <a:rPr lang="en-US" sz="2000" i="1" kern="1200" dirty="0" smtClean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Batch </a:t>
            </a:r>
            <a:r>
              <a:rPr lang="en-US" sz="2000" i="1" kern="1200" dirty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Method </a:t>
            </a:r>
            <a:r>
              <a:rPr lang="en-US" sz="2000" kern="1200" dirty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competes </a:t>
            </a:r>
            <a:r>
              <a:rPr lang="en-US" sz="2000" kern="1200" dirty="0" smtClean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/>
            </a:r>
            <a:br>
              <a:rPr lang="en-US" sz="2000" kern="1200" dirty="0" smtClean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</a:br>
            <a:r>
              <a:rPr lang="en-US" sz="2000" kern="1200" dirty="0" smtClean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with</a:t>
            </a:r>
            <a:r>
              <a:rPr lang="en-US" sz="2000" i="1" kern="1200" dirty="0" smtClean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 Iterator</a:t>
            </a:r>
            <a:r>
              <a:rPr lang="en-US" sz="2000" kern="1200" dirty="0" smtClean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 </a:t>
            </a:r>
            <a:r>
              <a:rPr lang="en-US" sz="2000" kern="1200" dirty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by accessing </a:t>
            </a:r>
            <a:r>
              <a:rPr lang="en-US" sz="2000" kern="1200" dirty="0" smtClean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/>
            </a:r>
            <a:br>
              <a:rPr lang="en-US" sz="2000" kern="1200" dirty="0" smtClean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</a:br>
            <a:r>
              <a:rPr lang="en-US" sz="2000" kern="1200" dirty="0" smtClean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elements of aggregates </a:t>
            </a:r>
            <a:br>
              <a:rPr lang="en-US" sz="2000" kern="1200" dirty="0" smtClean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</a:br>
            <a:r>
              <a:rPr lang="en-US" sz="2000" kern="1200" dirty="0" smtClean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in </a:t>
            </a:r>
            <a:r>
              <a:rPr lang="en-US" sz="2000" kern="1200" dirty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bulk, </a:t>
            </a:r>
            <a:r>
              <a:rPr lang="en-US" sz="2000" kern="1200" dirty="0" smtClean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thereby reducing </a:t>
            </a:r>
            <a:br>
              <a:rPr lang="en-US" sz="2000" kern="1200" dirty="0" smtClean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</a:br>
            <a:r>
              <a:rPr lang="en-US" sz="2000" kern="1200" dirty="0" smtClean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communication costs </a:t>
            </a:r>
          </a:p>
        </p:txBody>
      </p:sp>
      <p:sp>
        <p:nvSpPr>
          <p:cNvPr id="2" name="Rectangle 1"/>
          <p:cNvSpPr/>
          <p:nvPr/>
        </p:nvSpPr>
        <p:spPr>
          <a:xfrm>
            <a:off x="182275" y="6442960"/>
            <a:ext cx="8787865" cy="369332"/>
          </a:xfrm>
          <a:prstGeom prst="rect">
            <a:avLst/>
          </a:prstGeom>
          <a:solidFill>
            <a:srgbClr val="FFFF99"/>
          </a:solidFill>
          <a:ln>
            <a:solidFill>
              <a:schemeClr val="tx1"/>
            </a:solidFill>
          </a:ln>
          <a:scene3d>
            <a:camera prst="orthographicFront"/>
            <a:lightRig rig="threePt" dir="t"/>
          </a:scene3d>
          <a:sp3d>
            <a:bevelT/>
          </a:sp3d>
        </p:spPr>
        <p:txBody>
          <a:bodyPr wrap="square">
            <a:spAutoFit/>
          </a:bodyPr>
          <a:lstStyle/>
          <a:p>
            <a:pPr algn="ctr"/>
            <a:r>
              <a:rPr lang="en-US" sz="2000" dirty="0" smtClean="0"/>
              <a:t>See </a:t>
            </a:r>
            <a:r>
              <a:rPr lang="en-US" sz="2000" dirty="0" smtClean="0">
                <a:hlinkClick r:id="rId3"/>
              </a:rPr>
              <a:t>adtmag.com/articles/2001/09/24/a-tale-of-three-patterns.aspx</a:t>
            </a:r>
            <a:r>
              <a:rPr lang="en-US" sz="2000" dirty="0" smtClean="0"/>
              <a:t> for more</a:t>
            </a:r>
            <a:endParaRPr lang="en-US" sz="2000" dirty="0"/>
          </a:p>
        </p:txBody>
      </p:sp>
      <p:pic>
        <p:nvPicPr>
          <p:cNvPr id="42602" name="Picture 618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7958" y="4123375"/>
            <a:ext cx="8961724" cy="215352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5" name="Line Callout 1 14"/>
          <p:cNvSpPr/>
          <p:nvPr/>
        </p:nvSpPr>
        <p:spPr bwMode="auto">
          <a:xfrm>
            <a:off x="4381570" y="2281398"/>
            <a:ext cx="3232393" cy="1015663"/>
          </a:xfrm>
          <a:prstGeom prst="borderCallout1">
            <a:avLst>
              <a:gd name="adj1" fmla="val 100850"/>
              <a:gd name="adj2" fmla="val 49448"/>
              <a:gd name="adj3" fmla="val 242188"/>
              <a:gd name="adj4" fmla="val 1087"/>
            </a:avLst>
          </a:prstGeom>
          <a:solidFill>
            <a:srgbClr val="EFFDF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lvl="1" algn="ctr">
              <a:lnSpc>
                <a:spcPct val="100000"/>
              </a:lnSpc>
              <a:spcBef>
                <a:spcPts val="600"/>
              </a:spcBef>
            </a:pPr>
            <a:r>
              <a:rPr lang="en-US" sz="2000" dirty="0"/>
              <a:t>Access elements of </a:t>
            </a:r>
            <a:r>
              <a:rPr lang="en-US" sz="2000" dirty="0" smtClean="0"/>
              <a:t>an aggregate without </a:t>
            </a:r>
            <a:r>
              <a:rPr lang="en-US" sz="2000" dirty="0"/>
              <a:t>exposing its representation</a:t>
            </a:r>
          </a:p>
        </p:txBody>
      </p:sp>
      <p:sp>
        <p:nvSpPr>
          <p:cNvPr id="8" name="Rectangle 7"/>
          <p:cNvSpPr/>
          <p:nvPr/>
        </p:nvSpPr>
        <p:spPr>
          <a:xfrm>
            <a:off x="6320112" y="4299624"/>
            <a:ext cx="1473623" cy="286232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</a:ln>
        </p:spPr>
        <p:txBody>
          <a:bodyPr wrap="square" anchor="ctr" anchorCtr="0">
            <a:spAutoFit/>
          </a:bodyPr>
          <a:lstStyle/>
          <a:p>
            <a:r>
              <a:rPr lang="en-US" sz="1400" dirty="0" err="1" smtClean="0"/>
              <a:t>create_iterator</a:t>
            </a:r>
            <a:endParaRPr lang="en-US" sz="1400" dirty="0"/>
          </a:p>
        </p:txBody>
      </p:sp>
    </p:spTree>
    <p:extLst>
      <p:ext uri="{BB962C8B-B14F-4D97-AF65-F5344CB8AC3E}">
        <p14:creationId xmlns:p14="http://schemas.microsoft.com/office/powerpoint/2010/main" val="25856678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ectangle 12"/>
          <p:cNvSpPr/>
          <p:nvPr/>
        </p:nvSpPr>
        <p:spPr bwMode="auto">
          <a:xfrm>
            <a:off x="12700" y="6393447"/>
            <a:ext cx="9144000" cy="553453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pic>
        <p:nvPicPr>
          <p:cNvPr id="11267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60396" y="4094728"/>
            <a:ext cx="7767653" cy="2142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827842" name="Rectangle 2"/>
          <p:cNvSpPr>
            <a:spLocks noGrp="1" noChangeArrowheads="1"/>
          </p:cNvSpPr>
          <p:nvPr>
            <p:ph type="title"/>
          </p:nvPr>
        </p:nvSpPr>
        <p:spPr>
          <a:xfrm>
            <a:off x="603250" y="270650"/>
            <a:ext cx="7924800" cy="914400"/>
          </a:xfrm>
        </p:spPr>
        <p:txBody>
          <a:bodyPr/>
          <a:lstStyle/>
          <a:p>
            <a:r>
              <a:rPr lang="en-US" sz="3200" dirty="0"/>
              <a:t>Overview of Pattern Complements</a:t>
            </a:r>
          </a:p>
        </p:txBody>
      </p:sp>
      <p:sp>
        <p:nvSpPr>
          <p:cNvPr id="1827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4450" y="1060173"/>
            <a:ext cx="9099550" cy="5734050"/>
          </a:xfrm>
          <a:noFill/>
          <a:ln/>
        </p:spPr>
        <p:txBody>
          <a:bodyPr lIns="91440" tIns="45720" rIns="91440" bIns="45720"/>
          <a:lstStyle/>
          <a:p>
            <a:pPr marL="228600" lvl="1" indent="-228600">
              <a:spcBef>
                <a:spcPts val="600"/>
              </a:spcBef>
              <a:buSzPct val="100000"/>
              <a:buFont typeface="Arial" pitchFamily="34" charset="0"/>
              <a:buChar char="•"/>
              <a:defRPr/>
            </a:pPr>
            <a:r>
              <a:rPr lang="en-US" sz="2000" kern="1200" dirty="0" smtClean="0">
                <a:solidFill>
                  <a:schemeClr val="bg1">
                    <a:lumMod val="75000"/>
                  </a:schemeClr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Or one </a:t>
            </a:r>
            <a:r>
              <a:rPr lang="en-US" sz="2000" kern="1200" dirty="0">
                <a:solidFill>
                  <a:schemeClr val="bg1">
                    <a:lumMod val="75000"/>
                  </a:schemeClr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pattern competes </a:t>
            </a:r>
            <a:r>
              <a:rPr lang="en-US" sz="2000" kern="1200" dirty="0" smtClean="0">
                <a:solidFill>
                  <a:schemeClr val="bg1">
                    <a:lumMod val="75000"/>
                  </a:schemeClr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/>
            </a:r>
            <a:br>
              <a:rPr lang="en-US" sz="2000" kern="1200" dirty="0" smtClean="0">
                <a:solidFill>
                  <a:schemeClr val="bg1">
                    <a:lumMod val="75000"/>
                  </a:schemeClr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</a:br>
            <a:r>
              <a:rPr lang="en-US" sz="2000" kern="1200" dirty="0" smtClean="0">
                <a:solidFill>
                  <a:schemeClr val="bg1">
                    <a:lumMod val="75000"/>
                  </a:schemeClr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with another </a:t>
            </a:r>
            <a:r>
              <a:rPr lang="en-US" sz="2000" kern="1200" dirty="0">
                <a:solidFill>
                  <a:schemeClr val="bg1">
                    <a:lumMod val="75000"/>
                  </a:schemeClr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by providing </a:t>
            </a:r>
            <a:r>
              <a:rPr lang="en-US" sz="2000" kern="1200" dirty="0" smtClean="0">
                <a:solidFill>
                  <a:schemeClr val="bg1">
                    <a:lumMod val="75000"/>
                  </a:schemeClr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/>
            </a:r>
            <a:br>
              <a:rPr lang="en-US" sz="2000" kern="1200" dirty="0" smtClean="0">
                <a:solidFill>
                  <a:schemeClr val="bg1">
                    <a:lumMod val="75000"/>
                  </a:schemeClr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</a:br>
            <a:r>
              <a:rPr lang="en-US" sz="2000" kern="1200" dirty="0" smtClean="0">
                <a:solidFill>
                  <a:schemeClr val="bg1">
                    <a:lumMod val="75000"/>
                  </a:schemeClr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an alternative </a:t>
            </a:r>
            <a:r>
              <a:rPr lang="en-US" sz="2000" kern="1200" dirty="0">
                <a:solidFill>
                  <a:schemeClr val="bg1">
                    <a:lumMod val="75000"/>
                  </a:schemeClr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solution to </a:t>
            </a:r>
            <a:r>
              <a:rPr lang="en-US" sz="2000" kern="1200" dirty="0" smtClean="0">
                <a:solidFill>
                  <a:schemeClr val="bg1">
                    <a:lumMod val="75000"/>
                  </a:schemeClr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/>
            </a:r>
            <a:br>
              <a:rPr lang="en-US" sz="2000" kern="1200" dirty="0" smtClean="0">
                <a:solidFill>
                  <a:schemeClr val="bg1">
                    <a:lumMod val="75000"/>
                  </a:schemeClr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</a:br>
            <a:r>
              <a:rPr lang="en-US" sz="2000" kern="1200" dirty="0" smtClean="0">
                <a:solidFill>
                  <a:schemeClr val="bg1">
                    <a:lumMod val="75000"/>
                  </a:schemeClr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a related problem</a:t>
            </a:r>
            <a:endParaRPr lang="en-US" sz="2000" kern="1200" dirty="0">
              <a:solidFill>
                <a:schemeClr val="bg1">
                  <a:lumMod val="75000"/>
                </a:schemeClr>
              </a:solidFill>
              <a:latin typeface="Tahoma" pitchFamily="34" charset="0"/>
              <a:ea typeface="Arial Unicode MS" pitchFamily="34" charset="-128"/>
              <a:cs typeface="Arial Unicode MS" pitchFamily="34" charset="-128"/>
            </a:endParaRPr>
          </a:p>
          <a:p>
            <a:pPr marL="231775" lvl="1" indent="-231775">
              <a:spcBef>
                <a:spcPts val="600"/>
              </a:spcBef>
              <a:buSzPct val="100000"/>
              <a:buFont typeface="Arial" pitchFamily="34" charset="0"/>
              <a:buChar char="•"/>
              <a:defRPr/>
            </a:pPr>
            <a:r>
              <a:rPr lang="en-US" sz="2000" kern="1200" dirty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e.g., </a:t>
            </a:r>
            <a:r>
              <a:rPr lang="en-US" sz="2000" i="1" kern="1200" dirty="0" smtClean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Batch </a:t>
            </a:r>
            <a:r>
              <a:rPr lang="en-US" sz="2000" i="1" kern="1200" dirty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Method </a:t>
            </a:r>
            <a:r>
              <a:rPr lang="en-US" sz="2000" kern="1200" dirty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competes </a:t>
            </a:r>
            <a:r>
              <a:rPr lang="en-US" sz="2000" kern="1200" dirty="0" smtClean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/>
            </a:r>
            <a:br>
              <a:rPr lang="en-US" sz="2000" kern="1200" dirty="0" smtClean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</a:br>
            <a:r>
              <a:rPr lang="en-US" sz="2000" kern="1200" dirty="0" smtClean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with</a:t>
            </a:r>
            <a:r>
              <a:rPr lang="en-US" sz="2000" i="1" kern="1200" dirty="0" smtClean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 Iterator</a:t>
            </a:r>
            <a:r>
              <a:rPr lang="en-US" sz="2000" kern="1200" dirty="0" smtClean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 </a:t>
            </a:r>
            <a:r>
              <a:rPr lang="en-US" sz="2000" kern="1200" dirty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by accessing </a:t>
            </a:r>
            <a:r>
              <a:rPr lang="en-US" sz="2000" kern="1200" dirty="0" smtClean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/>
            </a:r>
            <a:br>
              <a:rPr lang="en-US" sz="2000" kern="1200" dirty="0" smtClean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</a:br>
            <a:r>
              <a:rPr lang="en-US" sz="2000" kern="1200" dirty="0" smtClean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elements of aggregates </a:t>
            </a:r>
            <a:br>
              <a:rPr lang="en-US" sz="2000" kern="1200" dirty="0" smtClean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</a:br>
            <a:r>
              <a:rPr lang="en-US" sz="2000" kern="1200" dirty="0" smtClean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in </a:t>
            </a:r>
            <a:r>
              <a:rPr lang="en-US" sz="2000" kern="1200" dirty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bulk, </a:t>
            </a:r>
            <a:r>
              <a:rPr lang="en-US" sz="2000" kern="1200" dirty="0" smtClean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thereby reducing </a:t>
            </a:r>
            <a:br>
              <a:rPr lang="en-US" sz="2000" kern="1200" dirty="0" smtClean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</a:br>
            <a:r>
              <a:rPr lang="en-US" sz="2000" kern="1200" dirty="0" smtClean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communication costs </a:t>
            </a:r>
          </a:p>
        </p:txBody>
      </p:sp>
      <p:sp>
        <p:nvSpPr>
          <p:cNvPr id="2" name="Rectangle 1"/>
          <p:cNvSpPr/>
          <p:nvPr/>
        </p:nvSpPr>
        <p:spPr>
          <a:xfrm>
            <a:off x="182275" y="6442960"/>
            <a:ext cx="8787865" cy="369332"/>
          </a:xfrm>
          <a:prstGeom prst="rect">
            <a:avLst/>
          </a:prstGeom>
          <a:solidFill>
            <a:srgbClr val="FFFF99"/>
          </a:solidFill>
          <a:ln>
            <a:solidFill>
              <a:schemeClr val="tx1"/>
            </a:solidFill>
          </a:ln>
          <a:scene3d>
            <a:camera prst="orthographicFront"/>
            <a:lightRig rig="threePt" dir="t"/>
          </a:scene3d>
          <a:sp3d>
            <a:bevelT/>
          </a:sp3d>
        </p:spPr>
        <p:txBody>
          <a:bodyPr wrap="square">
            <a:spAutoFit/>
          </a:bodyPr>
          <a:lstStyle/>
          <a:p>
            <a:pPr algn="ctr"/>
            <a:r>
              <a:rPr lang="en-US" sz="2000" dirty="0" smtClean="0"/>
              <a:t>See </a:t>
            </a:r>
            <a:r>
              <a:rPr lang="en-US" sz="2000" dirty="0" smtClean="0">
                <a:hlinkClick r:id="rId4"/>
              </a:rPr>
              <a:t>adtmag.com/articles/2001/09/24/a-tale-of-three-patterns.aspx</a:t>
            </a:r>
            <a:r>
              <a:rPr lang="en-US" sz="2000" dirty="0" smtClean="0"/>
              <a:t> for more</a:t>
            </a:r>
            <a:endParaRPr lang="en-US" sz="2000" dirty="0"/>
          </a:p>
        </p:txBody>
      </p:sp>
      <p:sp>
        <p:nvSpPr>
          <p:cNvPr id="14" name="Line Callout 1 13"/>
          <p:cNvSpPr/>
          <p:nvPr/>
        </p:nvSpPr>
        <p:spPr bwMode="auto">
          <a:xfrm>
            <a:off x="4313573" y="1747421"/>
            <a:ext cx="3977876" cy="1323439"/>
          </a:xfrm>
          <a:prstGeom prst="borderCallout1">
            <a:avLst>
              <a:gd name="adj1" fmla="val 100155"/>
              <a:gd name="adj2" fmla="val 50152"/>
              <a:gd name="adj3" fmla="val 164135"/>
              <a:gd name="adj4" fmla="val 18557"/>
            </a:avLst>
          </a:prstGeom>
          <a:solidFill>
            <a:srgbClr val="EFFDF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algn="ctr">
              <a:lnSpc>
                <a:spcPct val="100000"/>
              </a:lnSpc>
              <a:spcBef>
                <a:spcPts val="600"/>
              </a:spcBef>
            </a:pPr>
            <a:r>
              <a:rPr lang="en-US" sz="2000" dirty="0"/>
              <a:t>Group multiple collection accesses together to reduce </a:t>
            </a:r>
            <a:r>
              <a:rPr lang="en-US" sz="2000" dirty="0" smtClean="0"/>
              <a:t>cost </a:t>
            </a:r>
            <a:r>
              <a:rPr lang="en-US" sz="2000" dirty="0"/>
              <a:t>of </a:t>
            </a:r>
            <a:r>
              <a:rPr lang="en-US" sz="2000" dirty="0" smtClean="0"/>
              <a:t>multiple individual </a:t>
            </a:r>
            <a:r>
              <a:rPr lang="en-US" sz="2000" dirty="0"/>
              <a:t>accesses in a </a:t>
            </a:r>
            <a:r>
              <a:rPr lang="en-US" sz="2000" dirty="0" smtClean="0"/>
              <a:t>latency-sensitive context</a:t>
            </a:r>
            <a:endParaRPr lang="en-US" sz="2000" dirty="0"/>
          </a:p>
        </p:txBody>
      </p:sp>
      <p:sp>
        <p:nvSpPr>
          <p:cNvPr id="3" name="Rectangle 2"/>
          <p:cNvSpPr/>
          <p:nvPr/>
        </p:nvSpPr>
        <p:spPr>
          <a:xfrm>
            <a:off x="4313573" y="3964921"/>
            <a:ext cx="1451038" cy="3139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600" dirty="0" smtClean="0">
                <a:latin typeface="Arial" pitchFamily="34" charset="0"/>
                <a:cs typeface="Arial" pitchFamily="34" charset="0"/>
              </a:rPr>
              <a:t>Batch Method</a:t>
            </a:r>
            <a:endParaRPr lang="en-US" sz="1600" dirty="0"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89827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27842" name="Rectangle 2"/>
          <p:cNvSpPr>
            <a:spLocks noGrp="1" noChangeArrowheads="1"/>
          </p:cNvSpPr>
          <p:nvPr>
            <p:ph type="title"/>
          </p:nvPr>
        </p:nvSpPr>
        <p:spPr>
          <a:xfrm>
            <a:off x="603250" y="270650"/>
            <a:ext cx="7924800" cy="914400"/>
          </a:xfrm>
        </p:spPr>
        <p:txBody>
          <a:bodyPr/>
          <a:lstStyle/>
          <a:p>
            <a:r>
              <a:rPr lang="en-US" sz="3200" dirty="0"/>
              <a:t>Overview of Pattern </a:t>
            </a:r>
            <a:r>
              <a:rPr lang="en-US" sz="3200" dirty="0" smtClean="0"/>
              <a:t>Compounds</a:t>
            </a:r>
            <a:endParaRPr lang="en-US" sz="3200" dirty="0"/>
          </a:p>
        </p:txBody>
      </p:sp>
      <p:sp>
        <p:nvSpPr>
          <p:cNvPr id="1827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4451" y="1036780"/>
            <a:ext cx="4816308" cy="5734050"/>
          </a:xfrm>
          <a:noFill/>
          <a:ln/>
        </p:spPr>
        <p:txBody>
          <a:bodyPr lIns="91440" tIns="45720" rIns="91440" bIns="45720"/>
          <a:lstStyle/>
          <a:p>
            <a:pPr marL="228600" lvl="1" indent="-228600">
              <a:spcBef>
                <a:spcPts val="600"/>
              </a:spcBef>
              <a:buSzPct val="100000"/>
              <a:buFont typeface="Arial" pitchFamily="34" charset="0"/>
              <a:buChar char="•"/>
              <a:defRPr/>
            </a:pPr>
            <a:r>
              <a:rPr lang="en-US" sz="2000" kern="1200" dirty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Pattern compounds capture recurring </a:t>
            </a:r>
            <a:r>
              <a:rPr lang="en-US" sz="2000" kern="1200" dirty="0" err="1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subcommunities</a:t>
            </a:r>
            <a:r>
              <a:rPr lang="en-US" sz="2000" kern="1200" dirty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 of patterns that are common &amp; identifiable enough </a:t>
            </a:r>
            <a:r>
              <a:rPr lang="en-US" sz="2000" kern="1200" dirty="0" smtClean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to  treat them </a:t>
            </a:r>
            <a:r>
              <a:rPr lang="en-US" sz="2000" kern="1200" dirty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as a single decision in response to a recurring </a:t>
            </a:r>
            <a:r>
              <a:rPr lang="en-US" sz="2000" kern="1200" dirty="0" smtClean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problem</a:t>
            </a:r>
          </a:p>
          <a:p>
            <a:pPr marL="228600" lvl="1" indent="-228600">
              <a:spcBef>
                <a:spcPts val="600"/>
              </a:spcBef>
              <a:buSzPct val="100000"/>
              <a:buFont typeface="Arial" pitchFamily="34" charset="0"/>
              <a:buChar char="•"/>
              <a:defRPr/>
            </a:pPr>
            <a:endParaRPr lang="en-US" sz="2000" kern="1200" dirty="0">
              <a:latin typeface="Tahoma" pitchFamily="34" charset="0"/>
              <a:ea typeface="Arial Unicode MS" pitchFamily="34" charset="-128"/>
              <a:cs typeface="Arial Unicode MS" pitchFamily="34" charset="-128"/>
            </a:endParaRPr>
          </a:p>
        </p:txBody>
      </p:sp>
      <p:graphicFrame>
        <p:nvGraphicFramePr>
          <p:cNvPr id="7" name="Diagram 6"/>
          <p:cNvGraphicFramePr/>
          <p:nvPr>
            <p:extLst>
              <p:ext uri="{D42A27DB-BD31-4B8C-83A1-F6EECF244321}">
                <p14:modId xmlns:p14="http://schemas.microsoft.com/office/powerpoint/2010/main" val="2432157993"/>
              </p:ext>
            </p:extLst>
          </p:nvPr>
        </p:nvGraphicFramePr>
        <p:xfrm>
          <a:off x="4569991" y="1132031"/>
          <a:ext cx="4655417" cy="209143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35799943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27842" name="Rectangle 2"/>
          <p:cNvSpPr>
            <a:spLocks noGrp="1" noChangeArrowheads="1"/>
          </p:cNvSpPr>
          <p:nvPr>
            <p:ph type="title"/>
          </p:nvPr>
        </p:nvSpPr>
        <p:spPr>
          <a:xfrm>
            <a:off x="603250" y="270650"/>
            <a:ext cx="7924800" cy="914400"/>
          </a:xfrm>
        </p:spPr>
        <p:txBody>
          <a:bodyPr/>
          <a:lstStyle/>
          <a:p>
            <a:r>
              <a:rPr lang="en-US" sz="3200" dirty="0"/>
              <a:t>Overview of Pattern </a:t>
            </a:r>
            <a:r>
              <a:rPr lang="en-US" sz="3200" dirty="0" smtClean="0"/>
              <a:t>Compounds</a:t>
            </a:r>
            <a:endParaRPr lang="en-US" sz="3200" dirty="0"/>
          </a:p>
        </p:txBody>
      </p:sp>
      <p:sp>
        <p:nvSpPr>
          <p:cNvPr id="1827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4451" y="1036780"/>
            <a:ext cx="4816308" cy="5734050"/>
          </a:xfrm>
          <a:noFill/>
          <a:ln/>
        </p:spPr>
        <p:txBody>
          <a:bodyPr lIns="91440" tIns="45720" rIns="91440" bIns="45720"/>
          <a:lstStyle/>
          <a:p>
            <a:pPr marL="228600" lvl="1" indent="-228600">
              <a:spcBef>
                <a:spcPts val="600"/>
              </a:spcBef>
              <a:buSzPct val="100000"/>
              <a:buFont typeface="Arial" pitchFamily="34" charset="0"/>
              <a:buChar char="•"/>
              <a:defRPr/>
            </a:pPr>
            <a:r>
              <a:rPr lang="en-US" sz="2000" kern="1200" dirty="0">
                <a:solidFill>
                  <a:schemeClr val="bg1">
                    <a:lumMod val="75000"/>
                  </a:schemeClr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Pattern compounds capture recurring </a:t>
            </a:r>
            <a:r>
              <a:rPr lang="en-US" sz="2000" kern="1200" dirty="0" err="1">
                <a:solidFill>
                  <a:schemeClr val="bg1">
                    <a:lumMod val="75000"/>
                  </a:schemeClr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subcommunities</a:t>
            </a:r>
            <a:r>
              <a:rPr lang="en-US" sz="2000" kern="1200" dirty="0">
                <a:solidFill>
                  <a:schemeClr val="bg1">
                    <a:lumMod val="75000"/>
                  </a:schemeClr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 of patterns that are common &amp; identifiable enough </a:t>
            </a:r>
            <a:r>
              <a:rPr lang="en-US" sz="2000" kern="1200" dirty="0" smtClean="0">
                <a:solidFill>
                  <a:schemeClr val="bg1">
                    <a:lumMod val="75000"/>
                  </a:schemeClr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to  treat them </a:t>
            </a:r>
            <a:r>
              <a:rPr lang="en-US" sz="2000" kern="1200" dirty="0">
                <a:solidFill>
                  <a:schemeClr val="bg1">
                    <a:lumMod val="75000"/>
                  </a:schemeClr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as a single decision in response to a recurring </a:t>
            </a:r>
            <a:r>
              <a:rPr lang="en-US" sz="2000" kern="1200" dirty="0" smtClean="0">
                <a:solidFill>
                  <a:schemeClr val="bg1">
                    <a:lumMod val="75000"/>
                  </a:schemeClr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problem</a:t>
            </a:r>
          </a:p>
          <a:p>
            <a:pPr marL="231775" lvl="1" indent="-230188">
              <a:spcBef>
                <a:spcPts val="600"/>
              </a:spcBef>
              <a:buSzPct val="100000"/>
              <a:buFont typeface="Arial" pitchFamily="34" charset="0"/>
              <a:buChar char="•"/>
              <a:defRPr/>
            </a:pPr>
            <a:r>
              <a:rPr lang="en-US" sz="2000" kern="1200" dirty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e</a:t>
            </a:r>
            <a:r>
              <a:rPr lang="en-US" sz="2000" kern="1200" dirty="0" smtClean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.g</a:t>
            </a:r>
            <a:r>
              <a:rPr lang="en-US" sz="2000" kern="1200" dirty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., </a:t>
            </a:r>
            <a:r>
              <a:rPr lang="en-US" sz="2000" i="1" kern="1200" dirty="0" smtClean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Composite Command </a:t>
            </a:r>
            <a:r>
              <a:rPr lang="en-US" sz="2000" kern="1200" dirty="0" smtClean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encapsulates </a:t>
            </a:r>
            <a:r>
              <a:rPr lang="en-US" sz="2000" kern="1200" dirty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requests as an object, hiding </a:t>
            </a:r>
            <a:r>
              <a:rPr lang="en-US" sz="2000" kern="1200" dirty="0" smtClean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differences </a:t>
            </a:r>
            <a:r>
              <a:rPr lang="en-US" sz="2000" kern="1200" dirty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between single requests </a:t>
            </a:r>
            <a:r>
              <a:rPr lang="en-US" sz="2000" kern="1200" dirty="0" smtClean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&amp; multiple </a:t>
            </a:r>
            <a:r>
              <a:rPr lang="en-US" sz="2000" kern="1200" dirty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requests behind a common interface</a:t>
            </a:r>
          </a:p>
          <a:p>
            <a:pPr marL="228600" lvl="1" indent="-228600">
              <a:spcBef>
                <a:spcPts val="600"/>
              </a:spcBef>
              <a:buSzPct val="100000"/>
              <a:buFont typeface="Arial" pitchFamily="34" charset="0"/>
              <a:buChar char="•"/>
              <a:defRPr/>
            </a:pPr>
            <a:endParaRPr lang="en-US" sz="2000" kern="1200" dirty="0">
              <a:latin typeface="Tahoma" pitchFamily="34" charset="0"/>
              <a:ea typeface="Arial Unicode MS" pitchFamily="34" charset="-128"/>
              <a:cs typeface="Arial Unicode MS" pitchFamily="34" charset="-128"/>
            </a:endParaRPr>
          </a:p>
        </p:txBody>
      </p:sp>
      <p:graphicFrame>
        <p:nvGraphicFramePr>
          <p:cNvPr id="7" name="Diagram 6"/>
          <p:cNvGraphicFramePr/>
          <p:nvPr>
            <p:extLst>
              <p:ext uri="{D42A27DB-BD31-4B8C-83A1-F6EECF244321}">
                <p14:modId xmlns:p14="http://schemas.microsoft.com/office/powerpoint/2010/main" val="2251552521"/>
              </p:ext>
            </p:extLst>
          </p:nvPr>
        </p:nvGraphicFramePr>
        <p:xfrm>
          <a:off x="4569991" y="1132031"/>
          <a:ext cx="4655417" cy="209143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20678412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27842" name="Rectangle 2"/>
          <p:cNvSpPr>
            <a:spLocks noGrp="1" noChangeArrowheads="1"/>
          </p:cNvSpPr>
          <p:nvPr>
            <p:ph type="title"/>
          </p:nvPr>
        </p:nvSpPr>
        <p:spPr>
          <a:xfrm>
            <a:off x="603250" y="270650"/>
            <a:ext cx="7924800" cy="914400"/>
          </a:xfrm>
        </p:spPr>
        <p:txBody>
          <a:bodyPr/>
          <a:lstStyle/>
          <a:p>
            <a:r>
              <a:rPr lang="en-US" sz="3200" dirty="0"/>
              <a:t>Overview of Pattern </a:t>
            </a:r>
            <a:r>
              <a:rPr lang="en-US" sz="3200" dirty="0" smtClean="0"/>
              <a:t>Compounds</a:t>
            </a:r>
            <a:endParaRPr lang="en-US" sz="3200" dirty="0"/>
          </a:p>
        </p:txBody>
      </p:sp>
      <p:sp>
        <p:nvSpPr>
          <p:cNvPr id="1827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4451" y="1036780"/>
            <a:ext cx="4816308" cy="5734050"/>
          </a:xfrm>
          <a:noFill/>
          <a:ln/>
        </p:spPr>
        <p:txBody>
          <a:bodyPr lIns="91440" tIns="45720" rIns="91440" bIns="45720"/>
          <a:lstStyle/>
          <a:p>
            <a:pPr marL="228600" lvl="1" indent="-228600">
              <a:spcBef>
                <a:spcPts val="600"/>
              </a:spcBef>
              <a:buSzPct val="100000"/>
              <a:buFont typeface="Arial" pitchFamily="34" charset="0"/>
              <a:buChar char="•"/>
              <a:defRPr/>
            </a:pPr>
            <a:r>
              <a:rPr lang="en-US" sz="2000" kern="1200" dirty="0">
                <a:solidFill>
                  <a:schemeClr val="bg1">
                    <a:lumMod val="75000"/>
                  </a:schemeClr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Pattern compounds capture recurring </a:t>
            </a:r>
            <a:r>
              <a:rPr lang="en-US" sz="2000" kern="1200" dirty="0" err="1">
                <a:solidFill>
                  <a:schemeClr val="bg1">
                    <a:lumMod val="75000"/>
                  </a:schemeClr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subcommunities</a:t>
            </a:r>
            <a:r>
              <a:rPr lang="en-US" sz="2000" kern="1200" dirty="0">
                <a:solidFill>
                  <a:schemeClr val="bg1">
                    <a:lumMod val="75000"/>
                  </a:schemeClr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 of patterns that are common &amp; identifiable enough </a:t>
            </a:r>
            <a:r>
              <a:rPr lang="en-US" sz="2000" kern="1200" dirty="0" smtClean="0">
                <a:solidFill>
                  <a:schemeClr val="bg1">
                    <a:lumMod val="75000"/>
                  </a:schemeClr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to  treat them </a:t>
            </a:r>
            <a:r>
              <a:rPr lang="en-US" sz="2000" kern="1200" dirty="0">
                <a:solidFill>
                  <a:schemeClr val="bg1">
                    <a:lumMod val="75000"/>
                  </a:schemeClr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as a single decision in response to a recurring </a:t>
            </a:r>
            <a:r>
              <a:rPr lang="en-US" sz="2000" kern="1200" dirty="0" smtClean="0">
                <a:solidFill>
                  <a:schemeClr val="bg1">
                    <a:lumMod val="75000"/>
                  </a:schemeClr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problem</a:t>
            </a:r>
          </a:p>
          <a:p>
            <a:pPr marL="231775" lvl="1" indent="-230188">
              <a:spcBef>
                <a:spcPts val="600"/>
              </a:spcBef>
              <a:buSzPct val="100000"/>
              <a:buFont typeface="Arial" pitchFamily="34" charset="0"/>
              <a:buChar char="•"/>
              <a:defRPr/>
            </a:pPr>
            <a:r>
              <a:rPr lang="en-US" sz="2000" kern="1200" dirty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e</a:t>
            </a:r>
            <a:r>
              <a:rPr lang="en-US" sz="2000" kern="1200" dirty="0" smtClean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.g</a:t>
            </a:r>
            <a:r>
              <a:rPr lang="en-US" sz="2000" kern="1200" dirty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., </a:t>
            </a:r>
            <a:r>
              <a:rPr lang="en-US" sz="2000" i="1" kern="1200" dirty="0" smtClean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Composite Command </a:t>
            </a:r>
            <a:r>
              <a:rPr lang="en-US" sz="2000" kern="1200" dirty="0" smtClean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encapsulates </a:t>
            </a:r>
            <a:r>
              <a:rPr lang="en-US" sz="2000" kern="1200" dirty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requests as an object, hiding </a:t>
            </a:r>
            <a:r>
              <a:rPr lang="en-US" sz="2000" kern="1200" dirty="0" smtClean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differences </a:t>
            </a:r>
            <a:r>
              <a:rPr lang="en-US" sz="2000" kern="1200" dirty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between single requests </a:t>
            </a:r>
            <a:r>
              <a:rPr lang="en-US" sz="2000" kern="1200" dirty="0" smtClean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&amp; multiple </a:t>
            </a:r>
            <a:r>
              <a:rPr lang="en-US" sz="2000" kern="1200" dirty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requests behind a common interface</a:t>
            </a:r>
          </a:p>
          <a:p>
            <a:pPr marL="228600" lvl="1" indent="-228600">
              <a:spcBef>
                <a:spcPts val="600"/>
              </a:spcBef>
              <a:buSzPct val="100000"/>
              <a:buFont typeface="Arial" pitchFamily="34" charset="0"/>
              <a:buChar char="•"/>
              <a:defRPr/>
            </a:pPr>
            <a:endParaRPr lang="en-US" sz="2000" kern="1200" dirty="0">
              <a:latin typeface="Tahoma" pitchFamily="34" charset="0"/>
              <a:ea typeface="Arial Unicode MS" pitchFamily="34" charset="-128"/>
              <a:cs typeface="Arial Unicode MS" pitchFamily="34" charset="-128"/>
            </a:endParaRPr>
          </a:p>
        </p:txBody>
      </p:sp>
      <p:sp>
        <p:nvSpPr>
          <p:cNvPr id="17" name="Rectangle 16"/>
          <p:cNvSpPr/>
          <p:nvPr/>
        </p:nvSpPr>
        <p:spPr bwMode="auto">
          <a:xfrm>
            <a:off x="5471958" y="4964330"/>
            <a:ext cx="3137836" cy="895149"/>
          </a:xfrm>
          <a:prstGeom prst="rect">
            <a:avLst/>
          </a:prstGeom>
          <a:solidFill>
            <a:schemeClr val="bg1">
              <a:lumMod val="6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8" name="Rectangle 17"/>
          <p:cNvSpPr/>
          <p:nvPr/>
        </p:nvSpPr>
        <p:spPr>
          <a:xfrm>
            <a:off x="6152480" y="4640376"/>
            <a:ext cx="2457313" cy="3416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r"/>
            <a:r>
              <a:rPr lang="en-US" dirty="0" smtClean="0">
                <a:latin typeface="Arial" pitchFamily="34" charset="0"/>
                <a:cs typeface="Arial" pitchFamily="34" charset="0"/>
              </a:rPr>
              <a:t>Component Interface</a:t>
            </a:r>
            <a:endParaRPr lang="en-US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19" name="Rectangle 18"/>
          <p:cNvSpPr/>
          <p:nvPr/>
        </p:nvSpPr>
        <p:spPr>
          <a:xfrm>
            <a:off x="4981903" y="5093159"/>
            <a:ext cx="2341154" cy="341632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none">
            <a:spAutoFit/>
          </a:bodyPr>
          <a:lstStyle/>
          <a:p>
            <a:r>
              <a:rPr lang="en-US" dirty="0" err="1"/>
              <a:t>c</a:t>
            </a:r>
            <a:r>
              <a:rPr lang="en-US" dirty="0" err="1" smtClean="0"/>
              <a:t>omposite_command</a:t>
            </a:r>
            <a:endParaRPr lang="en-US" dirty="0"/>
          </a:p>
        </p:txBody>
      </p:sp>
      <p:cxnSp>
        <p:nvCxnSpPr>
          <p:cNvPr id="20" name="Straight Arrow Connector 19"/>
          <p:cNvCxnSpPr>
            <a:endCxn id="19" idx="1"/>
          </p:cNvCxnSpPr>
          <p:nvPr/>
        </p:nvCxnSpPr>
        <p:spPr bwMode="auto">
          <a:xfrm>
            <a:off x="1896687" y="5263975"/>
            <a:ext cx="3085216" cy="0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21" name="Rectangle 20"/>
          <p:cNvSpPr/>
          <p:nvPr/>
        </p:nvSpPr>
        <p:spPr>
          <a:xfrm>
            <a:off x="89649" y="4758752"/>
            <a:ext cx="2332310" cy="341632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pPr algn="ctr"/>
            <a:r>
              <a:rPr lang="en-US" dirty="0" smtClean="0">
                <a:latin typeface="Arial" pitchFamily="34" charset="0"/>
                <a:cs typeface="Arial" pitchFamily="34" charset="0"/>
              </a:rPr>
              <a:t>Client</a:t>
            </a:r>
            <a:endParaRPr lang="en-US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22" name="Rectangle 21"/>
          <p:cNvSpPr/>
          <p:nvPr/>
        </p:nvSpPr>
        <p:spPr bwMode="auto">
          <a:xfrm>
            <a:off x="614922" y="5085622"/>
            <a:ext cx="1281765" cy="652564"/>
          </a:xfrm>
          <a:prstGeom prst="rect">
            <a:avLst/>
          </a:prstGeom>
          <a:solidFill>
            <a:schemeClr val="bg1">
              <a:lumMod val="6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23" name="Rectangle 22"/>
          <p:cNvSpPr/>
          <p:nvPr/>
        </p:nvSpPr>
        <p:spPr bwMode="auto">
          <a:xfrm>
            <a:off x="3634070" y="4455043"/>
            <a:ext cx="1314191" cy="411769"/>
          </a:xfrm>
          <a:prstGeom prst="rect">
            <a:avLst/>
          </a:prstGeom>
          <a:solidFill>
            <a:schemeClr val="bg1">
              <a:lumMod val="6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24" name="Rectangle 23"/>
          <p:cNvSpPr/>
          <p:nvPr/>
        </p:nvSpPr>
        <p:spPr>
          <a:xfrm>
            <a:off x="3688442" y="4522783"/>
            <a:ext cx="820994" cy="286232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none">
            <a:spAutoFit/>
          </a:bodyPr>
          <a:lstStyle/>
          <a:p>
            <a:r>
              <a:rPr lang="en-US" sz="1400" dirty="0" smtClean="0"/>
              <a:t>Request</a:t>
            </a:r>
            <a:endParaRPr lang="en-US" sz="1400" dirty="0"/>
          </a:p>
        </p:txBody>
      </p:sp>
      <p:sp>
        <p:nvSpPr>
          <p:cNvPr id="25" name="Rectangle 24"/>
          <p:cNvSpPr/>
          <p:nvPr/>
        </p:nvSpPr>
        <p:spPr>
          <a:xfrm>
            <a:off x="4558169" y="4522783"/>
            <a:ext cx="332142" cy="286232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none">
            <a:spAutoFit/>
          </a:bodyPr>
          <a:lstStyle/>
          <a:p>
            <a:r>
              <a:rPr lang="en-US" sz="1400" dirty="0" smtClean="0"/>
              <a:t>…</a:t>
            </a:r>
            <a:endParaRPr lang="en-US" sz="1400" dirty="0"/>
          </a:p>
        </p:txBody>
      </p:sp>
      <p:cxnSp>
        <p:nvCxnSpPr>
          <p:cNvPr id="26" name="Straight Connector 25"/>
          <p:cNvCxnSpPr>
            <a:stCxn id="23" idx="2"/>
          </p:cNvCxnSpPr>
          <p:nvPr/>
        </p:nvCxnSpPr>
        <p:spPr bwMode="auto">
          <a:xfrm>
            <a:off x="4291166" y="4866812"/>
            <a:ext cx="0" cy="397163"/>
          </a:xfrm>
          <a:prstGeom prst="line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27" name="Oval 26"/>
          <p:cNvSpPr>
            <a:spLocks noChangeAspect="1"/>
          </p:cNvSpPr>
          <p:nvPr/>
        </p:nvSpPr>
        <p:spPr bwMode="auto">
          <a:xfrm>
            <a:off x="4215779" y="5190015"/>
            <a:ext cx="135145" cy="115858"/>
          </a:xfrm>
          <a:prstGeom prst="ellipse">
            <a:avLst/>
          </a:prstGeom>
          <a:solidFill>
            <a:schemeClr val="bg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28" name="Rectangle 27"/>
          <p:cNvSpPr/>
          <p:nvPr/>
        </p:nvSpPr>
        <p:spPr>
          <a:xfrm>
            <a:off x="2080802" y="4420862"/>
            <a:ext cx="1893390" cy="75713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sz="1600" dirty="0" smtClean="0">
                <a:latin typeface="Arial" pitchFamily="34" charset="0"/>
                <a:cs typeface="Arial" pitchFamily="34" charset="0"/>
              </a:rPr>
              <a:t>Collection </a:t>
            </a:r>
            <a:br>
              <a:rPr lang="en-US" sz="1600" dirty="0" smtClean="0">
                <a:latin typeface="Arial" pitchFamily="34" charset="0"/>
                <a:cs typeface="Arial" pitchFamily="34" charset="0"/>
              </a:rPr>
            </a:br>
            <a:r>
              <a:rPr lang="en-US" sz="1600" dirty="0" smtClean="0">
                <a:latin typeface="Arial" pitchFamily="34" charset="0"/>
                <a:cs typeface="Arial" pitchFamily="34" charset="0"/>
              </a:rPr>
              <a:t>of Request </a:t>
            </a:r>
            <a:br>
              <a:rPr lang="en-US" sz="1600" dirty="0" smtClean="0">
                <a:latin typeface="Arial" pitchFamily="34" charset="0"/>
                <a:cs typeface="Arial" pitchFamily="34" charset="0"/>
              </a:rPr>
            </a:br>
            <a:r>
              <a:rPr lang="en-US" sz="1600" dirty="0" smtClean="0">
                <a:latin typeface="Arial" pitchFamily="34" charset="0"/>
                <a:cs typeface="Arial" pitchFamily="34" charset="0"/>
              </a:rPr>
              <a:t>parameters</a:t>
            </a:r>
            <a:endParaRPr lang="en-US" sz="1600" dirty="0"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29" name="Diagram 28"/>
          <p:cNvGraphicFramePr/>
          <p:nvPr>
            <p:extLst>
              <p:ext uri="{D42A27DB-BD31-4B8C-83A1-F6EECF244321}">
                <p14:modId xmlns:p14="http://schemas.microsoft.com/office/powerpoint/2010/main" val="2127908620"/>
              </p:ext>
            </p:extLst>
          </p:nvPr>
        </p:nvGraphicFramePr>
        <p:xfrm>
          <a:off x="4569991" y="1132031"/>
          <a:ext cx="4655417" cy="209143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16774628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8648" name="Rectangle 8"/>
          <p:cNvSpPr>
            <a:spLocks noChangeArrowheads="1"/>
          </p:cNvSpPr>
          <p:nvPr/>
        </p:nvSpPr>
        <p:spPr bwMode="auto">
          <a:xfrm>
            <a:off x="0" y="1002988"/>
            <a:ext cx="4196615" cy="501675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marL="228600" lvl="1" indent="-228600" eaLnBrk="0" hangingPunct="0">
              <a:lnSpc>
                <a:spcPct val="100000"/>
              </a:lnSpc>
              <a:spcBef>
                <a:spcPts val="600"/>
              </a:spcBef>
              <a:buClrTx/>
              <a:buSzPct val="100000"/>
              <a:buFont typeface="Arial" pitchFamily="34" charset="0"/>
              <a:buChar char="•"/>
              <a:defRPr/>
            </a:pP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Stand-alone patterns </a:t>
            </a: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provide </a:t>
            </a:r>
            <a:b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</a:b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“point solutions” </a:t>
            </a: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to relatively </a:t>
            </a: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/>
            </a:r>
            <a:b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</a:b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bounded problems </a:t>
            </a: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that arise </a:t>
            </a: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/>
            </a:r>
            <a:b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</a:b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within specific contexts</a:t>
            </a:r>
          </a:p>
          <a:p>
            <a:pPr marL="228600" lvl="1" indent="-228600" eaLnBrk="0" hangingPunct="0">
              <a:lnSpc>
                <a:spcPct val="100000"/>
              </a:lnSpc>
              <a:spcBef>
                <a:spcPts val="600"/>
              </a:spcBef>
              <a:buClrTx/>
              <a:buSzPct val="100000"/>
              <a:buFont typeface="Arial" pitchFamily="34" charset="0"/>
              <a:buChar char="•"/>
              <a:defRPr/>
            </a:pP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A common packaging of multiple</a:t>
            </a:r>
            <a:br>
              <a:rPr lang="en-US" sz="2000" dirty="0">
                <a:solidFill>
                  <a:schemeClr val="bg1">
                    <a:lumMod val="75000"/>
                  </a:schemeClr>
                </a:solidFill>
              </a:rPr>
            </a:b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stand-alone patterns is in the</a:t>
            </a:r>
            <a:br>
              <a:rPr lang="en-US" sz="2000" dirty="0">
                <a:solidFill>
                  <a:schemeClr val="bg1">
                    <a:lumMod val="75000"/>
                  </a:schemeClr>
                </a:solidFill>
              </a:rPr>
            </a:b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form of a “pattern collection”</a:t>
            </a:r>
          </a:p>
          <a:p>
            <a:pPr marL="458788" lvl="1" indent="-228600" eaLnBrk="0" hangingPunct="0">
              <a:lnSpc>
                <a:spcPct val="100000"/>
              </a:lnSpc>
              <a:spcBef>
                <a:spcPts val="600"/>
              </a:spcBef>
              <a:buClrTx/>
              <a:buSzPct val="100000"/>
              <a:buFont typeface="Arial" pitchFamily="34" charset="0"/>
              <a:buChar char="•"/>
              <a:defRPr/>
            </a:pP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e.g</a:t>
            </a: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., </a:t>
            </a:r>
            <a:r>
              <a:rPr lang="en-US" sz="2000" dirty="0" err="1">
                <a:solidFill>
                  <a:schemeClr val="bg1">
                    <a:lumMod val="75000"/>
                  </a:schemeClr>
                </a:solidFill>
              </a:rPr>
              <a:t>GoF</a:t>
            </a: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, POSA1, &amp; Pattern </a:t>
            </a:r>
            <a:br>
              <a:rPr lang="en-US" sz="2000" dirty="0">
                <a:solidFill>
                  <a:schemeClr val="bg1">
                    <a:lumMod val="75000"/>
                  </a:schemeClr>
                </a:solidFill>
              </a:rPr>
            </a:b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Languages of Program </a:t>
            </a:r>
            <a:br>
              <a:rPr lang="en-US" sz="2000" dirty="0">
                <a:solidFill>
                  <a:schemeClr val="bg1">
                    <a:lumMod val="75000"/>
                  </a:schemeClr>
                </a:solidFill>
              </a:rPr>
            </a:b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Design (</a:t>
            </a:r>
            <a:r>
              <a:rPr lang="en-US" sz="2000" dirty="0" err="1">
                <a:solidFill>
                  <a:schemeClr val="bg1">
                    <a:lumMod val="75000"/>
                  </a:schemeClr>
                </a:solidFill>
              </a:rPr>
              <a:t>PLoPD</a:t>
            </a: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) books</a:t>
            </a:r>
          </a:p>
          <a:p>
            <a:pPr marL="228600" lvl="1" indent="-228600" eaLnBrk="0" hangingPunct="0">
              <a:lnSpc>
                <a:spcPct val="100000"/>
              </a:lnSpc>
              <a:spcBef>
                <a:spcPts val="600"/>
              </a:spcBef>
              <a:buClrTx/>
              <a:buSzPct val="100000"/>
              <a:buFont typeface="Arial" pitchFamily="34" charset="0"/>
              <a:buChar char="•"/>
              <a:defRPr/>
            </a:pP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Stand-alone </a:t>
            </a: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“pattern islands” </a:t>
            </a:r>
            <a:b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</a:b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are unusual </a:t>
            </a: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in practice</a:t>
            </a:r>
          </a:p>
          <a:p>
            <a:pPr marL="228600" lvl="1" indent="-228600" eaLnBrk="0" hangingPunct="0">
              <a:lnSpc>
                <a:spcPct val="100000"/>
              </a:lnSpc>
              <a:spcBef>
                <a:spcPts val="600"/>
              </a:spcBef>
              <a:buClrTx/>
              <a:buSzPct val="100000"/>
              <a:buFont typeface="Arial" pitchFamily="34" charset="0"/>
              <a:buChar char="•"/>
              <a:defRPr/>
            </a:pPr>
            <a:r>
              <a:rPr lang="en-US" sz="2000" dirty="0" smtClean="0"/>
              <a:t>Any substantial software </a:t>
            </a:r>
            <a:br>
              <a:rPr lang="en-US" sz="2000" dirty="0" smtClean="0"/>
            </a:br>
            <a:r>
              <a:rPr lang="en-US" sz="2000" dirty="0" smtClean="0"/>
              <a:t>design inevitably </a:t>
            </a:r>
            <a:r>
              <a:rPr lang="en-US" sz="2000" dirty="0"/>
              <a:t>includes </a:t>
            </a:r>
            <a:r>
              <a:rPr lang="en-US" sz="2000" dirty="0" smtClean="0"/>
              <a:t/>
            </a:r>
            <a:br>
              <a:rPr lang="en-US" sz="2000" dirty="0" smtClean="0"/>
            </a:br>
            <a:r>
              <a:rPr lang="en-US" sz="2000" dirty="0" smtClean="0"/>
              <a:t>many patterns</a:t>
            </a:r>
          </a:p>
        </p:txBody>
      </p:sp>
      <p:sp>
        <p:nvSpPr>
          <p:cNvPr id="1648642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273141"/>
            <a:ext cx="9144000" cy="914400"/>
          </a:xfrm>
        </p:spPr>
        <p:txBody>
          <a:bodyPr/>
          <a:lstStyle/>
          <a:p>
            <a:r>
              <a:rPr lang="en-US" sz="3000" dirty="0"/>
              <a:t>Overview </a:t>
            </a:r>
            <a:r>
              <a:rPr lang="en-US" sz="3000" dirty="0" smtClean="0"/>
              <a:t>of Pattern </a:t>
            </a:r>
            <a:r>
              <a:rPr lang="en-US" sz="3000" dirty="0"/>
              <a:t>Collections</a:t>
            </a: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90320389"/>
              </p:ext>
            </p:extLst>
          </p:nvPr>
        </p:nvGraphicFramePr>
        <p:xfrm>
          <a:off x="3824920" y="1235823"/>
          <a:ext cx="5273675" cy="4560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726" name="Visio" r:id="rId4" imgW="8491251" imgH="5841504" progId="Visio.Drawing.11">
                  <p:embed/>
                </p:oleObj>
              </mc:Choice>
              <mc:Fallback>
                <p:oleObj name="Visio" r:id="rId4" imgW="8491251" imgH="5841504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24920" y="1235823"/>
                        <a:ext cx="5273675" cy="45608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2" name="TextBox 41"/>
          <p:cNvSpPr txBox="1"/>
          <p:nvPr/>
        </p:nvSpPr>
        <p:spPr>
          <a:xfrm>
            <a:off x="5955769" y="5383135"/>
            <a:ext cx="809616" cy="240066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 lIns="18288" tIns="27432" rIns="18288" bIns="18288" rtlCol="0">
            <a:spAutoFit/>
          </a:bodyPr>
          <a:lstStyle/>
          <a:p>
            <a:pPr algn="ctr"/>
            <a:r>
              <a:rPr lang="en-US" sz="1400" b="1" i="1" dirty="0" smtClean="0"/>
              <a:t>Broker</a:t>
            </a:r>
            <a:endParaRPr lang="en-US" b="1" i="1" dirty="0"/>
          </a:p>
        </p:txBody>
      </p:sp>
      <p:grpSp>
        <p:nvGrpSpPr>
          <p:cNvPr id="5" name="Group 4"/>
          <p:cNvGrpSpPr/>
          <p:nvPr/>
        </p:nvGrpSpPr>
        <p:grpSpPr>
          <a:xfrm>
            <a:off x="3721100" y="1185315"/>
            <a:ext cx="5257800" cy="4377903"/>
            <a:chOff x="3721100" y="1185315"/>
            <a:chExt cx="5257800" cy="4377903"/>
          </a:xfrm>
        </p:grpSpPr>
        <p:sp>
          <p:nvSpPr>
            <p:cNvPr id="3" name="TextBox 2"/>
            <p:cNvSpPr txBox="1"/>
            <p:nvPr/>
          </p:nvSpPr>
          <p:spPr>
            <a:xfrm>
              <a:off x="4844566" y="3311909"/>
              <a:ext cx="578334" cy="212366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txBody>
            <a:bodyPr wrap="square" lIns="18288" tIns="27432" rIns="18288" bIns="18288" rtlCol="0">
              <a:spAutoFit/>
            </a:bodyPr>
            <a:lstStyle/>
            <a:p>
              <a:pPr algn="ctr"/>
              <a:r>
                <a:rPr lang="en-US" sz="1200" b="1" i="1" dirty="0" smtClean="0"/>
                <a:t>Proxy</a:t>
              </a:r>
              <a:endParaRPr lang="en-US" sz="1200" b="1" i="1" dirty="0"/>
            </a:p>
          </p:txBody>
        </p:sp>
        <p:sp>
          <p:nvSpPr>
            <p:cNvPr id="16" name="TextBox 15"/>
            <p:cNvSpPr txBox="1"/>
            <p:nvPr/>
          </p:nvSpPr>
          <p:spPr>
            <a:xfrm>
              <a:off x="3884221" y="4207909"/>
              <a:ext cx="684803" cy="378565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txBody>
            <a:bodyPr wrap="square" lIns="18288" tIns="27432" rIns="18288" bIns="18288" rtlCol="0">
              <a:spAutoFit/>
            </a:bodyPr>
            <a:lstStyle>
              <a:defPPr>
                <a:defRPr lang="en-US"/>
              </a:defPPr>
              <a:lvl1pPr algn="ctr">
                <a:defRPr sz="1000" b="1"/>
              </a:lvl1pPr>
            </a:lstStyle>
            <a:p>
              <a:r>
                <a:rPr lang="en-US" sz="1200" i="1" dirty="0"/>
                <a:t>Monitor</a:t>
              </a:r>
              <a:br>
                <a:rPr lang="en-US" sz="1200" i="1" dirty="0"/>
              </a:br>
              <a:r>
                <a:rPr lang="en-US" sz="1200" i="1" dirty="0"/>
                <a:t>Object</a:t>
              </a:r>
            </a:p>
          </p:txBody>
        </p:sp>
        <p:sp>
          <p:nvSpPr>
            <p:cNvPr id="17" name="TextBox 16"/>
            <p:cNvSpPr txBox="1"/>
            <p:nvPr/>
          </p:nvSpPr>
          <p:spPr>
            <a:xfrm>
              <a:off x="3975100" y="4797012"/>
              <a:ext cx="1396999" cy="212366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txBody>
            <a:bodyPr wrap="square" lIns="18288" tIns="27432" rIns="18288" bIns="18288" rtlCol="0">
              <a:spAutoFit/>
            </a:bodyPr>
            <a:lstStyle/>
            <a:p>
              <a:pPr algn="ctr"/>
              <a:r>
                <a:rPr lang="en-US" sz="1200" b="1" i="1" dirty="0" smtClean="0"/>
                <a:t>Wrapper Facade</a:t>
              </a:r>
              <a:endParaRPr lang="en-US" sz="1200" b="1" i="1" dirty="0"/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7712976" y="5175420"/>
              <a:ext cx="989894" cy="387798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txBody>
            <a:bodyPr wrap="square" lIns="18288" tIns="36576" rIns="18288" bIns="18288" rtlCol="0">
              <a:spAutoFit/>
            </a:bodyPr>
            <a:lstStyle>
              <a:defPPr>
                <a:defRPr lang="en-US"/>
              </a:defPPr>
              <a:lvl1pPr algn="ctr">
                <a:defRPr sz="1000" b="1"/>
              </a:lvl1pPr>
            </a:lstStyle>
            <a:p>
              <a:r>
                <a:rPr lang="en-US" sz="1200" i="1" dirty="0" smtClean="0"/>
                <a:t>Half/Sync-Half/</a:t>
              </a:r>
              <a:r>
                <a:rPr lang="en-US" sz="1200" i="1" dirty="0" err="1" smtClean="0"/>
                <a:t>Async</a:t>
              </a:r>
              <a:endParaRPr lang="en-US" sz="1200" i="1" dirty="0"/>
            </a:p>
          </p:txBody>
        </p:sp>
        <p:sp>
          <p:nvSpPr>
            <p:cNvPr id="20" name="TextBox 19"/>
            <p:cNvSpPr txBox="1"/>
            <p:nvPr/>
          </p:nvSpPr>
          <p:spPr>
            <a:xfrm>
              <a:off x="4704866" y="4299503"/>
              <a:ext cx="877330" cy="378565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txBody>
            <a:bodyPr wrap="square" lIns="18288" tIns="27432" rIns="18288" bIns="18288" rtlCol="0">
              <a:spAutoFit/>
            </a:bodyPr>
            <a:lstStyle>
              <a:defPPr>
                <a:defRPr lang="en-US"/>
              </a:defPPr>
              <a:lvl1pPr algn="ctr">
                <a:defRPr sz="1000" b="1"/>
              </a:lvl1pPr>
            </a:lstStyle>
            <a:p>
              <a:r>
                <a:rPr lang="en-US" sz="1200" i="1" dirty="0" smtClean="0"/>
                <a:t>Acceptor-</a:t>
              </a:r>
              <a:br>
                <a:rPr lang="en-US" sz="1200" i="1" dirty="0" smtClean="0"/>
              </a:br>
              <a:r>
                <a:rPr lang="en-US" sz="1200" i="1" dirty="0" smtClean="0"/>
                <a:t>Connector</a:t>
              </a:r>
              <a:endParaRPr lang="en-US" sz="1200" i="1" dirty="0"/>
            </a:p>
          </p:txBody>
        </p:sp>
        <p:sp>
          <p:nvSpPr>
            <p:cNvPr id="21" name="TextBox 20"/>
            <p:cNvSpPr txBox="1"/>
            <p:nvPr/>
          </p:nvSpPr>
          <p:spPr>
            <a:xfrm>
              <a:off x="7862718" y="4492905"/>
              <a:ext cx="684803" cy="212366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txBody>
            <a:bodyPr wrap="square" lIns="18288" tIns="27432" rIns="18288" bIns="18288" rtlCol="0">
              <a:spAutoFit/>
            </a:bodyPr>
            <a:lstStyle>
              <a:defPPr>
                <a:defRPr lang="en-US"/>
              </a:defPPr>
              <a:lvl1pPr algn="ctr">
                <a:defRPr sz="1000" b="1"/>
              </a:lvl1pPr>
            </a:lstStyle>
            <a:p>
              <a:r>
                <a:rPr lang="en-US" sz="1200" i="1" dirty="0" smtClean="0"/>
                <a:t>Reactor</a:t>
              </a:r>
              <a:endParaRPr lang="en-US" sz="1200" i="1" dirty="0"/>
            </a:p>
          </p:txBody>
        </p:sp>
        <p:sp>
          <p:nvSpPr>
            <p:cNvPr id="22" name="TextBox 21"/>
            <p:cNvSpPr txBox="1"/>
            <p:nvPr/>
          </p:nvSpPr>
          <p:spPr>
            <a:xfrm>
              <a:off x="7570131" y="4189623"/>
              <a:ext cx="1408769" cy="212366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txBody>
            <a:bodyPr wrap="square" lIns="18288" tIns="27432" rIns="18288" bIns="18288" rtlCol="0">
              <a:spAutoFit/>
            </a:bodyPr>
            <a:lstStyle>
              <a:defPPr>
                <a:defRPr lang="en-US"/>
              </a:defPPr>
              <a:lvl1pPr algn="ctr">
                <a:defRPr sz="1000" b="1"/>
              </a:lvl1pPr>
            </a:lstStyle>
            <a:p>
              <a:r>
                <a:rPr lang="en-US" sz="1200" i="1" dirty="0" smtClean="0"/>
                <a:t>Leader/Followers</a:t>
              </a:r>
              <a:endParaRPr lang="en-US" sz="1200" i="1" dirty="0"/>
            </a:p>
          </p:txBody>
        </p:sp>
        <p:sp>
          <p:nvSpPr>
            <p:cNvPr id="23" name="TextBox 22"/>
            <p:cNvSpPr txBox="1"/>
            <p:nvPr/>
          </p:nvSpPr>
          <p:spPr>
            <a:xfrm>
              <a:off x="4450925" y="2599675"/>
              <a:ext cx="682808" cy="544765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txBody>
            <a:bodyPr wrap="square" lIns="18288" tIns="27432" rIns="18288" bIns="18288" rtlCol="0">
              <a:spAutoFit/>
            </a:bodyPr>
            <a:lstStyle/>
            <a:p>
              <a:pPr algn="ctr"/>
              <a:r>
                <a:rPr lang="en-US" sz="1200" b="1" i="1" dirty="0" smtClean="0"/>
                <a:t>Thread-Specific Storage</a:t>
              </a:r>
              <a:endParaRPr lang="en-US" sz="1200" b="1" i="1" dirty="0"/>
            </a:p>
          </p:txBody>
        </p:sp>
        <p:sp>
          <p:nvSpPr>
            <p:cNvPr id="24" name="TextBox 23"/>
            <p:cNvSpPr txBox="1"/>
            <p:nvPr/>
          </p:nvSpPr>
          <p:spPr>
            <a:xfrm>
              <a:off x="6609111" y="4641346"/>
              <a:ext cx="794424" cy="378565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txBody>
            <a:bodyPr wrap="square" lIns="18288" tIns="27432" rIns="18288" bIns="18288" rtlCol="0">
              <a:spAutoFit/>
            </a:bodyPr>
            <a:lstStyle/>
            <a:p>
              <a:pPr algn="ctr"/>
              <a:r>
                <a:rPr lang="en-US" sz="1200" b="1" i="1" dirty="0" smtClean="0"/>
                <a:t>Abstract Factory</a:t>
              </a:r>
              <a:endParaRPr lang="en-US" sz="1200" b="1" i="1" dirty="0"/>
            </a:p>
          </p:txBody>
        </p:sp>
        <p:sp>
          <p:nvSpPr>
            <p:cNvPr id="25" name="TextBox 24"/>
            <p:cNvSpPr txBox="1"/>
            <p:nvPr/>
          </p:nvSpPr>
          <p:spPr>
            <a:xfrm>
              <a:off x="5721896" y="2368018"/>
              <a:ext cx="844835" cy="378565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txBody>
            <a:bodyPr wrap="square" lIns="18288" tIns="27432" rIns="18288" bIns="18288" rtlCol="0">
              <a:spAutoFit/>
            </a:bodyPr>
            <a:lstStyle/>
            <a:p>
              <a:pPr algn="ctr"/>
              <a:r>
                <a:rPr lang="en-US" sz="1200" b="1" i="1" dirty="0" smtClean="0"/>
                <a:t>Remote</a:t>
              </a:r>
              <a:br>
                <a:rPr lang="en-US" sz="1200" b="1" i="1" dirty="0" smtClean="0"/>
              </a:br>
              <a:r>
                <a:rPr lang="en-US" sz="1200" b="1" i="1" dirty="0" smtClean="0"/>
                <a:t>Operation</a:t>
              </a:r>
              <a:endParaRPr lang="en-US" sz="1200" b="1" i="1" dirty="0"/>
            </a:p>
          </p:txBody>
        </p:sp>
        <p:sp>
          <p:nvSpPr>
            <p:cNvPr id="26" name="TextBox 25"/>
            <p:cNvSpPr txBox="1"/>
            <p:nvPr/>
          </p:nvSpPr>
          <p:spPr>
            <a:xfrm>
              <a:off x="5019722" y="1938321"/>
              <a:ext cx="593465" cy="212366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txBody>
            <a:bodyPr wrap="square" lIns="18288" tIns="27432" rIns="18288" bIns="18288" rtlCol="0">
              <a:spAutoFit/>
            </a:bodyPr>
            <a:lstStyle/>
            <a:p>
              <a:pPr algn="ctr"/>
              <a:r>
                <a:rPr lang="en-US" sz="1200" b="1" i="1" dirty="0" smtClean="0"/>
                <a:t>Bridge</a:t>
              </a:r>
              <a:endParaRPr lang="en-US" sz="1200" b="1" i="1" dirty="0"/>
            </a:p>
          </p:txBody>
        </p:sp>
        <p:sp>
          <p:nvSpPr>
            <p:cNvPr id="27" name="TextBox 26"/>
            <p:cNvSpPr txBox="1"/>
            <p:nvPr/>
          </p:nvSpPr>
          <p:spPr>
            <a:xfrm>
              <a:off x="3721100" y="3318033"/>
              <a:ext cx="980199" cy="212366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txBody>
            <a:bodyPr wrap="square" lIns="18288" tIns="27432" rIns="18288" bIns="18288" rtlCol="0">
              <a:spAutoFit/>
            </a:bodyPr>
            <a:lstStyle/>
            <a:p>
              <a:pPr algn="ctr"/>
              <a:r>
                <a:rPr lang="en-US" sz="1200" b="1" i="1" dirty="0" smtClean="0"/>
                <a:t>Interpreter</a:t>
              </a:r>
              <a:endParaRPr lang="en-US" sz="1200" b="1" i="1" dirty="0"/>
            </a:p>
          </p:txBody>
        </p:sp>
        <p:sp>
          <p:nvSpPr>
            <p:cNvPr id="28" name="TextBox 27"/>
            <p:cNvSpPr txBox="1"/>
            <p:nvPr/>
          </p:nvSpPr>
          <p:spPr>
            <a:xfrm>
              <a:off x="6701415" y="4253931"/>
              <a:ext cx="805215" cy="212366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txBody>
            <a:bodyPr wrap="square" lIns="27432" tIns="27432" rIns="27432" bIns="18288" rtlCol="0">
              <a:spAutoFit/>
            </a:bodyPr>
            <a:lstStyle/>
            <a:p>
              <a:pPr algn="ctr"/>
              <a:r>
                <a:rPr lang="en-US" sz="1200" b="1" i="1" dirty="0" smtClean="0"/>
                <a:t>Strategy</a:t>
              </a:r>
              <a:endParaRPr lang="en-US" sz="1200" b="1" i="1" dirty="0"/>
            </a:p>
          </p:txBody>
        </p:sp>
        <p:sp>
          <p:nvSpPr>
            <p:cNvPr id="29" name="TextBox 28"/>
            <p:cNvSpPr txBox="1"/>
            <p:nvPr/>
          </p:nvSpPr>
          <p:spPr>
            <a:xfrm>
              <a:off x="5958743" y="3769894"/>
              <a:ext cx="607988" cy="221599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txBody>
            <a:bodyPr wrap="square" lIns="18288" tIns="36576" rIns="18288" bIns="18288" rtlCol="0">
              <a:spAutoFit/>
            </a:bodyPr>
            <a:lstStyle/>
            <a:p>
              <a:pPr algn="ctr"/>
              <a:r>
                <a:rPr lang="en-US" sz="1200" b="1" i="1" dirty="0" smtClean="0"/>
                <a:t>Facade</a:t>
              </a:r>
              <a:endParaRPr lang="en-US" sz="1200" b="1" i="1" dirty="0"/>
            </a:p>
          </p:txBody>
        </p:sp>
        <p:sp>
          <p:nvSpPr>
            <p:cNvPr id="30" name="TextBox 29"/>
            <p:cNvSpPr txBox="1"/>
            <p:nvPr/>
          </p:nvSpPr>
          <p:spPr>
            <a:xfrm>
              <a:off x="8272681" y="3544670"/>
              <a:ext cx="673405" cy="212366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txBody>
            <a:bodyPr wrap="square" lIns="18288" tIns="27432" rIns="18288" bIns="18288" rtlCol="0">
              <a:spAutoFit/>
            </a:bodyPr>
            <a:lstStyle/>
            <a:p>
              <a:pPr algn="ctr"/>
              <a:r>
                <a:rPr lang="en-US" sz="1200" b="1" i="1" dirty="0" smtClean="0"/>
                <a:t>Adapter</a:t>
              </a:r>
              <a:endParaRPr lang="en-US" sz="1200" b="1" i="1" dirty="0"/>
            </a:p>
          </p:txBody>
        </p:sp>
        <p:sp>
          <p:nvSpPr>
            <p:cNvPr id="31" name="TextBox 30"/>
            <p:cNvSpPr txBox="1"/>
            <p:nvPr/>
          </p:nvSpPr>
          <p:spPr>
            <a:xfrm>
              <a:off x="6566731" y="3071035"/>
              <a:ext cx="710392" cy="212366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txBody>
            <a:bodyPr wrap="square" lIns="18288" tIns="27432" rIns="18288" bIns="18288" rtlCol="0">
              <a:spAutoFit/>
            </a:bodyPr>
            <a:lstStyle/>
            <a:p>
              <a:pPr algn="ctr"/>
              <a:r>
                <a:rPr lang="en-US" sz="1200" b="1" i="1" dirty="0" smtClean="0"/>
                <a:t>Adapter</a:t>
              </a:r>
              <a:endParaRPr lang="en-US" sz="1200" b="1" i="1" dirty="0"/>
            </a:p>
          </p:txBody>
        </p:sp>
        <p:sp>
          <p:nvSpPr>
            <p:cNvPr id="32" name="TextBox 31"/>
            <p:cNvSpPr txBox="1"/>
            <p:nvPr/>
          </p:nvSpPr>
          <p:spPr>
            <a:xfrm>
              <a:off x="7468294" y="3215393"/>
              <a:ext cx="936952" cy="212366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txBody>
            <a:bodyPr wrap="square" lIns="18288" tIns="27432" rIns="18288" bIns="18288" rtlCol="0">
              <a:spAutoFit/>
            </a:bodyPr>
            <a:lstStyle/>
            <a:p>
              <a:pPr algn="ctr"/>
              <a:r>
                <a:rPr lang="en-US" sz="1200" b="1" i="1" dirty="0" smtClean="0"/>
                <a:t>Interpreter</a:t>
              </a:r>
              <a:endParaRPr lang="en-US" sz="1200" b="1" i="1" dirty="0"/>
            </a:p>
          </p:txBody>
        </p:sp>
        <p:sp>
          <p:nvSpPr>
            <p:cNvPr id="33" name="TextBox 32"/>
            <p:cNvSpPr txBox="1"/>
            <p:nvPr/>
          </p:nvSpPr>
          <p:spPr>
            <a:xfrm>
              <a:off x="7155106" y="3803471"/>
              <a:ext cx="825475" cy="212366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txBody>
            <a:bodyPr wrap="square" lIns="18288" tIns="27432" rIns="18288" bIns="18288" rtlCol="0">
              <a:spAutoFit/>
            </a:bodyPr>
            <a:lstStyle/>
            <a:p>
              <a:pPr algn="ctr"/>
              <a:r>
                <a:rPr lang="en-US" sz="1200" b="1" i="1" dirty="0" smtClean="0"/>
                <a:t>Activator</a:t>
              </a:r>
              <a:endParaRPr lang="en-US" sz="1200" b="1" i="1" dirty="0"/>
            </a:p>
          </p:txBody>
        </p:sp>
        <p:sp>
          <p:nvSpPr>
            <p:cNvPr id="34" name="TextBox 33"/>
            <p:cNvSpPr txBox="1"/>
            <p:nvPr/>
          </p:nvSpPr>
          <p:spPr>
            <a:xfrm>
              <a:off x="5649837" y="3274521"/>
              <a:ext cx="660686" cy="378565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txBody>
            <a:bodyPr wrap="square" lIns="27432" tIns="27432" rIns="18288" bIns="18288" rtlCol="0">
              <a:spAutoFit/>
            </a:bodyPr>
            <a:lstStyle/>
            <a:p>
              <a:pPr algn="ctr"/>
              <a:r>
                <a:rPr lang="en-US" sz="1200" b="1" i="1" dirty="0" smtClean="0"/>
                <a:t>Factory Method</a:t>
              </a:r>
              <a:endParaRPr lang="en-US" sz="1200" b="1" i="1" dirty="0"/>
            </a:p>
          </p:txBody>
        </p:sp>
        <p:sp>
          <p:nvSpPr>
            <p:cNvPr id="35" name="TextBox 34"/>
            <p:cNvSpPr txBox="1"/>
            <p:nvPr/>
          </p:nvSpPr>
          <p:spPr>
            <a:xfrm>
              <a:off x="5972907" y="1241861"/>
              <a:ext cx="886270" cy="387798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txBody>
            <a:bodyPr wrap="square" lIns="18288" tIns="36576" rIns="18288" bIns="18288" rtlCol="0">
              <a:spAutoFit/>
            </a:bodyPr>
            <a:lstStyle/>
            <a:p>
              <a:pPr algn="ctr"/>
              <a:r>
                <a:rPr lang="en-US" sz="1200" b="1" i="1" dirty="0" smtClean="0"/>
                <a:t>Extension Interface</a:t>
              </a:r>
              <a:endParaRPr lang="en-US" sz="1200" b="1" i="1" dirty="0"/>
            </a:p>
          </p:txBody>
        </p:sp>
        <p:sp>
          <p:nvSpPr>
            <p:cNvPr id="36" name="TextBox 35"/>
            <p:cNvSpPr txBox="1"/>
            <p:nvPr/>
          </p:nvSpPr>
          <p:spPr>
            <a:xfrm>
              <a:off x="7103224" y="1991000"/>
              <a:ext cx="679815" cy="378565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txBody>
            <a:bodyPr wrap="square" lIns="18288" tIns="27432" rIns="18288" bIns="18288" rtlCol="0">
              <a:spAutoFit/>
            </a:bodyPr>
            <a:lstStyle/>
            <a:p>
              <a:pPr algn="ctr"/>
              <a:r>
                <a:rPr lang="en-US" sz="1200" b="1" i="1" dirty="0" smtClean="0"/>
                <a:t>Active Object</a:t>
              </a:r>
              <a:endParaRPr lang="en-US" sz="1200" b="1" i="1" dirty="0"/>
            </a:p>
          </p:txBody>
        </p:sp>
        <p:sp>
          <p:nvSpPr>
            <p:cNvPr id="37" name="TextBox 36"/>
            <p:cNvSpPr txBox="1"/>
            <p:nvPr/>
          </p:nvSpPr>
          <p:spPr>
            <a:xfrm>
              <a:off x="6765386" y="2513442"/>
              <a:ext cx="695532" cy="212366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txBody>
            <a:bodyPr wrap="square" lIns="18288" tIns="27432" rIns="18288" bIns="18288" rtlCol="0">
              <a:spAutoFit/>
            </a:bodyPr>
            <a:lstStyle/>
            <a:p>
              <a:pPr algn="ctr"/>
              <a:r>
                <a:rPr lang="en-US" sz="1200" b="1" i="1" dirty="0" smtClean="0"/>
                <a:t>Evictor</a:t>
              </a:r>
              <a:endParaRPr lang="en-US" sz="1200" b="1" i="1" dirty="0"/>
            </a:p>
          </p:txBody>
        </p:sp>
        <p:sp>
          <p:nvSpPr>
            <p:cNvPr id="38" name="TextBox 37"/>
            <p:cNvSpPr txBox="1"/>
            <p:nvPr/>
          </p:nvSpPr>
          <p:spPr>
            <a:xfrm>
              <a:off x="7978704" y="1185315"/>
              <a:ext cx="962095" cy="378565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txBody>
            <a:bodyPr wrap="square" lIns="18288" tIns="27432" rIns="18288" bIns="18288" rtlCol="0">
              <a:spAutoFit/>
            </a:bodyPr>
            <a:lstStyle/>
            <a:p>
              <a:pPr algn="ctr"/>
              <a:r>
                <a:rPr lang="en-US" sz="1200" b="1" i="1" dirty="0" smtClean="0"/>
                <a:t>Publisher-</a:t>
              </a:r>
              <a:br>
                <a:rPr lang="en-US" sz="1200" b="1" i="1" dirty="0" smtClean="0"/>
              </a:br>
              <a:r>
                <a:rPr lang="en-US" sz="1200" b="1" i="1" dirty="0" smtClean="0"/>
                <a:t>Subscriber</a:t>
              </a:r>
              <a:endParaRPr lang="en-US" sz="1200" b="1" i="1" dirty="0"/>
            </a:p>
          </p:txBody>
        </p:sp>
        <p:sp>
          <p:nvSpPr>
            <p:cNvPr id="39" name="TextBox 38"/>
            <p:cNvSpPr txBox="1"/>
            <p:nvPr/>
          </p:nvSpPr>
          <p:spPr>
            <a:xfrm>
              <a:off x="7860890" y="2361194"/>
              <a:ext cx="1079910" cy="378565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txBody>
            <a:bodyPr wrap="square" lIns="18288" tIns="27432" rIns="18288" bIns="18288" rtlCol="0">
              <a:spAutoFit/>
            </a:bodyPr>
            <a:lstStyle/>
            <a:p>
              <a:pPr algn="ctr"/>
              <a:r>
                <a:rPr lang="en-US" sz="1200" b="1" i="1" dirty="0" smtClean="0"/>
                <a:t>Component Configurator</a:t>
              </a:r>
              <a:endParaRPr lang="en-US" sz="1200" b="1" i="1" dirty="0"/>
            </a:p>
          </p:txBody>
        </p:sp>
        <p:sp>
          <p:nvSpPr>
            <p:cNvPr id="40" name="TextBox 39"/>
            <p:cNvSpPr txBox="1"/>
            <p:nvPr/>
          </p:nvSpPr>
          <p:spPr>
            <a:xfrm>
              <a:off x="5501919" y="4814400"/>
              <a:ext cx="1009467" cy="378565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txBody>
            <a:bodyPr wrap="square" lIns="18288" tIns="27432" rIns="18288" bIns="18288" rtlCol="0">
              <a:spAutoFit/>
            </a:bodyPr>
            <a:lstStyle/>
            <a:p>
              <a:pPr algn="ctr"/>
              <a:r>
                <a:rPr lang="en-US" sz="1200" b="1" i="1" dirty="0" smtClean="0"/>
                <a:t>Component Configurator</a:t>
              </a:r>
              <a:endParaRPr lang="en-US" sz="1200" b="1" i="1" dirty="0"/>
            </a:p>
          </p:txBody>
        </p:sp>
        <p:sp>
          <p:nvSpPr>
            <p:cNvPr id="41" name="TextBox 40"/>
            <p:cNvSpPr txBox="1"/>
            <p:nvPr/>
          </p:nvSpPr>
          <p:spPr>
            <a:xfrm>
              <a:off x="7315623" y="2829085"/>
              <a:ext cx="955800" cy="212366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txBody>
            <a:bodyPr wrap="square" lIns="27432" tIns="27432" rIns="18288" bIns="18288" rtlCol="0">
              <a:spAutoFit/>
            </a:bodyPr>
            <a:lstStyle/>
            <a:p>
              <a:pPr algn="ctr"/>
              <a:r>
                <a:rPr lang="en-US" sz="1200" b="1" i="1" dirty="0" smtClean="0"/>
                <a:t>Interceptor</a:t>
              </a:r>
              <a:endParaRPr lang="en-US" sz="1200" b="1" i="1" dirty="0"/>
            </a:p>
          </p:txBody>
        </p:sp>
        <p:sp>
          <p:nvSpPr>
            <p:cNvPr id="43" name="TextBox 42"/>
            <p:cNvSpPr txBox="1"/>
            <p:nvPr/>
          </p:nvSpPr>
          <p:spPr>
            <a:xfrm>
              <a:off x="5687937" y="4179696"/>
              <a:ext cx="950449" cy="378565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txBody>
            <a:bodyPr wrap="square" lIns="18288" tIns="27432" rIns="18288" bIns="18288" rtlCol="0">
              <a:spAutoFit/>
            </a:bodyPr>
            <a:lstStyle>
              <a:defPPr>
                <a:defRPr lang="en-US"/>
              </a:defPPr>
              <a:lvl1pPr algn="ctr">
                <a:defRPr sz="1000" b="1"/>
              </a:lvl1pPr>
            </a:lstStyle>
            <a:p>
              <a:r>
                <a:rPr lang="en-US" sz="1200" i="1" dirty="0" smtClean="0"/>
                <a:t>Forwarder/</a:t>
              </a:r>
              <a:br>
                <a:rPr lang="en-US" sz="1200" i="1" dirty="0" smtClean="0"/>
              </a:br>
              <a:r>
                <a:rPr lang="en-US" sz="1200" i="1" dirty="0" smtClean="0"/>
                <a:t>Receiver</a:t>
              </a:r>
              <a:endParaRPr lang="en-US" sz="1200" i="1" dirty="0"/>
            </a:p>
          </p:txBody>
        </p:sp>
        <p:sp>
          <p:nvSpPr>
            <p:cNvPr id="44" name="TextBox 43"/>
            <p:cNvSpPr txBox="1"/>
            <p:nvPr/>
          </p:nvSpPr>
          <p:spPr>
            <a:xfrm>
              <a:off x="7219902" y="1470439"/>
              <a:ext cx="679815" cy="378565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txBody>
            <a:bodyPr wrap="square" lIns="18288" tIns="27432" rIns="18288" bIns="18288" rtlCol="0">
              <a:spAutoFit/>
            </a:bodyPr>
            <a:lstStyle/>
            <a:p>
              <a:pPr algn="ctr"/>
              <a:r>
                <a:rPr lang="en-US" sz="1200" b="1" i="1" dirty="0" smtClean="0"/>
                <a:t>Domain Object</a:t>
              </a:r>
              <a:endParaRPr lang="en-US" sz="1200" b="1" i="1" dirty="0"/>
            </a:p>
          </p:txBody>
        </p:sp>
        <p:sp>
          <p:nvSpPr>
            <p:cNvPr id="46" name="TextBox 45"/>
            <p:cNvSpPr txBox="1"/>
            <p:nvPr/>
          </p:nvSpPr>
          <p:spPr>
            <a:xfrm>
              <a:off x="4074329" y="2276839"/>
              <a:ext cx="572765" cy="212366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txBody>
            <a:bodyPr wrap="square" lIns="18288" tIns="27432" rIns="18288" bIns="18288" rtlCol="0">
              <a:spAutoFit/>
            </a:bodyPr>
            <a:lstStyle/>
            <a:p>
              <a:pPr algn="ctr"/>
              <a:r>
                <a:rPr lang="en-US" sz="1200" b="1" i="1" dirty="0" smtClean="0"/>
                <a:t>Layers</a:t>
              </a:r>
              <a:endParaRPr lang="en-US" sz="1200" b="1" i="1" dirty="0"/>
            </a:p>
          </p:txBody>
        </p:sp>
        <p:sp>
          <p:nvSpPr>
            <p:cNvPr id="45" name="TextBox 44"/>
            <p:cNvSpPr txBox="1"/>
            <p:nvPr/>
          </p:nvSpPr>
          <p:spPr>
            <a:xfrm>
              <a:off x="7499798" y="4797012"/>
              <a:ext cx="1396999" cy="212366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txBody>
            <a:bodyPr wrap="square" lIns="18288" tIns="27432" rIns="18288" bIns="18288" rtlCol="0">
              <a:spAutoFit/>
            </a:bodyPr>
            <a:lstStyle/>
            <a:p>
              <a:pPr algn="ctr"/>
              <a:r>
                <a:rPr lang="en-US" sz="1200" b="1" i="1" dirty="0" smtClean="0"/>
                <a:t>Wrapper Facade</a:t>
              </a:r>
              <a:endParaRPr lang="en-US" sz="1200" b="1" i="1" dirty="0"/>
            </a:p>
          </p:txBody>
        </p:sp>
      </p:grpSp>
      <p:sp>
        <p:nvSpPr>
          <p:cNvPr id="48" name="Rectangle 4"/>
          <p:cNvSpPr>
            <a:spLocks noChangeArrowheads="1"/>
          </p:cNvSpPr>
          <p:nvPr/>
        </p:nvSpPr>
        <p:spPr bwMode="auto">
          <a:xfrm>
            <a:off x="1294640" y="6435053"/>
            <a:ext cx="6235638" cy="369332"/>
          </a:xfrm>
          <a:prstGeom prst="rect">
            <a:avLst/>
          </a:prstGeom>
          <a:solidFill>
            <a:srgbClr val="FFFF99"/>
          </a:solidFill>
          <a:ln w="12700">
            <a:solidFill>
              <a:schemeClr val="tx1"/>
            </a:solidFill>
            <a:miter lim="800000"/>
            <a:headEnd/>
            <a:tailEnd/>
          </a:ln>
          <a:scene3d>
            <a:camera prst="orthographicFront"/>
            <a:lightRig rig="threePt" dir="t"/>
          </a:scene3d>
          <a:sp3d>
            <a:bevelT/>
          </a:sp3d>
        </p:spPr>
        <p:txBody>
          <a:bodyPr wrap="square">
            <a:spAutoFit/>
          </a:bodyPr>
          <a:lstStyle/>
          <a:p>
            <a:pPr algn="ctr" eaLnBrk="1" hangingPunct="1"/>
            <a:r>
              <a:rPr lang="en-US" sz="2000" dirty="0" smtClean="0"/>
              <a:t>Key challenge: How to best organize these patterns?</a:t>
            </a:r>
            <a:endParaRPr lang="en-US" sz="2000" u="none" dirty="0"/>
          </a:p>
        </p:txBody>
      </p:sp>
    </p:spTree>
    <p:extLst>
      <p:ext uri="{BB962C8B-B14F-4D97-AF65-F5344CB8AC3E}">
        <p14:creationId xmlns:p14="http://schemas.microsoft.com/office/powerpoint/2010/main" val="220051318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8" grpId="0" animBg="1"/>
    </p:bld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/>
          <p:cNvSpPr/>
          <p:nvPr/>
        </p:nvSpPr>
        <p:spPr bwMode="auto">
          <a:xfrm>
            <a:off x="5471958" y="4964330"/>
            <a:ext cx="3137836" cy="895149"/>
          </a:xfrm>
          <a:prstGeom prst="rect">
            <a:avLst/>
          </a:prstGeom>
          <a:solidFill>
            <a:schemeClr val="bg1">
              <a:lumMod val="6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827842" name="Rectangle 2"/>
          <p:cNvSpPr>
            <a:spLocks noGrp="1" noChangeArrowheads="1"/>
          </p:cNvSpPr>
          <p:nvPr>
            <p:ph type="title"/>
          </p:nvPr>
        </p:nvSpPr>
        <p:spPr>
          <a:xfrm>
            <a:off x="603250" y="270650"/>
            <a:ext cx="7924800" cy="914400"/>
          </a:xfrm>
        </p:spPr>
        <p:txBody>
          <a:bodyPr/>
          <a:lstStyle/>
          <a:p>
            <a:r>
              <a:rPr lang="en-US" sz="3200" dirty="0"/>
              <a:t>Overview of Pattern </a:t>
            </a:r>
            <a:r>
              <a:rPr lang="en-US" sz="3200" dirty="0" smtClean="0"/>
              <a:t>Compounds</a:t>
            </a:r>
            <a:endParaRPr lang="en-US" sz="3200" dirty="0"/>
          </a:p>
        </p:txBody>
      </p:sp>
      <p:sp>
        <p:nvSpPr>
          <p:cNvPr id="1827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4451" y="1036780"/>
            <a:ext cx="4816308" cy="5734050"/>
          </a:xfrm>
          <a:noFill/>
          <a:ln/>
        </p:spPr>
        <p:txBody>
          <a:bodyPr lIns="91440" tIns="45720" rIns="91440" bIns="45720"/>
          <a:lstStyle/>
          <a:p>
            <a:pPr marL="228600" lvl="1" indent="-228600">
              <a:spcBef>
                <a:spcPts val="600"/>
              </a:spcBef>
              <a:buSzPct val="100000"/>
              <a:buFont typeface="Arial" pitchFamily="34" charset="0"/>
              <a:buChar char="•"/>
              <a:defRPr/>
            </a:pPr>
            <a:r>
              <a:rPr lang="en-US" sz="2000" kern="1200" dirty="0">
                <a:solidFill>
                  <a:schemeClr val="bg1">
                    <a:lumMod val="75000"/>
                  </a:schemeClr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Pattern compounds capture recurring </a:t>
            </a:r>
            <a:r>
              <a:rPr lang="en-US" sz="2000" kern="1200" dirty="0" err="1">
                <a:solidFill>
                  <a:schemeClr val="bg1">
                    <a:lumMod val="75000"/>
                  </a:schemeClr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subcommunities</a:t>
            </a:r>
            <a:r>
              <a:rPr lang="en-US" sz="2000" kern="1200" dirty="0">
                <a:solidFill>
                  <a:schemeClr val="bg1">
                    <a:lumMod val="75000"/>
                  </a:schemeClr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 of patterns that are common &amp; identifiable enough </a:t>
            </a:r>
            <a:r>
              <a:rPr lang="en-US" sz="2000" kern="1200" dirty="0" smtClean="0">
                <a:solidFill>
                  <a:schemeClr val="bg1">
                    <a:lumMod val="75000"/>
                  </a:schemeClr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to  treat them </a:t>
            </a:r>
            <a:r>
              <a:rPr lang="en-US" sz="2000" kern="1200" dirty="0">
                <a:solidFill>
                  <a:schemeClr val="bg1">
                    <a:lumMod val="75000"/>
                  </a:schemeClr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as a single decision in response to a recurring </a:t>
            </a:r>
            <a:r>
              <a:rPr lang="en-US" sz="2000" kern="1200" dirty="0" smtClean="0">
                <a:solidFill>
                  <a:schemeClr val="bg1">
                    <a:lumMod val="75000"/>
                  </a:schemeClr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problem</a:t>
            </a:r>
          </a:p>
          <a:p>
            <a:pPr marL="231775" lvl="1" indent="-230188">
              <a:spcBef>
                <a:spcPts val="600"/>
              </a:spcBef>
              <a:buSzPct val="100000"/>
              <a:buFont typeface="Arial" pitchFamily="34" charset="0"/>
              <a:buChar char="•"/>
              <a:defRPr/>
            </a:pPr>
            <a:r>
              <a:rPr lang="en-US" sz="2000" kern="1200" dirty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e</a:t>
            </a:r>
            <a:r>
              <a:rPr lang="en-US" sz="2000" kern="1200" dirty="0" smtClean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.g</a:t>
            </a:r>
            <a:r>
              <a:rPr lang="en-US" sz="2000" kern="1200" dirty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., </a:t>
            </a:r>
            <a:r>
              <a:rPr lang="en-US" sz="2000" i="1" kern="1200" dirty="0" smtClean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Composite Command </a:t>
            </a:r>
            <a:r>
              <a:rPr lang="en-US" sz="2000" kern="1200" dirty="0" smtClean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encapsulates </a:t>
            </a:r>
            <a:r>
              <a:rPr lang="en-US" sz="2000" kern="1200" dirty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requests as an object, hiding </a:t>
            </a:r>
            <a:r>
              <a:rPr lang="en-US" sz="2000" kern="1200" dirty="0" smtClean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differences </a:t>
            </a:r>
            <a:r>
              <a:rPr lang="en-US" sz="2000" kern="1200" dirty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between single requests </a:t>
            </a:r>
            <a:r>
              <a:rPr lang="en-US" sz="2000" kern="1200" dirty="0" smtClean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&amp; multiple </a:t>
            </a:r>
            <a:r>
              <a:rPr lang="en-US" sz="2000" kern="1200" dirty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requests behind a common interface</a:t>
            </a:r>
          </a:p>
          <a:p>
            <a:pPr marL="228600" lvl="1" indent="-228600">
              <a:spcBef>
                <a:spcPts val="600"/>
              </a:spcBef>
              <a:buSzPct val="100000"/>
              <a:buFont typeface="Arial" pitchFamily="34" charset="0"/>
              <a:buChar char="•"/>
              <a:defRPr/>
            </a:pPr>
            <a:endParaRPr lang="en-US" sz="2000" kern="1200" dirty="0">
              <a:latin typeface="Tahoma" pitchFamily="34" charset="0"/>
              <a:ea typeface="Arial Unicode MS" pitchFamily="34" charset="-128"/>
              <a:cs typeface="Arial Unicode MS" pitchFamily="34" charset="-128"/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5612235" y="1900096"/>
            <a:ext cx="2857281" cy="2308324"/>
          </a:xfrm>
          <a:prstGeom prst="rect">
            <a:avLst/>
          </a:prstGeom>
          <a:solidFill>
            <a:srgbClr val="FFFF99"/>
          </a:solidFill>
          <a:ln>
            <a:solidFill>
              <a:schemeClr val="tx1"/>
            </a:solidFill>
          </a:ln>
          <a:scene3d>
            <a:camera prst="orthographicFront"/>
            <a:lightRig rig="threePt" dir="t"/>
          </a:scene3d>
          <a:sp3d>
            <a:bevelT/>
          </a:sp3d>
        </p:spPr>
        <p:txBody>
          <a:bodyPr wrap="square">
            <a:spAutoFit/>
          </a:bodyPr>
          <a:lstStyle/>
          <a:p>
            <a:pPr algn="ctr">
              <a:buClrTx/>
            </a:pPr>
            <a:r>
              <a:rPr lang="en-US" sz="2000" dirty="0" smtClean="0"/>
              <a:t>CORBA’s </a:t>
            </a:r>
            <a:r>
              <a:rPr lang="en-US" sz="2000" dirty="0" err="1" smtClean="0"/>
              <a:t>send_multiple</a:t>
            </a:r>
            <a:r>
              <a:rPr lang="en-US" sz="2000" dirty="0" smtClean="0"/>
              <a:t/>
            </a:r>
            <a:br>
              <a:rPr lang="en-US" sz="2000" dirty="0" smtClean="0"/>
            </a:br>
            <a:r>
              <a:rPr lang="en-US" sz="2000" dirty="0" smtClean="0"/>
              <a:t>_</a:t>
            </a:r>
            <a:r>
              <a:rPr lang="en-US" sz="2000" dirty="0" err="1" smtClean="0"/>
              <a:t>requests_oneway</a:t>
            </a:r>
            <a:r>
              <a:rPr lang="en-US" sz="2000" dirty="0"/>
              <a:t>() </a:t>
            </a:r>
            <a:r>
              <a:rPr lang="en-US" sz="2000" dirty="0" smtClean="0"/>
              <a:t>operation initiates </a:t>
            </a:r>
            <a:r>
              <a:rPr lang="en-US" sz="2000" dirty="0"/>
              <a:t>a </a:t>
            </a:r>
            <a:r>
              <a:rPr lang="en-US" sz="2000" dirty="0" smtClean="0"/>
              <a:t>variable # of </a:t>
            </a:r>
            <a:r>
              <a:rPr lang="en-US" sz="2000" dirty="0"/>
              <a:t>requests </a:t>
            </a:r>
            <a:r>
              <a:rPr lang="en-US" sz="2000" dirty="0" smtClean="0"/>
              <a:t/>
            </a:r>
            <a:br>
              <a:rPr lang="en-US" sz="2000" dirty="0" smtClean="0"/>
            </a:br>
            <a:r>
              <a:rPr lang="en-US" sz="2000" dirty="0" smtClean="0"/>
              <a:t>in parallel &amp; doesn’t </a:t>
            </a:r>
            <a:br>
              <a:rPr lang="en-US" sz="2000" dirty="0" smtClean="0"/>
            </a:br>
            <a:r>
              <a:rPr lang="en-US" sz="2000" dirty="0" smtClean="0"/>
              <a:t>wait </a:t>
            </a:r>
            <a:r>
              <a:rPr lang="en-US" sz="2000" dirty="0"/>
              <a:t>for </a:t>
            </a:r>
            <a:r>
              <a:rPr lang="en-US" sz="2000" dirty="0" smtClean="0"/>
              <a:t>requests </a:t>
            </a:r>
            <a:r>
              <a:rPr lang="en-US" sz="2000" dirty="0"/>
              <a:t>to finish before returning to </a:t>
            </a:r>
            <a:r>
              <a:rPr lang="en-US" sz="2000" dirty="0" smtClean="0"/>
              <a:t>the caller</a:t>
            </a:r>
            <a:endParaRPr lang="en-US" sz="2000" dirty="0"/>
          </a:p>
        </p:txBody>
      </p:sp>
      <p:sp>
        <p:nvSpPr>
          <p:cNvPr id="9" name="Rectangle 8"/>
          <p:cNvSpPr/>
          <p:nvPr/>
        </p:nvSpPr>
        <p:spPr>
          <a:xfrm>
            <a:off x="7629525" y="4640376"/>
            <a:ext cx="980268" cy="3416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dirty="0" smtClean="0">
                <a:latin typeface="Arial" pitchFamily="34" charset="0"/>
                <a:cs typeface="Arial" pitchFamily="34" charset="0"/>
              </a:rPr>
              <a:t>ORB</a:t>
            </a:r>
            <a:endParaRPr lang="en-US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4981903" y="5093159"/>
            <a:ext cx="3498522" cy="341632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none">
            <a:spAutoFit/>
          </a:bodyPr>
          <a:lstStyle/>
          <a:p>
            <a:r>
              <a:rPr lang="en-US" dirty="0" err="1"/>
              <a:t>send_multiple_requests_oneway</a:t>
            </a:r>
            <a:endParaRPr lang="en-US" dirty="0"/>
          </a:p>
        </p:txBody>
      </p:sp>
      <p:cxnSp>
        <p:nvCxnSpPr>
          <p:cNvPr id="11" name="Straight Arrow Connector 10"/>
          <p:cNvCxnSpPr>
            <a:endCxn id="4" idx="1"/>
          </p:cNvCxnSpPr>
          <p:nvPr/>
        </p:nvCxnSpPr>
        <p:spPr bwMode="auto">
          <a:xfrm>
            <a:off x="1896687" y="5263975"/>
            <a:ext cx="3085216" cy="0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15" name="Rectangle 14"/>
          <p:cNvSpPr/>
          <p:nvPr/>
        </p:nvSpPr>
        <p:spPr>
          <a:xfrm>
            <a:off x="89649" y="4758752"/>
            <a:ext cx="2332310" cy="341632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pPr algn="ctr"/>
            <a:r>
              <a:rPr lang="en-US" dirty="0" smtClean="0">
                <a:latin typeface="Arial" pitchFamily="34" charset="0"/>
                <a:cs typeface="Arial" pitchFamily="34" charset="0"/>
              </a:rPr>
              <a:t>Client</a:t>
            </a:r>
            <a:endParaRPr lang="en-US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14" name="Rectangle 13"/>
          <p:cNvSpPr/>
          <p:nvPr/>
        </p:nvSpPr>
        <p:spPr bwMode="auto">
          <a:xfrm>
            <a:off x="614922" y="5085622"/>
            <a:ext cx="1281765" cy="652564"/>
          </a:xfrm>
          <a:prstGeom prst="rect">
            <a:avLst/>
          </a:prstGeom>
          <a:solidFill>
            <a:schemeClr val="bg1">
              <a:lumMod val="6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9" name="Rectangle 18"/>
          <p:cNvSpPr/>
          <p:nvPr/>
        </p:nvSpPr>
        <p:spPr bwMode="auto">
          <a:xfrm>
            <a:off x="3634070" y="4455043"/>
            <a:ext cx="1314191" cy="411769"/>
          </a:xfrm>
          <a:prstGeom prst="rect">
            <a:avLst/>
          </a:prstGeom>
          <a:solidFill>
            <a:schemeClr val="bg1">
              <a:lumMod val="6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8" name="Rectangle 17"/>
          <p:cNvSpPr/>
          <p:nvPr/>
        </p:nvSpPr>
        <p:spPr>
          <a:xfrm>
            <a:off x="3688442" y="4522783"/>
            <a:ext cx="820994" cy="286232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none">
            <a:spAutoFit/>
          </a:bodyPr>
          <a:lstStyle/>
          <a:p>
            <a:r>
              <a:rPr lang="en-US" sz="1400" dirty="0" smtClean="0"/>
              <a:t>Request</a:t>
            </a:r>
            <a:endParaRPr lang="en-US" sz="1400" dirty="0"/>
          </a:p>
        </p:txBody>
      </p:sp>
      <p:sp>
        <p:nvSpPr>
          <p:cNvPr id="22" name="Rectangle 21"/>
          <p:cNvSpPr/>
          <p:nvPr/>
        </p:nvSpPr>
        <p:spPr>
          <a:xfrm>
            <a:off x="4558169" y="4522783"/>
            <a:ext cx="332142" cy="286232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none">
            <a:spAutoFit/>
          </a:bodyPr>
          <a:lstStyle/>
          <a:p>
            <a:r>
              <a:rPr lang="en-US" sz="1400" dirty="0" smtClean="0"/>
              <a:t>…</a:t>
            </a:r>
            <a:endParaRPr lang="en-US" sz="1400" dirty="0"/>
          </a:p>
        </p:txBody>
      </p:sp>
      <p:cxnSp>
        <p:nvCxnSpPr>
          <p:cNvPr id="21" name="Straight Connector 20"/>
          <p:cNvCxnSpPr>
            <a:stCxn id="19" idx="2"/>
          </p:cNvCxnSpPr>
          <p:nvPr/>
        </p:nvCxnSpPr>
        <p:spPr bwMode="auto">
          <a:xfrm>
            <a:off x="4291166" y="4866812"/>
            <a:ext cx="0" cy="397163"/>
          </a:xfrm>
          <a:prstGeom prst="line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23" name="Oval 22"/>
          <p:cNvSpPr>
            <a:spLocks noChangeAspect="1"/>
          </p:cNvSpPr>
          <p:nvPr/>
        </p:nvSpPr>
        <p:spPr bwMode="auto">
          <a:xfrm>
            <a:off x="4215779" y="5190015"/>
            <a:ext cx="135145" cy="115858"/>
          </a:xfrm>
          <a:prstGeom prst="ellipse">
            <a:avLst/>
          </a:prstGeom>
          <a:solidFill>
            <a:schemeClr val="bg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27" name="Rectangle 26"/>
          <p:cNvSpPr/>
          <p:nvPr/>
        </p:nvSpPr>
        <p:spPr>
          <a:xfrm>
            <a:off x="2080802" y="4420862"/>
            <a:ext cx="1893390" cy="75713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sz="1600" dirty="0" smtClean="0">
                <a:latin typeface="Arial" pitchFamily="34" charset="0"/>
                <a:cs typeface="Arial" pitchFamily="34" charset="0"/>
              </a:rPr>
              <a:t>Collection </a:t>
            </a:r>
            <a:br>
              <a:rPr lang="en-US" sz="1600" dirty="0" smtClean="0">
                <a:latin typeface="Arial" pitchFamily="34" charset="0"/>
                <a:cs typeface="Arial" pitchFamily="34" charset="0"/>
              </a:rPr>
            </a:br>
            <a:r>
              <a:rPr lang="en-US" sz="1600" dirty="0" smtClean="0">
                <a:latin typeface="Arial" pitchFamily="34" charset="0"/>
                <a:cs typeface="Arial" pitchFamily="34" charset="0"/>
              </a:rPr>
              <a:t>of Request </a:t>
            </a:r>
            <a:br>
              <a:rPr lang="en-US" sz="1600" dirty="0" smtClean="0">
                <a:latin typeface="Arial" pitchFamily="34" charset="0"/>
                <a:cs typeface="Arial" pitchFamily="34" charset="0"/>
              </a:rPr>
            </a:br>
            <a:r>
              <a:rPr lang="en-US" sz="1600" dirty="0" smtClean="0">
                <a:latin typeface="Arial" pitchFamily="34" charset="0"/>
                <a:cs typeface="Arial" pitchFamily="34" charset="0"/>
              </a:rPr>
              <a:t>parameters</a:t>
            </a:r>
            <a:endParaRPr lang="en-US" sz="1600" dirty="0"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682637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27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4450" y="1036780"/>
            <a:ext cx="8769350" cy="5734050"/>
          </a:xfrm>
          <a:noFill/>
          <a:ln/>
        </p:spPr>
        <p:txBody>
          <a:bodyPr lIns="91440" tIns="45720" rIns="91440" bIns="45720"/>
          <a:lstStyle/>
          <a:p>
            <a:pPr marL="228600" lvl="1" indent="-228600">
              <a:spcBef>
                <a:spcPts val="600"/>
              </a:spcBef>
              <a:buSzPct val="100000"/>
              <a:buFont typeface="Arial" pitchFamily="34" charset="0"/>
              <a:buChar char="•"/>
              <a:defRPr/>
            </a:pPr>
            <a:r>
              <a:rPr lang="en-US" sz="2000" kern="1200" dirty="0">
                <a:solidFill>
                  <a:schemeClr val="bg1">
                    <a:lumMod val="75000"/>
                  </a:schemeClr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Pattern compounds capture recurring </a:t>
            </a:r>
            <a:r>
              <a:rPr lang="en-US" sz="2000" kern="1200" dirty="0" smtClean="0">
                <a:solidFill>
                  <a:schemeClr val="bg1">
                    <a:lumMod val="75000"/>
                  </a:schemeClr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/>
            </a:r>
            <a:br>
              <a:rPr lang="en-US" sz="2000" kern="1200" dirty="0" smtClean="0">
                <a:solidFill>
                  <a:schemeClr val="bg1">
                    <a:lumMod val="75000"/>
                  </a:schemeClr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</a:br>
            <a:r>
              <a:rPr lang="en-US" sz="2000" kern="1200" dirty="0" err="1" smtClean="0">
                <a:solidFill>
                  <a:schemeClr val="bg1">
                    <a:lumMod val="75000"/>
                  </a:schemeClr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subcommunities</a:t>
            </a:r>
            <a:r>
              <a:rPr lang="en-US" sz="2000" kern="1200" dirty="0" smtClean="0">
                <a:solidFill>
                  <a:schemeClr val="bg1">
                    <a:lumMod val="75000"/>
                  </a:schemeClr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 </a:t>
            </a:r>
            <a:r>
              <a:rPr lang="en-US" sz="2000" kern="1200" dirty="0">
                <a:solidFill>
                  <a:schemeClr val="bg1">
                    <a:lumMod val="75000"/>
                  </a:schemeClr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of patterns that are </a:t>
            </a:r>
            <a:r>
              <a:rPr lang="en-US" sz="2000" kern="1200" dirty="0" smtClean="0">
                <a:solidFill>
                  <a:schemeClr val="bg1">
                    <a:lumMod val="75000"/>
                  </a:schemeClr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/>
            </a:r>
            <a:br>
              <a:rPr lang="en-US" sz="2000" kern="1200" dirty="0" smtClean="0">
                <a:solidFill>
                  <a:schemeClr val="bg1">
                    <a:lumMod val="75000"/>
                  </a:schemeClr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</a:br>
            <a:r>
              <a:rPr lang="en-US" sz="2000" kern="1200" dirty="0" smtClean="0">
                <a:solidFill>
                  <a:schemeClr val="bg1">
                    <a:lumMod val="75000"/>
                  </a:schemeClr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common </a:t>
            </a:r>
            <a:r>
              <a:rPr lang="en-US" sz="2000" kern="1200" dirty="0">
                <a:solidFill>
                  <a:schemeClr val="bg1">
                    <a:lumMod val="75000"/>
                  </a:schemeClr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&amp; identifiable enough to  </a:t>
            </a:r>
            <a:r>
              <a:rPr lang="en-US" sz="2000" kern="1200" dirty="0" smtClean="0">
                <a:solidFill>
                  <a:schemeClr val="bg1">
                    <a:lumMod val="75000"/>
                  </a:schemeClr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/>
            </a:r>
            <a:br>
              <a:rPr lang="en-US" sz="2000" kern="1200" dirty="0" smtClean="0">
                <a:solidFill>
                  <a:schemeClr val="bg1">
                    <a:lumMod val="75000"/>
                  </a:schemeClr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</a:br>
            <a:r>
              <a:rPr lang="en-US" sz="2000" kern="1200" dirty="0" smtClean="0">
                <a:solidFill>
                  <a:schemeClr val="bg1">
                    <a:lumMod val="75000"/>
                  </a:schemeClr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treat </a:t>
            </a:r>
            <a:r>
              <a:rPr lang="en-US" sz="2000" kern="1200" dirty="0">
                <a:solidFill>
                  <a:schemeClr val="bg1">
                    <a:lumMod val="75000"/>
                  </a:schemeClr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them as a single decision in </a:t>
            </a:r>
            <a:r>
              <a:rPr lang="en-US" sz="2000" kern="1200" dirty="0" smtClean="0">
                <a:solidFill>
                  <a:schemeClr val="bg1">
                    <a:lumMod val="75000"/>
                  </a:schemeClr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/>
            </a:r>
            <a:br>
              <a:rPr lang="en-US" sz="2000" kern="1200" dirty="0" smtClean="0">
                <a:solidFill>
                  <a:schemeClr val="bg1">
                    <a:lumMod val="75000"/>
                  </a:schemeClr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</a:br>
            <a:r>
              <a:rPr lang="en-US" sz="2000" kern="1200" dirty="0" smtClean="0">
                <a:solidFill>
                  <a:schemeClr val="bg1">
                    <a:lumMod val="75000"/>
                  </a:schemeClr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response </a:t>
            </a:r>
            <a:r>
              <a:rPr lang="en-US" sz="2000" kern="1200" dirty="0">
                <a:solidFill>
                  <a:schemeClr val="bg1">
                    <a:lumMod val="75000"/>
                  </a:schemeClr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to a recurring problem</a:t>
            </a:r>
          </a:p>
          <a:p>
            <a:pPr marL="228600" lvl="1" indent="-228600">
              <a:spcBef>
                <a:spcPts val="600"/>
              </a:spcBef>
              <a:buSzPct val="100000"/>
              <a:buFont typeface="Arial" pitchFamily="34" charset="0"/>
              <a:buChar char="•"/>
              <a:defRPr/>
            </a:pPr>
            <a:r>
              <a:rPr lang="en-US" sz="2000" kern="1200" dirty="0" smtClean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e.g., </a:t>
            </a:r>
            <a:r>
              <a:rPr lang="en-US" sz="2000" i="1" kern="1200" dirty="0" smtClean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Batch </a:t>
            </a:r>
            <a:r>
              <a:rPr lang="en-US" sz="2000" i="1" kern="1200" dirty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Iterator </a:t>
            </a:r>
            <a:r>
              <a:rPr lang="en-US" sz="2000" kern="1200" dirty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brings together </a:t>
            </a:r>
            <a:r>
              <a:rPr lang="en-US" sz="2000" kern="1200" dirty="0" smtClean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/>
            </a:r>
            <a:br>
              <a:rPr lang="en-US" sz="2000" kern="1200" dirty="0" smtClean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</a:br>
            <a:r>
              <a:rPr lang="en-US" sz="2000" kern="1200" dirty="0" smtClean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competing pattern complements—</a:t>
            </a:r>
            <a:br>
              <a:rPr lang="en-US" sz="2000" kern="1200" dirty="0" smtClean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</a:br>
            <a:r>
              <a:rPr lang="en-US" sz="2000" i="1" kern="1200" dirty="0" smtClean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Iterator</a:t>
            </a:r>
            <a:r>
              <a:rPr lang="en-US" sz="2000" kern="1200" dirty="0" smtClean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 </a:t>
            </a:r>
            <a:r>
              <a:rPr lang="en-US" sz="2000" kern="1200" dirty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&amp; </a:t>
            </a:r>
            <a:r>
              <a:rPr lang="en-US" sz="2000" i="1" kern="1200" dirty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Batch </a:t>
            </a:r>
            <a:r>
              <a:rPr lang="en-US" sz="2000" i="1" kern="1200" dirty="0" smtClean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Method</a:t>
            </a:r>
            <a:r>
              <a:rPr lang="en-US" sz="2000" kern="1200" dirty="0" smtClean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—to remotely </a:t>
            </a:r>
            <a:br>
              <a:rPr lang="en-US" sz="2000" kern="1200" dirty="0" smtClean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</a:br>
            <a:r>
              <a:rPr lang="en-US" sz="2000" kern="1200" dirty="0" smtClean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access elements </a:t>
            </a:r>
            <a:r>
              <a:rPr lang="en-US" sz="2000" kern="1200" dirty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of aggregates </a:t>
            </a:r>
            <a:r>
              <a:rPr lang="en-US" sz="2000" kern="1200" dirty="0" smtClean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containing large # of </a:t>
            </a:r>
            <a:r>
              <a:rPr lang="en-US" sz="2000" kern="1200" dirty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elements </a:t>
            </a:r>
          </a:p>
        </p:txBody>
      </p:sp>
      <p:sp>
        <p:nvSpPr>
          <p:cNvPr id="1827842" name="Rectangle 2"/>
          <p:cNvSpPr>
            <a:spLocks noGrp="1" noChangeArrowheads="1"/>
          </p:cNvSpPr>
          <p:nvPr>
            <p:ph type="title"/>
          </p:nvPr>
        </p:nvSpPr>
        <p:spPr>
          <a:xfrm>
            <a:off x="603250" y="270650"/>
            <a:ext cx="7924800" cy="914400"/>
          </a:xfrm>
        </p:spPr>
        <p:txBody>
          <a:bodyPr/>
          <a:lstStyle/>
          <a:p>
            <a:r>
              <a:rPr lang="en-US" sz="3200" dirty="0"/>
              <a:t>Overview of Pattern </a:t>
            </a:r>
            <a:r>
              <a:rPr lang="en-US" sz="3200" dirty="0" smtClean="0"/>
              <a:t>Compounds</a:t>
            </a:r>
            <a:endParaRPr lang="en-US" sz="3200" dirty="0"/>
          </a:p>
        </p:txBody>
      </p:sp>
      <p:graphicFrame>
        <p:nvGraphicFramePr>
          <p:cNvPr id="8" name="Diagram 7"/>
          <p:cNvGraphicFramePr/>
          <p:nvPr>
            <p:extLst>
              <p:ext uri="{D42A27DB-BD31-4B8C-83A1-F6EECF244321}">
                <p14:modId xmlns:p14="http://schemas.microsoft.com/office/powerpoint/2010/main" val="370389151"/>
              </p:ext>
            </p:extLst>
          </p:nvPr>
        </p:nvGraphicFramePr>
        <p:xfrm>
          <a:off x="4569991" y="1132031"/>
          <a:ext cx="4655417" cy="209143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10076623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27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4450" y="1036780"/>
            <a:ext cx="8769350" cy="5734050"/>
          </a:xfrm>
          <a:noFill/>
          <a:ln/>
        </p:spPr>
        <p:txBody>
          <a:bodyPr lIns="91440" tIns="45720" rIns="91440" bIns="45720"/>
          <a:lstStyle/>
          <a:p>
            <a:pPr marL="228600" lvl="1" indent="-228600">
              <a:spcBef>
                <a:spcPts val="600"/>
              </a:spcBef>
              <a:buSzPct val="100000"/>
              <a:buFont typeface="Arial" pitchFamily="34" charset="0"/>
              <a:buChar char="•"/>
              <a:defRPr/>
            </a:pPr>
            <a:r>
              <a:rPr lang="en-US" sz="2000" kern="1200" dirty="0">
                <a:solidFill>
                  <a:schemeClr val="bg1">
                    <a:lumMod val="75000"/>
                  </a:schemeClr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Pattern compounds capture recurring </a:t>
            </a:r>
            <a:r>
              <a:rPr lang="en-US" sz="2000" kern="1200" dirty="0" smtClean="0">
                <a:solidFill>
                  <a:schemeClr val="bg1">
                    <a:lumMod val="75000"/>
                  </a:schemeClr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/>
            </a:r>
            <a:br>
              <a:rPr lang="en-US" sz="2000" kern="1200" dirty="0" smtClean="0">
                <a:solidFill>
                  <a:schemeClr val="bg1">
                    <a:lumMod val="75000"/>
                  </a:schemeClr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</a:br>
            <a:r>
              <a:rPr lang="en-US" sz="2000" kern="1200" dirty="0" err="1" smtClean="0">
                <a:solidFill>
                  <a:schemeClr val="bg1">
                    <a:lumMod val="75000"/>
                  </a:schemeClr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subcommunities</a:t>
            </a:r>
            <a:r>
              <a:rPr lang="en-US" sz="2000" kern="1200" dirty="0" smtClean="0">
                <a:solidFill>
                  <a:schemeClr val="bg1">
                    <a:lumMod val="75000"/>
                  </a:schemeClr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 </a:t>
            </a:r>
            <a:r>
              <a:rPr lang="en-US" sz="2000" kern="1200" dirty="0">
                <a:solidFill>
                  <a:schemeClr val="bg1">
                    <a:lumMod val="75000"/>
                  </a:schemeClr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of patterns that are </a:t>
            </a:r>
            <a:r>
              <a:rPr lang="en-US" sz="2000" kern="1200" dirty="0" smtClean="0">
                <a:solidFill>
                  <a:schemeClr val="bg1">
                    <a:lumMod val="75000"/>
                  </a:schemeClr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/>
            </a:r>
            <a:br>
              <a:rPr lang="en-US" sz="2000" kern="1200" dirty="0" smtClean="0">
                <a:solidFill>
                  <a:schemeClr val="bg1">
                    <a:lumMod val="75000"/>
                  </a:schemeClr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</a:br>
            <a:r>
              <a:rPr lang="en-US" sz="2000" kern="1200" dirty="0" smtClean="0">
                <a:solidFill>
                  <a:schemeClr val="bg1">
                    <a:lumMod val="75000"/>
                  </a:schemeClr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common </a:t>
            </a:r>
            <a:r>
              <a:rPr lang="en-US" sz="2000" kern="1200" dirty="0">
                <a:solidFill>
                  <a:schemeClr val="bg1">
                    <a:lumMod val="75000"/>
                  </a:schemeClr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&amp; identifiable enough to  </a:t>
            </a:r>
            <a:r>
              <a:rPr lang="en-US" sz="2000" kern="1200" dirty="0" smtClean="0">
                <a:solidFill>
                  <a:schemeClr val="bg1">
                    <a:lumMod val="75000"/>
                  </a:schemeClr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/>
            </a:r>
            <a:br>
              <a:rPr lang="en-US" sz="2000" kern="1200" dirty="0" smtClean="0">
                <a:solidFill>
                  <a:schemeClr val="bg1">
                    <a:lumMod val="75000"/>
                  </a:schemeClr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</a:br>
            <a:r>
              <a:rPr lang="en-US" sz="2000" kern="1200" dirty="0" smtClean="0">
                <a:solidFill>
                  <a:schemeClr val="bg1">
                    <a:lumMod val="75000"/>
                  </a:schemeClr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treat </a:t>
            </a:r>
            <a:r>
              <a:rPr lang="en-US" sz="2000" kern="1200" dirty="0">
                <a:solidFill>
                  <a:schemeClr val="bg1">
                    <a:lumMod val="75000"/>
                  </a:schemeClr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them as a single decision in </a:t>
            </a:r>
            <a:r>
              <a:rPr lang="en-US" sz="2000" kern="1200" dirty="0" smtClean="0">
                <a:solidFill>
                  <a:schemeClr val="bg1">
                    <a:lumMod val="75000"/>
                  </a:schemeClr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/>
            </a:r>
            <a:br>
              <a:rPr lang="en-US" sz="2000" kern="1200" dirty="0" smtClean="0">
                <a:solidFill>
                  <a:schemeClr val="bg1">
                    <a:lumMod val="75000"/>
                  </a:schemeClr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</a:br>
            <a:r>
              <a:rPr lang="en-US" sz="2000" kern="1200" dirty="0" smtClean="0">
                <a:solidFill>
                  <a:schemeClr val="bg1">
                    <a:lumMod val="75000"/>
                  </a:schemeClr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response </a:t>
            </a:r>
            <a:r>
              <a:rPr lang="en-US" sz="2000" kern="1200" dirty="0">
                <a:solidFill>
                  <a:schemeClr val="bg1">
                    <a:lumMod val="75000"/>
                  </a:schemeClr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to a recurring problem</a:t>
            </a:r>
          </a:p>
          <a:p>
            <a:pPr marL="228600" lvl="1" indent="-228600">
              <a:spcBef>
                <a:spcPts val="600"/>
              </a:spcBef>
              <a:buSzPct val="100000"/>
              <a:buFont typeface="Arial" pitchFamily="34" charset="0"/>
              <a:buChar char="•"/>
              <a:defRPr/>
            </a:pPr>
            <a:r>
              <a:rPr lang="en-US" sz="2000" kern="1200" dirty="0" smtClean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e.g., </a:t>
            </a:r>
            <a:r>
              <a:rPr lang="en-US" sz="2000" i="1" kern="1200" dirty="0" smtClean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Batch </a:t>
            </a:r>
            <a:r>
              <a:rPr lang="en-US" sz="2000" i="1" kern="1200" dirty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Iterator </a:t>
            </a:r>
            <a:r>
              <a:rPr lang="en-US" sz="2000" kern="1200" dirty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brings together </a:t>
            </a:r>
            <a:r>
              <a:rPr lang="en-US" sz="2000" kern="1200" dirty="0" smtClean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/>
            </a:r>
            <a:br>
              <a:rPr lang="en-US" sz="2000" kern="1200" dirty="0" smtClean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</a:br>
            <a:r>
              <a:rPr lang="en-US" sz="2000" kern="1200" dirty="0" smtClean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competing pattern complements—</a:t>
            </a:r>
            <a:br>
              <a:rPr lang="en-US" sz="2000" kern="1200" dirty="0" smtClean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</a:br>
            <a:r>
              <a:rPr lang="en-US" sz="2000" i="1" kern="1200" dirty="0" smtClean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Iterator</a:t>
            </a:r>
            <a:r>
              <a:rPr lang="en-US" sz="2000" kern="1200" dirty="0" smtClean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 </a:t>
            </a:r>
            <a:r>
              <a:rPr lang="en-US" sz="2000" kern="1200" dirty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&amp; </a:t>
            </a:r>
            <a:r>
              <a:rPr lang="en-US" sz="2000" i="1" kern="1200" dirty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Batch </a:t>
            </a:r>
            <a:r>
              <a:rPr lang="en-US" sz="2000" i="1" kern="1200" dirty="0" smtClean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Method</a:t>
            </a:r>
            <a:r>
              <a:rPr lang="en-US" sz="2000" kern="1200" dirty="0" smtClean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—to remotely </a:t>
            </a:r>
            <a:br>
              <a:rPr lang="en-US" sz="2000" kern="1200" dirty="0" smtClean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</a:br>
            <a:r>
              <a:rPr lang="en-US" sz="2000" kern="1200" dirty="0" smtClean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access elements </a:t>
            </a:r>
            <a:r>
              <a:rPr lang="en-US" sz="2000" kern="1200" dirty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of aggregates </a:t>
            </a:r>
            <a:r>
              <a:rPr lang="en-US" sz="2000" kern="1200" dirty="0" smtClean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containing large # of </a:t>
            </a:r>
            <a:r>
              <a:rPr lang="en-US" sz="2000" kern="1200" dirty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elements </a:t>
            </a:r>
          </a:p>
        </p:txBody>
      </p:sp>
      <p:sp>
        <p:nvSpPr>
          <p:cNvPr id="1827842" name="Rectangle 2"/>
          <p:cNvSpPr>
            <a:spLocks noGrp="1" noChangeArrowheads="1"/>
          </p:cNvSpPr>
          <p:nvPr>
            <p:ph type="title"/>
          </p:nvPr>
        </p:nvSpPr>
        <p:spPr>
          <a:xfrm>
            <a:off x="603250" y="270650"/>
            <a:ext cx="7924800" cy="914400"/>
          </a:xfrm>
        </p:spPr>
        <p:txBody>
          <a:bodyPr/>
          <a:lstStyle/>
          <a:p>
            <a:r>
              <a:rPr lang="en-US" sz="3200" dirty="0"/>
              <a:t>Overview of Pattern </a:t>
            </a:r>
            <a:r>
              <a:rPr lang="en-US" sz="3200" dirty="0" smtClean="0"/>
              <a:t>Compounds</a:t>
            </a:r>
            <a:endParaRPr lang="en-US" sz="3200" dirty="0"/>
          </a:p>
        </p:txBody>
      </p:sp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6843" y="4173234"/>
            <a:ext cx="8577263" cy="2170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9" name="Diagram 8"/>
          <p:cNvGraphicFramePr/>
          <p:nvPr>
            <p:extLst>
              <p:ext uri="{D42A27DB-BD31-4B8C-83A1-F6EECF244321}">
                <p14:modId xmlns:p14="http://schemas.microsoft.com/office/powerpoint/2010/main" val="3353480250"/>
              </p:ext>
            </p:extLst>
          </p:nvPr>
        </p:nvGraphicFramePr>
        <p:xfrm>
          <a:off x="4569991" y="1132031"/>
          <a:ext cx="4655417" cy="209143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4" r:lo="rId5" r:qs="rId6" r:cs="rId7"/>
          </a:graphicData>
        </a:graphic>
      </p:graphicFrame>
    </p:spTree>
    <p:extLst>
      <p:ext uri="{BB962C8B-B14F-4D97-AF65-F5344CB8AC3E}">
        <p14:creationId xmlns:p14="http://schemas.microsoft.com/office/powerpoint/2010/main" val="29285599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246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6843" y="4173234"/>
            <a:ext cx="8577263" cy="2170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827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4450" y="1036780"/>
            <a:ext cx="8769350" cy="5734050"/>
          </a:xfrm>
          <a:noFill/>
          <a:ln/>
        </p:spPr>
        <p:txBody>
          <a:bodyPr lIns="91440" tIns="45720" rIns="91440" bIns="45720"/>
          <a:lstStyle/>
          <a:p>
            <a:pPr marL="228600" lvl="1" indent="-228600">
              <a:spcBef>
                <a:spcPts val="600"/>
              </a:spcBef>
              <a:buSzPct val="100000"/>
              <a:buFont typeface="Arial" pitchFamily="34" charset="0"/>
              <a:buChar char="•"/>
              <a:defRPr/>
            </a:pPr>
            <a:r>
              <a:rPr lang="en-US" sz="2000" kern="1200" dirty="0">
                <a:solidFill>
                  <a:schemeClr val="bg1">
                    <a:lumMod val="75000"/>
                  </a:schemeClr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Pattern compounds capture recurring </a:t>
            </a:r>
            <a:r>
              <a:rPr lang="en-US" sz="2000" kern="1200" dirty="0" smtClean="0">
                <a:solidFill>
                  <a:schemeClr val="bg1">
                    <a:lumMod val="75000"/>
                  </a:schemeClr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/>
            </a:r>
            <a:br>
              <a:rPr lang="en-US" sz="2000" kern="1200" dirty="0" smtClean="0">
                <a:solidFill>
                  <a:schemeClr val="bg1">
                    <a:lumMod val="75000"/>
                  </a:schemeClr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</a:br>
            <a:r>
              <a:rPr lang="en-US" sz="2000" kern="1200" dirty="0" err="1" smtClean="0">
                <a:solidFill>
                  <a:schemeClr val="bg1">
                    <a:lumMod val="75000"/>
                  </a:schemeClr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subcommunities</a:t>
            </a:r>
            <a:r>
              <a:rPr lang="en-US" sz="2000" kern="1200" dirty="0" smtClean="0">
                <a:solidFill>
                  <a:schemeClr val="bg1">
                    <a:lumMod val="75000"/>
                  </a:schemeClr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 </a:t>
            </a:r>
            <a:r>
              <a:rPr lang="en-US" sz="2000" kern="1200" dirty="0">
                <a:solidFill>
                  <a:schemeClr val="bg1">
                    <a:lumMod val="75000"/>
                  </a:schemeClr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of patterns that are </a:t>
            </a:r>
            <a:r>
              <a:rPr lang="en-US" sz="2000" kern="1200" dirty="0" smtClean="0">
                <a:solidFill>
                  <a:schemeClr val="bg1">
                    <a:lumMod val="75000"/>
                  </a:schemeClr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/>
            </a:r>
            <a:br>
              <a:rPr lang="en-US" sz="2000" kern="1200" dirty="0" smtClean="0">
                <a:solidFill>
                  <a:schemeClr val="bg1">
                    <a:lumMod val="75000"/>
                  </a:schemeClr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</a:br>
            <a:r>
              <a:rPr lang="en-US" sz="2000" kern="1200" dirty="0" smtClean="0">
                <a:solidFill>
                  <a:schemeClr val="bg1">
                    <a:lumMod val="75000"/>
                  </a:schemeClr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common </a:t>
            </a:r>
            <a:r>
              <a:rPr lang="en-US" sz="2000" kern="1200" dirty="0">
                <a:solidFill>
                  <a:schemeClr val="bg1">
                    <a:lumMod val="75000"/>
                  </a:schemeClr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&amp; identifiable enough to  </a:t>
            </a:r>
            <a:r>
              <a:rPr lang="en-US" sz="2000" kern="1200" dirty="0" smtClean="0">
                <a:solidFill>
                  <a:schemeClr val="bg1">
                    <a:lumMod val="75000"/>
                  </a:schemeClr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/>
            </a:r>
            <a:br>
              <a:rPr lang="en-US" sz="2000" kern="1200" dirty="0" smtClean="0">
                <a:solidFill>
                  <a:schemeClr val="bg1">
                    <a:lumMod val="75000"/>
                  </a:schemeClr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</a:br>
            <a:r>
              <a:rPr lang="en-US" sz="2000" kern="1200" dirty="0" smtClean="0">
                <a:solidFill>
                  <a:schemeClr val="bg1">
                    <a:lumMod val="75000"/>
                  </a:schemeClr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treat </a:t>
            </a:r>
            <a:r>
              <a:rPr lang="en-US" sz="2000" kern="1200" dirty="0">
                <a:solidFill>
                  <a:schemeClr val="bg1">
                    <a:lumMod val="75000"/>
                  </a:schemeClr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them as a single decision in </a:t>
            </a:r>
            <a:r>
              <a:rPr lang="en-US" sz="2000" kern="1200" dirty="0" smtClean="0">
                <a:solidFill>
                  <a:schemeClr val="bg1">
                    <a:lumMod val="75000"/>
                  </a:schemeClr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/>
            </a:r>
            <a:br>
              <a:rPr lang="en-US" sz="2000" kern="1200" dirty="0" smtClean="0">
                <a:solidFill>
                  <a:schemeClr val="bg1">
                    <a:lumMod val="75000"/>
                  </a:schemeClr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</a:br>
            <a:r>
              <a:rPr lang="en-US" sz="2000" kern="1200" dirty="0" smtClean="0">
                <a:solidFill>
                  <a:schemeClr val="bg1">
                    <a:lumMod val="75000"/>
                  </a:schemeClr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response </a:t>
            </a:r>
            <a:r>
              <a:rPr lang="en-US" sz="2000" kern="1200" dirty="0">
                <a:solidFill>
                  <a:schemeClr val="bg1">
                    <a:lumMod val="75000"/>
                  </a:schemeClr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to a recurring problem</a:t>
            </a:r>
          </a:p>
          <a:p>
            <a:pPr marL="228600" lvl="1" indent="-228600">
              <a:spcBef>
                <a:spcPts val="600"/>
              </a:spcBef>
              <a:buSzPct val="100000"/>
              <a:buFont typeface="Arial" pitchFamily="34" charset="0"/>
              <a:buChar char="•"/>
              <a:defRPr/>
            </a:pPr>
            <a:r>
              <a:rPr lang="en-US" sz="2000" kern="1200" dirty="0" smtClean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e.g., </a:t>
            </a:r>
            <a:r>
              <a:rPr lang="en-US" sz="2000" i="1" kern="1200" dirty="0" smtClean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Batch </a:t>
            </a:r>
            <a:r>
              <a:rPr lang="en-US" sz="2000" i="1" kern="1200" dirty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Iterator </a:t>
            </a:r>
            <a:r>
              <a:rPr lang="en-US" sz="2000" kern="1200" dirty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brings together </a:t>
            </a:r>
            <a:r>
              <a:rPr lang="en-US" sz="2000" kern="1200" dirty="0" smtClean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/>
            </a:r>
            <a:br>
              <a:rPr lang="en-US" sz="2000" kern="1200" dirty="0" smtClean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</a:br>
            <a:r>
              <a:rPr lang="en-US" sz="2000" kern="1200" dirty="0" smtClean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competing pattern complements—</a:t>
            </a:r>
            <a:br>
              <a:rPr lang="en-US" sz="2000" kern="1200" dirty="0" smtClean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</a:br>
            <a:r>
              <a:rPr lang="en-US" sz="2000" i="1" kern="1200" dirty="0" smtClean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Iterator</a:t>
            </a:r>
            <a:r>
              <a:rPr lang="en-US" sz="2000" kern="1200" dirty="0" smtClean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 </a:t>
            </a:r>
            <a:r>
              <a:rPr lang="en-US" sz="2000" kern="1200" dirty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&amp; </a:t>
            </a:r>
            <a:r>
              <a:rPr lang="en-US" sz="2000" i="1" kern="1200" dirty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Batch </a:t>
            </a:r>
            <a:r>
              <a:rPr lang="en-US" sz="2000" i="1" kern="1200" dirty="0" smtClean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Method</a:t>
            </a:r>
            <a:r>
              <a:rPr lang="en-US" sz="2000" kern="1200" dirty="0" smtClean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—to remotely </a:t>
            </a:r>
            <a:br>
              <a:rPr lang="en-US" sz="2000" kern="1200" dirty="0" smtClean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</a:br>
            <a:r>
              <a:rPr lang="en-US" sz="2000" kern="1200" dirty="0" smtClean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access elements </a:t>
            </a:r>
            <a:r>
              <a:rPr lang="en-US" sz="2000" kern="1200" dirty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of aggregates </a:t>
            </a:r>
            <a:r>
              <a:rPr lang="en-US" sz="2000" kern="1200" dirty="0" smtClean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containing large # of </a:t>
            </a:r>
            <a:r>
              <a:rPr lang="en-US" sz="2000" kern="1200" dirty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elements </a:t>
            </a:r>
          </a:p>
        </p:txBody>
      </p:sp>
      <p:sp>
        <p:nvSpPr>
          <p:cNvPr id="1827842" name="Rectangle 2"/>
          <p:cNvSpPr>
            <a:spLocks noGrp="1" noChangeArrowheads="1"/>
          </p:cNvSpPr>
          <p:nvPr>
            <p:ph type="title"/>
          </p:nvPr>
        </p:nvSpPr>
        <p:spPr>
          <a:xfrm>
            <a:off x="603250" y="270650"/>
            <a:ext cx="7924800" cy="914400"/>
          </a:xfrm>
        </p:spPr>
        <p:txBody>
          <a:bodyPr/>
          <a:lstStyle/>
          <a:p>
            <a:r>
              <a:rPr lang="en-US" sz="3200" dirty="0"/>
              <a:t>Overview of Pattern </a:t>
            </a:r>
            <a:r>
              <a:rPr lang="en-US" sz="3200" dirty="0" smtClean="0"/>
              <a:t>Compounds</a:t>
            </a:r>
            <a:endParaRPr lang="en-US" sz="3200" dirty="0"/>
          </a:p>
        </p:txBody>
      </p:sp>
      <p:sp>
        <p:nvSpPr>
          <p:cNvPr id="7" name="Rectangle 6"/>
          <p:cNvSpPr/>
          <p:nvPr/>
        </p:nvSpPr>
        <p:spPr>
          <a:xfrm>
            <a:off x="7801121" y="5761271"/>
            <a:ext cx="1011507" cy="573706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pPr algn="ctr"/>
            <a:r>
              <a:rPr lang="en-US" sz="1600" dirty="0" smtClean="0">
                <a:latin typeface="Arial" pitchFamily="34" charset="0"/>
                <a:cs typeface="Arial" pitchFamily="34" charset="0"/>
              </a:rPr>
              <a:t>Naming</a:t>
            </a:r>
            <a:br>
              <a:rPr lang="en-US" sz="1600" dirty="0" smtClean="0">
                <a:latin typeface="Arial" pitchFamily="34" charset="0"/>
                <a:cs typeface="Arial" pitchFamily="34" charset="0"/>
              </a:rPr>
            </a:br>
            <a:r>
              <a:rPr lang="en-US" sz="1600" dirty="0" smtClean="0">
                <a:latin typeface="Arial" pitchFamily="34" charset="0"/>
                <a:cs typeface="Arial" pitchFamily="34" charset="0"/>
              </a:rPr>
              <a:t>Context</a:t>
            </a:r>
            <a:endParaRPr lang="en-US" sz="16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13" name="Rectangle 12"/>
          <p:cNvSpPr/>
          <p:nvPr/>
        </p:nvSpPr>
        <p:spPr bwMode="auto">
          <a:xfrm rot="5400000">
            <a:off x="7496947" y="4383955"/>
            <a:ext cx="1568357" cy="1186276"/>
          </a:xfrm>
          <a:prstGeom prst="rect">
            <a:avLst/>
          </a:prstGeom>
          <a:solidFill>
            <a:schemeClr val="bg1">
              <a:lumMod val="7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7584590" y="4624436"/>
            <a:ext cx="766628" cy="289094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</a:ln>
        </p:spPr>
        <p:txBody>
          <a:bodyPr wrap="square" anchor="ctr" anchorCtr="0">
            <a:spAutoFit/>
          </a:bodyPr>
          <a:lstStyle/>
          <a:p>
            <a:r>
              <a:rPr lang="en-US" sz="1400" dirty="0" err="1"/>
              <a:t>n</a:t>
            </a:r>
            <a:r>
              <a:rPr lang="en-US" sz="1400" dirty="0" err="1" smtClean="0"/>
              <a:t>ext_n</a:t>
            </a:r>
            <a:endParaRPr lang="en-US" sz="1400" dirty="0"/>
          </a:p>
        </p:txBody>
      </p:sp>
      <p:sp>
        <p:nvSpPr>
          <p:cNvPr id="11" name="Rectangle 10"/>
          <p:cNvSpPr/>
          <p:nvPr/>
        </p:nvSpPr>
        <p:spPr>
          <a:xfrm>
            <a:off x="7584590" y="5013683"/>
            <a:ext cx="721981" cy="286232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</a:ln>
        </p:spPr>
        <p:txBody>
          <a:bodyPr wrap="square" anchor="ctr" anchorCtr="0">
            <a:spAutoFit/>
          </a:bodyPr>
          <a:lstStyle/>
          <a:p>
            <a:r>
              <a:rPr lang="en-US" sz="1400" dirty="0" smtClean="0"/>
              <a:t>bind</a:t>
            </a:r>
            <a:endParaRPr lang="en-US" sz="1400" dirty="0"/>
          </a:p>
        </p:txBody>
      </p:sp>
      <p:sp>
        <p:nvSpPr>
          <p:cNvPr id="12" name="Rectangle 11"/>
          <p:cNvSpPr/>
          <p:nvPr/>
        </p:nvSpPr>
        <p:spPr>
          <a:xfrm>
            <a:off x="7584590" y="5412456"/>
            <a:ext cx="860414" cy="286232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</a:ln>
        </p:spPr>
        <p:txBody>
          <a:bodyPr wrap="square" anchor="ctr" anchorCtr="0">
            <a:spAutoFit/>
          </a:bodyPr>
          <a:lstStyle/>
          <a:p>
            <a:r>
              <a:rPr lang="en-US" sz="1400" dirty="0" smtClean="0"/>
              <a:t>unbind</a:t>
            </a:r>
            <a:endParaRPr lang="en-US" sz="1400" dirty="0"/>
          </a:p>
        </p:txBody>
      </p:sp>
      <p:sp>
        <p:nvSpPr>
          <p:cNvPr id="14" name="Rectangle 13"/>
          <p:cNvSpPr/>
          <p:nvPr/>
        </p:nvSpPr>
        <p:spPr>
          <a:xfrm>
            <a:off x="7289430" y="4263764"/>
            <a:ext cx="665675" cy="286232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</a:ln>
        </p:spPr>
        <p:txBody>
          <a:bodyPr wrap="square" anchor="ctr" anchorCtr="0">
            <a:spAutoFit/>
          </a:bodyPr>
          <a:lstStyle/>
          <a:p>
            <a:r>
              <a:rPr lang="en-US" sz="1400" dirty="0" smtClean="0"/>
              <a:t>list</a:t>
            </a:r>
            <a:endParaRPr lang="en-US" sz="1400" dirty="0"/>
          </a:p>
        </p:txBody>
      </p:sp>
      <p:sp>
        <p:nvSpPr>
          <p:cNvPr id="15" name="Rectangle 14"/>
          <p:cNvSpPr/>
          <p:nvPr/>
        </p:nvSpPr>
        <p:spPr>
          <a:xfrm>
            <a:off x="3427421" y="5897223"/>
            <a:ext cx="1552909" cy="336310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pPr algn="ctr"/>
            <a:r>
              <a:rPr lang="en-US" sz="1600" dirty="0" err="1" smtClean="0">
                <a:latin typeface="Arial" pitchFamily="34" charset="0"/>
                <a:cs typeface="Arial" pitchFamily="34" charset="0"/>
              </a:rPr>
              <a:t>BindingIterator</a:t>
            </a:r>
            <a:endParaRPr lang="en-US" sz="16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16" name="Rectangle 15"/>
          <p:cNvSpPr/>
          <p:nvPr/>
        </p:nvSpPr>
        <p:spPr>
          <a:xfrm>
            <a:off x="3312758" y="4749747"/>
            <a:ext cx="743692" cy="286232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</a:ln>
        </p:spPr>
        <p:txBody>
          <a:bodyPr wrap="square" anchor="ctr" anchorCtr="0">
            <a:spAutoFit/>
          </a:bodyPr>
          <a:lstStyle/>
          <a:p>
            <a:r>
              <a:rPr lang="en-US" sz="1400" dirty="0" err="1"/>
              <a:t>n</a:t>
            </a:r>
            <a:r>
              <a:rPr lang="en-US" sz="1400" dirty="0" err="1" smtClean="0"/>
              <a:t>ext_n</a:t>
            </a:r>
            <a:endParaRPr lang="en-US" sz="1400" dirty="0"/>
          </a:p>
        </p:txBody>
      </p:sp>
      <p:sp>
        <p:nvSpPr>
          <p:cNvPr id="17" name="Rectangle 16"/>
          <p:cNvSpPr/>
          <p:nvPr/>
        </p:nvSpPr>
        <p:spPr>
          <a:xfrm>
            <a:off x="3073596" y="5142453"/>
            <a:ext cx="982854" cy="286232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</a:ln>
        </p:spPr>
        <p:txBody>
          <a:bodyPr wrap="square" anchor="ctr" anchorCtr="0">
            <a:spAutoFit/>
          </a:bodyPr>
          <a:lstStyle/>
          <a:p>
            <a:r>
              <a:rPr lang="en-US" sz="1400" dirty="0" err="1" smtClean="0"/>
              <a:t>next_one</a:t>
            </a:r>
            <a:endParaRPr lang="en-US" sz="1400" dirty="0"/>
          </a:p>
        </p:txBody>
      </p:sp>
      <p:sp>
        <p:nvSpPr>
          <p:cNvPr id="18" name="Rectangle 17"/>
          <p:cNvSpPr/>
          <p:nvPr/>
        </p:nvSpPr>
        <p:spPr>
          <a:xfrm>
            <a:off x="3260337" y="5544684"/>
            <a:ext cx="796113" cy="286232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</a:ln>
        </p:spPr>
        <p:txBody>
          <a:bodyPr wrap="square" anchor="ctr" anchorCtr="0">
            <a:spAutoFit/>
          </a:bodyPr>
          <a:lstStyle/>
          <a:p>
            <a:r>
              <a:rPr lang="en-US" sz="1400" dirty="0" smtClean="0"/>
              <a:t>destroy</a:t>
            </a:r>
            <a:endParaRPr lang="en-US" sz="1400" dirty="0"/>
          </a:p>
        </p:txBody>
      </p:sp>
      <p:sp>
        <p:nvSpPr>
          <p:cNvPr id="2" name="Rectangle 1"/>
          <p:cNvSpPr/>
          <p:nvPr/>
        </p:nvSpPr>
        <p:spPr>
          <a:xfrm>
            <a:off x="5047118" y="1465368"/>
            <a:ext cx="3450616" cy="1754326"/>
          </a:xfrm>
          <a:prstGeom prst="rect">
            <a:avLst/>
          </a:prstGeom>
          <a:solidFill>
            <a:srgbClr val="FFFF99"/>
          </a:solidFill>
          <a:ln>
            <a:solidFill>
              <a:schemeClr val="tx1"/>
            </a:solidFill>
          </a:ln>
          <a:scene3d>
            <a:camera prst="orthographicFront"/>
            <a:lightRig rig="threePt" dir="t"/>
          </a:scene3d>
          <a:sp3d>
            <a:bevelT/>
          </a:sp3d>
        </p:spPr>
        <p:txBody>
          <a:bodyPr wrap="square">
            <a:spAutoFit/>
          </a:bodyPr>
          <a:lstStyle/>
          <a:p>
            <a:pPr marL="0" lvl="1" algn="ctr">
              <a:spcBef>
                <a:spcPts val="2400"/>
              </a:spcBef>
              <a:buSzPct val="100000"/>
              <a:defRPr/>
            </a:pPr>
            <a:r>
              <a:rPr lang="en-US" sz="2000" dirty="0"/>
              <a:t>CORBA’s Naming Service provides a </a:t>
            </a:r>
            <a:r>
              <a:rPr lang="en-US" sz="2000" i="1" dirty="0"/>
              <a:t>Batch Iterator </a:t>
            </a:r>
            <a:r>
              <a:rPr lang="en-US" sz="2000" dirty="0" smtClean="0"/>
              <a:t>(called </a:t>
            </a:r>
            <a:r>
              <a:rPr lang="en-US" sz="2000" dirty="0" err="1" smtClean="0"/>
              <a:t>BindingIterator</a:t>
            </a:r>
            <a:r>
              <a:rPr lang="en-US" sz="2000" dirty="0"/>
              <a:t>) that enables bulk access of </a:t>
            </a:r>
            <a:r>
              <a:rPr lang="en-US" sz="2000" dirty="0" smtClean="0"/>
              <a:t>many—but </a:t>
            </a:r>
            <a:r>
              <a:rPr lang="en-US" sz="2000" dirty="0"/>
              <a:t>not all—elements in a </a:t>
            </a:r>
            <a:r>
              <a:rPr lang="en-US" sz="2000" dirty="0" err="1"/>
              <a:t>NamingContext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30440844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319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 smtClean="0"/>
              <a:t>Summary</a:t>
            </a:r>
            <a:endParaRPr lang="en-US" sz="3200" dirty="0"/>
          </a:p>
        </p:txBody>
      </p:sp>
      <p:sp>
        <p:nvSpPr>
          <p:cNvPr id="12" name="Rectangle 11"/>
          <p:cNvSpPr/>
          <p:nvPr/>
        </p:nvSpPr>
        <p:spPr>
          <a:xfrm>
            <a:off x="9625" y="1064764"/>
            <a:ext cx="9134375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30188" lvl="1" indent="-228600" eaLnBrk="0" hangingPunct="0">
              <a:lnSpc>
                <a:spcPct val="100000"/>
              </a:lnSpc>
              <a:spcBef>
                <a:spcPts val="1200"/>
              </a:spcBef>
              <a:buClrTx/>
              <a:buSzPct val="100000"/>
              <a:buFont typeface="Arial" pitchFamily="34" charset="0"/>
              <a:buChar char="•"/>
              <a:tabLst>
                <a:tab pos="463550" algn="l"/>
              </a:tabLst>
              <a:defRPr/>
            </a:pPr>
            <a:r>
              <a:rPr lang="en-US" sz="2000" dirty="0" smtClean="0"/>
              <a:t>Pattern </a:t>
            </a:r>
            <a:r>
              <a:rPr lang="en-US" sz="2000" dirty="0"/>
              <a:t>complements &amp; pattern compounds are </a:t>
            </a:r>
            <a:r>
              <a:rPr lang="en-US" sz="2000" dirty="0" smtClean="0"/>
              <a:t>initial steps </a:t>
            </a:r>
            <a:r>
              <a:rPr lang="en-US" sz="2000" dirty="0"/>
              <a:t>towards moving away from patterns as distinct islands of </a:t>
            </a:r>
            <a:r>
              <a:rPr lang="en-US" sz="2000" dirty="0" smtClean="0"/>
              <a:t>design to parts </a:t>
            </a:r>
            <a:r>
              <a:rPr lang="en-US" sz="2000" dirty="0"/>
              <a:t>of an interwoven </a:t>
            </a:r>
            <a:r>
              <a:rPr lang="en-US" sz="2000" dirty="0" smtClean="0"/>
              <a:t>whole</a:t>
            </a:r>
          </a:p>
        </p:txBody>
      </p:sp>
      <p:grpSp>
        <p:nvGrpSpPr>
          <p:cNvPr id="7" name="Group 6"/>
          <p:cNvGrpSpPr/>
          <p:nvPr/>
        </p:nvGrpSpPr>
        <p:grpSpPr>
          <a:xfrm>
            <a:off x="3274444" y="2527300"/>
            <a:ext cx="3240656" cy="3162300"/>
            <a:chOff x="4403121" y="760430"/>
            <a:chExt cx="2237098" cy="2222580"/>
          </a:xfrm>
        </p:grpSpPr>
        <p:grpSp>
          <p:nvGrpSpPr>
            <p:cNvPr id="8" name="Group 7"/>
            <p:cNvGrpSpPr/>
            <p:nvPr/>
          </p:nvGrpSpPr>
          <p:grpSpPr>
            <a:xfrm>
              <a:off x="4900319" y="760430"/>
              <a:ext cx="1739900" cy="2219325"/>
              <a:chOff x="5408402" y="3589125"/>
              <a:chExt cx="1739900" cy="2219325"/>
            </a:xfrm>
          </p:grpSpPr>
          <p:graphicFrame>
            <p:nvGraphicFramePr>
              <p:cNvPr id="13" name="Object 13"/>
              <p:cNvGraphicFramePr>
                <a:graphicFrameLocks noChangeAspect="1"/>
              </p:cNvGraphicFramePr>
              <p:nvPr>
                <p:extLst>
                  <p:ext uri="{D42A27DB-BD31-4B8C-83A1-F6EECF244321}">
                    <p14:modId xmlns:p14="http://schemas.microsoft.com/office/powerpoint/2010/main" val="2493611760"/>
                  </p:ext>
                </p:extLst>
              </p:nvPr>
            </p:nvGraphicFramePr>
            <p:xfrm>
              <a:off x="5408402" y="3589125"/>
              <a:ext cx="1739900" cy="2219325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83120" name="Visio" r:id="rId4" imgW="2777831" imgH="3692304" progId="Visio.Drawing.11">
                      <p:embed/>
                    </p:oleObj>
                  </mc:Choice>
                  <mc:Fallback>
                    <p:oleObj name="Visio" r:id="rId4" imgW="2777831" imgH="3692304" progId="Visio.Drawing.11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5"/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5408402" y="3589125"/>
                            <a:ext cx="1739900" cy="22193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14" name="Flowchart: Connector 13"/>
              <p:cNvSpPr>
                <a:spLocks noChangeAspect="1"/>
              </p:cNvSpPr>
              <p:nvPr/>
            </p:nvSpPr>
            <p:spPr bwMode="auto">
              <a:xfrm>
                <a:off x="5860552" y="3815176"/>
                <a:ext cx="349235" cy="337649"/>
              </a:xfrm>
              <a:prstGeom prst="flowChartConnector">
                <a:avLst/>
              </a:prstGeom>
              <a:solidFill>
                <a:schemeClr val="tx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  <a:spAutoFit/>
              </a:bodyPr>
              <a:lstStyle/>
              <a:p>
                <a:pPr algn="ctr" fontAlgn="base">
                  <a:spcBef>
                    <a:spcPct val="50000"/>
                  </a:spcBef>
                  <a:spcAft>
                    <a:spcPct val="0"/>
                  </a:spcAft>
                </a:pPr>
                <a:endParaRPr lang="en-US" i="1">
                  <a:solidFill>
                    <a:srgbClr val="000000"/>
                  </a:solidFill>
                  <a:latin typeface="Arial" charset="0"/>
                </a:endParaRPr>
              </a:p>
            </p:txBody>
          </p:sp>
        </p:grpSp>
        <p:grpSp>
          <p:nvGrpSpPr>
            <p:cNvPr id="9" name="Group 8"/>
            <p:cNvGrpSpPr/>
            <p:nvPr/>
          </p:nvGrpSpPr>
          <p:grpSpPr>
            <a:xfrm>
              <a:off x="4403121" y="763685"/>
              <a:ext cx="1670050" cy="2219325"/>
              <a:chOff x="1670299" y="3722688"/>
              <a:chExt cx="1670050" cy="2219325"/>
            </a:xfrm>
          </p:grpSpPr>
          <p:graphicFrame>
            <p:nvGraphicFramePr>
              <p:cNvPr id="10" name="Object 9"/>
              <p:cNvGraphicFramePr>
                <a:graphicFrameLocks noChangeAspect="1"/>
              </p:cNvGraphicFramePr>
              <p:nvPr>
                <p:extLst>
                  <p:ext uri="{D42A27DB-BD31-4B8C-83A1-F6EECF244321}">
                    <p14:modId xmlns:p14="http://schemas.microsoft.com/office/powerpoint/2010/main" val="2961800877"/>
                  </p:ext>
                </p:extLst>
              </p:nvPr>
            </p:nvGraphicFramePr>
            <p:xfrm>
              <a:off x="1670299" y="3722688"/>
              <a:ext cx="1670050" cy="2219325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83121" name="Visio" r:id="rId6" imgW="2777831" imgH="3692304" progId="Visio.Drawing.11">
                      <p:embed/>
                    </p:oleObj>
                  </mc:Choice>
                  <mc:Fallback>
                    <p:oleObj name="Visio" r:id="rId6" imgW="2777831" imgH="3692304" progId="Visio.Drawing.11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670299" y="3722688"/>
                            <a:ext cx="1670050" cy="22193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11" name="Flowchart: Connector 10"/>
              <p:cNvSpPr>
                <a:spLocks noChangeAspect="1"/>
              </p:cNvSpPr>
              <p:nvPr/>
            </p:nvSpPr>
            <p:spPr bwMode="auto">
              <a:xfrm>
                <a:off x="2552259" y="5278557"/>
                <a:ext cx="349235" cy="337649"/>
              </a:xfrm>
              <a:prstGeom prst="flowChartConnector">
                <a:avLst/>
              </a:prstGeom>
              <a:solidFill>
                <a:schemeClr val="bg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  <a:spAutoFit/>
              </a:bodyPr>
              <a:lstStyle/>
              <a:p>
                <a:pPr algn="ctr" fontAlgn="base">
                  <a:spcBef>
                    <a:spcPct val="50000"/>
                  </a:spcBef>
                  <a:spcAft>
                    <a:spcPct val="0"/>
                  </a:spcAft>
                </a:pPr>
                <a:endParaRPr lang="en-US" i="1">
                  <a:solidFill>
                    <a:srgbClr val="000000"/>
                  </a:solidFill>
                  <a:latin typeface="Arial" charset="0"/>
                </a:endParaRP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39000992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319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 smtClean="0"/>
              <a:t>Summary</a:t>
            </a:r>
            <a:endParaRPr lang="en-US" sz="3200" dirty="0"/>
          </a:p>
        </p:txBody>
      </p:sp>
      <p:sp>
        <p:nvSpPr>
          <p:cNvPr id="12" name="Rectangle 11"/>
          <p:cNvSpPr/>
          <p:nvPr/>
        </p:nvSpPr>
        <p:spPr>
          <a:xfrm>
            <a:off x="9625" y="1064764"/>
            <a:ext cx="9134375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30188" lvl="1" indent="-228600" eaLnBrk="0" hangingPunct="0">
              <a:lnSpc>
                <a:spcPct val="100000"/>
              </a:lnSpc>
              <a:spcBef>
                <a:spcPts val="1200"/>
              </a:spcBef>
              <a:buClrTx/>
              <a:buSzPct val="100000"/>
              <a:buFont typeface="Arial" pitchFamily="34" charset="0"/>
              <a:buChar char="•"/>
              <a:tabLst>
                <a:tab pos="463550" algn="l"/>
              </a:tabLst>
              <a:defRPr/>
            </a:pP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Pattern </a:t>
            </a: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complements &amp; pattern compounds are </a:t>
            </a: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initial steps </a:t>
            </a: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towards moving away from patterns as distinct islands of </a:t>
            </a: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design to parts </a:t>
            </a: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of an interwoven </a:t>
            </a: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whole</a:t>
            </a:r>
          </a:p>
          <a:p>
            <a:pPr lvl="1" indent="-228600" eaLnBrk="0" hangingPunct="0">
              <a:lnSpc>
                <a:spcPct val="100000"/>
              </a:lnSpc>
              <a:spcBef>
                <a:spcPts val="1200"/>
              </a:spcBef>
              <a:buClrTx/>
              <a:buSzPct val="100000"/>
              <a:buFont typeface="Arial" pitchFamily="34" charset="0"/>
              <a:buChar char="•"/>
              <a:tabLst>
                <a:tab pos="463550" algn="l"/>
              </a:tabLst>
              <a:defRPr/>
            </a:pPr>
            <a:r>
              <a:rPr lang="en-US" sz="2000" dirty="0"/>
              <a:t>A pattern complement completes the design of another </a:t>
            </a:r>
            <a:r>
              <a:rPr lang="en-US" sz="2000" dirty="0" smtClean="0"/>
              <a:t>pattern</a:t>
            </a:r>
          </a:p>
        </p:txBody>
      </p:sp>
      <p:pic>
        <p:nvPicPr>
          <p:cNvPr id="9" name="Picture 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12538" y="3557319"/>
            <a:ext cx="8528545" cy="20745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7" name="Rectangle 6"/>
          <p:cNvSpPr/>
          <p:nvPr/>
        </p:nvSpPr>
        <p:spPr>
          <a:xfrm>
            <a:off x="1439629" y="3208176"/>
            <a:ext cx="135937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2000" dirty="0">
                <a:latin typeface="Arial" pitchFamily="34" charset="0"/>
                <a:cs typeface="Arial" pitchFamily="34" charset="0"/>
              </a:rPr>
              <a:t>Factory Method </a:t>
            </a:r>
          </a:p>
        </p:txBody>
      </p:sp>
      <p:cxnSp>
        <p:nvCxnSpPr>
          <p:cNvPr id="8" name="Straight Connector 7"/>
          <p:cNvCxnSpPr/>
          <p:nvPr/>
        </p:nvCxnSpPr>
        <p:spPr bwMode="auto">
          <a:xfrm>
            <a:off x="2638425" y="3746101"/>
            <a:ext cx="642186" cy="248399"/>
          </a:xfrm>
          <a:prstGeom prst="line">
            <a:avLst/>
          </a:prstGeom>
          <a:noFill/>
          <a:ln w="9525" cap="flat" cmpd="sng" algn="ctr">
            <a:solidFill>
              <a:schemeClr val="tx1"/>
            </a:solidFill>
            <a:prstDash val="dash"/>
            <a:round/>
            <a:headEnd type="none" w="med" len="med"/>
            <a:tailEnd type="none" w="med" len="med"/>
          </a:ln>
          <a:effectLst/>
        </p:spPr>
      </p:cxnSp>
    </p:spTree>
    <p:extLst>
      <p:ext uri="{BB962C8B-B14F-4D97-AF65-F5344CB8AC3E}">
        <p14:creationId xmlns:p14="http://schemas.microsoft.com/office/powerpoint/2010/main" val="40007832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319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 smtClean="0"/>
              <a:t>Summary</a:t>
            </a:r>
            <a:endParaRPr lang="en-US" sz="3200" dirty="0"/>
          </a:p>
        </p:txBody>
      </p:sp>
      <p:sp>
        <p:nvSpPr>
          <p:cNvPr id="12" name="Rectangle 11"/>
          <p:cNvSpPr/>
          <p:nvPr/>
        </p:nvSpPr>
        <p:spPr>
          <a:xfrm>
            <a:off x="9625" y="1064764"/>
            <a:ext cx="9134375" cy="224676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30188" lvl="1" indent="-228600" eaLnBrk="0" hangingPunct="0">
              <a:lnSpc>
                <a:spcPct val="100000"/>
              </a:lnSpc>
              <a:spcBef>
                <a:spcPts val="1200"/>
              </a:spcBef>
              <a:buClrTx/>
              <a:buSzPct val="100000"/>
              <a:buFont typeface="Arial" pitchFamily="34" charset="0"/>
              <a:buChar char="•"/>
              <a:tabLst>
                <a:tab pos="463550" algn="l"/>
              </a:tabLst>
              <a:defRPr/>
            </a:pP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Pattern </a:t>
            </a: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complements &amp; pattern compounds are </a:t>
            </a: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initial steps </a:t>
            </a: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towards moving away from patterns as distinct islands of </a:t>
            </a: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design to parts </a:t>
            </a: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of an interwoven </a:t>
            </a: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whole</a:t>
            </a:r>
          </a:p>
          <a:p>
            <a:pPr lvl="1" indent="-228600" eaLnBrk="0" hangingPunct="0">
              <a:lnSpc>
                <a:spcPct val="100000"/>
              </a:lnSpc>
              <a:spcBef>
                <a:spcPts val="1200"/>
              </a:spcBef>
              <a:buClrTx/>
              <a:buSzPct val="100000"/>
              <a:buFont typeface="Arial" pitchFamily="34" charset="0"/>
              <a:buChar char="•"/>
              <a:tabLst>
                <a:tab pos="463550" algn="l"/>
              </a:tabLst>
              <a:defRPr/>
            </a:pP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A pattern complement completes the design of another </a:t>
            </a: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pattern</a:t>
            </a:r>
          </a:p>
          <a:p>
            <a:pPr lvl="1" indent="-228600" eaLnBrk="0" hangingPunct="0">
              <a:lnSpc>
                <a:spcPct val="100000"/>
              </a:lnSpc>
              <a:spcBef>
                <a:spcPts val="1200"/>
              </a:spcBef>
              <a:buClrTx/>
              <a:buSzPct val="100000"/>
              <a:buFont typeface="Arial" pitchFamily="34" charset="0"/>
              <a:buChar char="•"/>
              <a:tabLst>
                <a:tab pos="463550" algn="l"/>
              </a:tabLst>
              <a:defRPr/>
            </a:pPr>
            <a:r>
              <a:rPr lang="en-US" sz="2000" dirty="0"/>
              <a:t>A pattern compound </a:t>
            </a:r>
            <a:r>
              <a:rPr lang="en-US" sz="2000" dirty="0" smtClean="0"/>
              <a:t>names a </a:t>
            </a:r>
            <a:r>
              <a:rPr lang="en-US" sz="2000" dirty="0"/>
              <a:t>commonly recurring, cohesive combination </a:t>
            </a:r>
            <a:r>
              <a:rPr lang="en-US" sz="2000" dirty="0" smtClean="0"/>
              <a:t/>
            </a:r>
            <a:br>
              <a:rPr lang="en-US" sz="2000" dirty="0" smtClean="0"/>
            </a:br>
            <a:r>
              <a:rPr lang="en-US" sz="2000" dirty="0" smtClean="0"/>
              <a:t>of </a:t>
            </a:r>
            <a:r>
              <a:rPr lang="en-US" sz="2000" dirty="0"/>
              <a:t>other patterns</a:t>
            </a:r>
          </a:p>
        </p:txBody>
      </p:sp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3629735"/>
            <a:ext cx="9134375" cy="232068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  <p:extLst>
      <p:ext uri="{BB962C8B-B14F-4D97-AF65-F5344CB8AC3E}">
        <p14:creationId xmlns:p14="http://schemas.microsoft.com/office/powerpoint/2010/main" val="15422549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 bwMode="auto">
          <a:xfrm>
            <a:off x="12700" y="6393447"/>
            <a:ext cx="9144000" cy="553453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8319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 smtClean="0"/>
              <a:t>Summary</a:t>
            </a:r>
            <a:endParaRPr lang="en-US" sz="3200" dirty="0"/>
          </a:p>
        </p:txBody>
      </p:sp>
      <p:sp>
        <p:nvSpPr>
          <p:cNvPr id="12" name="Rectangle 11"/>
          <p:cNvSpPr/>
          <p:nvPr/>
        </p:nvSpPr>
        <p:spPr>
          <a:xfrm>
            <a:off x="9625" y="1064764"/>
            <a:ext cx="9134375" cy="36317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30188" lvl="1" indent="-228600" eaLnBrk="0" hangingPunct="0">
              <a:lnSpc>
                <a:spcPct val="100000"/>
              </a:lnSpc>
              <a:spcBef>
                <a:spcPts val="1200"/>
              </a:spcBef>
              <a:buClrTx/>
              <a:buSzPct val="100000"/>
              <a:buFont typeface="Arial" pitchFamily="34" charset="0"/>
              <a:buChar char="•"/>
              <a:tabLst>
                <a:tab pos="463550" algn="l"/>
              </a:tabLst>
              <a:defRPr/>
            </a:pP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Pattern </a:t>
            </a: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complements &amp; pattern compounds are </a:t>
            </a: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initial steps </a:t>
            </a: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towards moving away from patterns as distinct islands of </a:t>
            </a: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design to parts </a:t>
            </a: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of an interwoven </a:t>
            </a: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whole</a:t>
            </a:r>
          </a:p>
          <a:p>
            <a:pPr lvl="1" indent="-228600" eaLnBrk="0" hangingPunct="0">
              <a:lnSpc>
                <a:spcPct val="100000"/>
              </a:lnSpc>
              <a:spcBef>
                <a:spcPts val="1200"/>
              </a:spcBef>
              <a:buClrTx/>
              <a:buSzPct val="100000"/>
              <a:buFont typeface="Arial" pitchFamily="34" charset="0"/>
              <a:buChar char="•"/>
              <a:tabLst>
                <a:tab pos="463550" algn="l"/>
              </a:tabLst>
              <a:defRPr/>
            </a:pP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A pattern complement completes the design of another </a:t>
            </a: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pattern</a:t>
            </a:r>
          </a:p>
          <a:p>
            <a:pPr lvl="1" indent="-228600" eaLnBrk="0" hangingPunct="0">
              <a:lnSpc>
                <a:spcPct val="100000"/>
              </a:lnSpc>
              <a:spcBef>
                <a:spcPts val="1200"/>
              </a:spcBef>
              <a:buClrTx/>
              <a:buSzPct val="100000"/>
              <a:buFont typeface="Arial" pitchFamily="34" charset="0"/>
              <a:buChar char="•"/>
              <a:tabLst>
                <a:tab pos="463550" algn="l"/>
              </a:tabLst>
              <a:defRPr/>
            </a:pP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A pattern compound </a:t>
            </a: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names a </a:t>
            </a: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commonly recurring, cohesive combination </a:t>
            </a: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/>
            </a:r>
            <a:b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</a:b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of </a:t>
            </a: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other </a:t>
            </a: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patterns</a:t>
            </a:r>
          </a:p>
          <a:p>
            <a:pPr marL="228600" indent="-228600" eaLnBrk="0" hangingPunct="0">
              <a:lnSpc>
                <a:spcPct val="100000"/>
              </a:lnSpc>
              <a:spcBef>
                <a:spcPts val="1200"/>
              </a:spcBef>
              <a:buClrTx/>
              <a:buSzPct val="100000"/>
              <a:buFont typeface="Arial" pitchFamily="34" charset="0"/>
              <a:buChar char="•"/>
              <a:tabLst>
                <a:tab pos="463550" algn="l"/>
              </a:tabLst>
              <a:defRPr/>
            </a:pPr>
            <a:r>
              <a:rPr lang="en-US" sz="2000" dirty="0" smtClean="0"/>
              <a:t>The POSA5 book gives an in-depth</a:t>
            </a:r>
            <a:br>
              <a:rPr lang="en-US" sz="2000" dirty="0" smtClean="0"/>
            </a:br>
            <a:r>
              <a:rPr lang="en-US" sz="2000" dirty="0" smtClean="0"/>
              <a:t>discussion of the key concepts </a:t>
            </a:r>
            <a:br>
              <a:rPr lang="en-US" sz="2000" dirty="0" smtClean="0"/>
            </a:br>
            <a:r>
              <a:rPr lang="en-US" sz="2000" dirty="0" smtClean="0"/>
              <a:t>underlying pattern complements </a:t>
            </a:r>
            <a:br>
              <a:rPr lang="en-US" sz="2000" dirty="0" smtClean="0"/>
            </a:br>
            <a:r>
              <a:rPr lang="en-US" sz="2000" dirty="0" smtClean="0"/>
              <a:t>&amp; pattern compounds</a:t>
            </a:r>
            <a:endParaRPr lang="en-US" sz="2000" dirty="0"/>
          </a:p>
        </p:txBody>
      </p:sp>
      <p:pic>
        <p:nvPicPr>
          <p:cNvPr id="5" name="Picture 18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985195" y="3175442"/>
            <a:ext cx="2342038" cy="298688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152400" y="6438700"/>
            <a:ext cx="8839199" cy="369332"/>
          </a:xfrm>
          <a:prstGeom prst="rect">
            <a:avLst/>
          </a:prstGeom>
          <a:solidFill>
            <a:srgbClr val="FFFF99"/>
          </a:solidFill>
          <a:ln w="12700">
            <a:solidFill>
              <a:schemeClr val="tx1"/>
            </a:solidFill>
            <a:miter lim="800000"/>
            <a:headEnd/>
            <a:tailEnd/>
          </a:ln>
          <a:scene3d>
            <a:camera prst="orthographicFront"/>
            <a:lightRig rig="threePt" dir="t"/>
          </a:scene3d>
          <a:sp3d>
            <a:bevelT/>
          </a:sp3d>
        </p:spPr>
        <p:txBody>
          <a:bodyPr wrap="square">
            <a:spAutoFit/>
          </a:bodyPr>
          <a:lstStyle/>
          <a:p>
            <a:pPr algn="ctr"/>
            <a:r>
              <a:rPr lang="en-US" sz="2000" dirty="0" smtClean="0"/>
              <a:t>These patterns apply to much more than CORBA &amp; avionics control systems!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80652390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6" grpId="0" animBg="1"/>
    </p:bld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074"/>
          <p:cNvSpPr txBox="1">
            <a:spLocks noChangeArrowheads="1"/>
          </p:cNvSpPr>
          <p:nvPr/>
        </p:nvSpPr>
        <p:spPr bwMode="auto">
          <a:xfrm>
            <a:off x="628650" y="456195"/>
            <a:ext cx="7842250" cy="1647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>
              <a:lnSpc>
                <a:spcPct val="120000"/>
              </a:lnSpc>
              <a:spcBef>
                <a:spcPct val="0"/>
              </a:spcBef>
              <a:buClrTx/>
              <a:buSzTx/>
              <a:buFontTx/>
              <a:buNone/>
              <a:defRPr/>
            </a:pPr>
            <a:r>
              <a:rPr lang="en-US" sz="4000" kern="0" dirty="0" smtClean="0">
                <a:solidFill>
                  <a:srgbClr val="FF0000"/>
                </a:solidFill>
                <a:latin typeface="Impact" pitchFamily="34" charset="0"/>
                <a:ea typeface="+mj-ea"/>
                <a:cs typeface="Arial" pitchFamily="34" charset="0"/>
              </a:rPr>
              <a:t>Overview of Pattern Relationships: Part 4</a:t>
            </a:r>
          </a:p>
        </p:txBody>
      </p:sp>
      <p:sp>
        <p:nvSpPr>
          <p:cNvPr id="10244" name="Text Box 3075"/>
          <p:cNvSpPr txBox="1">
            <a:spLocks noChangeArrowheads="1"/>
          </p:cNvSpPr>
          <p:nvPr/>
        </p:nvSpPr>
        <p:spPr bwMode="auto">
          <a:xfrm>
            <a:off x="895155" y="2306338"/>
            <a:ext cx="7372350" cy="1292662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 algn="ctr"/>
            <a:r>
              <a:rPr lang="en-US" sz="2800" dirty="0" smtClean="0">
                <a:solidFill>
                  <a:srgbClr val="336699"/>
                </a:solidFill>
                <a:latin typeface="Impact" pitchFamily="34" charset="0"/>
              </a:rPr>
              <a:t>Douglas </a:t>
            </a:r>
            <a:r>
              <a:rPr lang="en-US" sz="2800" dirty="0">
                <a:solidFill>
                  <a:srgbClr val="336699"/>
                </a:solidFill>
                <a:latin typeface="Impact" pitchFamily="34" charset="0"/>
              </a:rPr>
              <a:t>C. Schmidt</a:t>
            </a:r>
          </a:p>
          <a:p>
            <a:pPr algn="ctr"/>
            <a:r>
              <a:rPr lang="en-US" sz="2400" dirty="0">
                <a:solidFill>
                  <a:srgbClr val="336699"/>
                </a:solidFill>
                <a:latin typeface="Impact" pitchFamily="34" charset="0"/>
              </a:rPr>
              <a:t>    </a:t>
            </a:r>
            <a:r>
              <a:rPr lang="en-US" sz="2400" dirty="0">
                <a:solidFill>
                  <a:srgbClr val="336699"/>
                </a:solidFill>
                <a:latin typeface="Impact" pitchFamily="34" charset="0"/>
                <a:hlinkClick r:id="rId3"/>
              </a:rPr>
              <a:t>d.schmidt@vanderbilt.edu</a:t>
            </a:r>
            <a:endParaRPr lang="en-US" sz="2400" dirty="0">
              <a:solidFill>
                <a:srgbClr val="336699"/>
              </a:solidFill>
              <a:latin typeface="Impact" pitchFamily="34" charset="0"/>
            </a:endParaRPr>
          </a:p>
          <a:p>
            <a:pPr algn="ctr"/>
            <a:r>
              <a:rPr lang="en-US" sz="2400" dirty="0">
                <a:solidFill>
                  <a:srgbClr val="336699"/>
                </a:solidFill>
                <a:latin typeface="Impact" pitchFamily="34" charset="0"/>
              </a:rPr>
              <a:t>www.dre.vanderbilt.edu/~</a:t>
            </a:r>
            <a:r>
              <a:rPr lang="en-US" sz="2400" dirty="0" smtClean="0">
                <a:solidFill>
                  <a:srgbClr val="336699"/>
                </a:solidFill>
                <a:latin typeface="Impact" pitchFamily="34" charset="0"/>
              </a:rPr>
              <a:t>schmidt</a:t>
            </a:r>
            <a:r>
              <a:rPr lang="en-US" dirty="0">
                <a:solidFill>
                  <a:srgbClr val="336699"/>
                </a:solidFill>
                <a:latin typeface="Impact" pitchFamily="34" charset="0"/>
              </a:rPr>
              <a:t>	</a:t>
            </a:r>
          </a:p>
        </p:txBody>
      </p:sp>
      <p:sp>
        <p:nvSpPr>
          <p:cNvPr id="10245" name="Rectangle 3086"/>
          <p:cNvSpPr>
            <a:spLocks noChangeArrowheads="1"/>
          </p:cNvSpPr>
          <p:nvPr/>
        </p:nvSpPr>
        <p:spPr bwMode="auto">
          <a:xfrm>
            <a:off x="2324100" y="4074919"/>
            <a:ext cx="4124326" cy="2271391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2400" dirty="0">
                <a:solidFill>
                  <a:srgbClr val="336699"/>
                </a:solidFill>
                <a:latin typeface="Impact" pitchFamily="34" charset="0"/>
              </a:rPr>
              <a:t>Professor of </a:t>
            </a:r>
            <a:r>
              <a:rPr lang="en-US" sz="2400" dirty="0" smtClean="0">
                <a:solidFill>
                  <a:srgbClr val="336699"/>
                </a:solidFill>
                <a:latin typeface="Impact" pitchFamily="34" charset="0"/>
              </a:rPr>
              <a:t>Computer Science</a:t>
            </a:r>
          </a:p>
          <a:p>
            <a:pPr algn="ctr">
              <a:spcBef>
                <a:spcPct val="50000"/>
              </a:spcBef>
            </a:pPr>
            <a:r>
              <a:rPr lang="en-US" sz="2400" dirty="0" smtClean="0">
                <a:solidFill>
                  <a:srgbClr val="336699"/>
                </a:solidFill>
                <a:latin typeface="Impact" pitchFamily="34" charset="0"/>
              </a:rPr>
              <a:t>Institute for Software Integrated Systems </a:t>
            </a:r>
            <a:br>
              <a:rPr lang="en-US" sz="2400" dirty="0" smtClean="0">
                <a:solidFill>
                  <a:srgbClr val="336699"/>
                </a:solidFill>
                <a:latin typeface="Impact" pitchFamily="34" charset="0"/>
              </a:rPr>
            </a:br>
            <a:r>
              <a:rPr lang="en-US" sz="2400" dirty="0" smtClean="0">
                <a:solidFill>
                  <a:srgbClr val="336699"/>
                </a:solidFill>
                <a:latin typeface="Impact" pitchFamily="34" charset="0"/>
              </a:rPr>
              <a:t/>
            </a:r>
            <a:br>
              <a:rPr lang="en-US" sz="2400" dirty="0" smtClean="0">
                <a:solidFill>
                  <a:srgbClr val="336699"/>
                </a:solidFill>
                <a:latin typeface="Impact" pitchFamily="34" charset="0"/>
              </a:rPr>
            </a:br>
            <a:r>
              <a:rPr lang="en-US" sz="2400" dirty="0" smtClean="0">
                <a:solidFill>
                  <a:srgbClr val="336699"/>
                </a:solidFill>
                <a:latin typeface="Impact" pitchFamily="34" charset="0"/>
              </a:rPr>
              <a:t>Vanderbilt </a:t>
            </a:r>
            <a:r>
              <a:rPr lang="en-US" sz="2400" dirty="0">
                <a:solidFill>
                  <a:srgbClr val="336699"/>
                </a:solidFill>
                <a:latin typeface="Impact" pitchFamily="34" charset="0"/>
              </a:rPr>
              <a:t>University </a:t>
            </a:r>
            <a:r>
              <a:rPr lang="en-US" sz="2400" dirty="0" smtClean="0">
                <a:solidFill>
                  <a:srgbClr val="336699"/>
                </a:solidFill>
                <a:latin typeface="Impact" pitchFamily="34" charset="0"/>
              </a:rPr>
              <a:t/>
            </a:r>
            <a:br>
              <a:rPr lang="en-US" sz="2400" dirty="0" smtClean="0">
                <a:solidFill>
                  <a:srgbClr val="336699"/>
                </a:solidFill>
                <a:latin typeface="Impact" pitchFamily="34" charset="0"/>
              </a:rPr>
            </a:br>
            <a:r>
              <a:rPr lang="en-US" sz="2400" dirty="0" smtClean="0">
                <a:solidFill>
                  <a:srgbClr val="336699"/>
                </a:solidFill>
                <a:latin typeface="Impact" pitchFamily="34" charset="0"/>
              </a:rPr>
              <a:t>Nashville</a:t>
            </a:r>
            <a:r>
              <a:rPr lang="en-US" sz="2400" dirty="0">
                <a:solidFill>
                  <a:srgbClr val="336699"/>
                </a:solidFill>
                <a:latin typeface="Impact" pitchFamily="34" charset="0"/>
              </a:rPr>
              <a:t>, </a:t>
            </a:r>
            <a:r>
              <a:rPr lang="en-US" sz="2400" dirty="0" smtClean="0">
                <a:solidFill>
                  <a:srgbClr val="336699"/>
                </a:solidFill>
                <a:latin typeface="Impact" pitchFamily="34" charset="0"/>
              </a:rPr>
              <a:t>Tennessee, USA</a:t>
            </a:r>
            <a:endParaRPr lang="en-US" sz="2400" dirty="0">
              <a:solidFill>
                <a:srgbClr val="336699"/>
              </a:solidFill>
              <a:latin typeface="Impact" pitchFamily="34" charset="0"/>
            </a:endParaRPr>
          </a:p>
        </p:txBody>
      </p:sp>
      <p:pic>
        <p:nvPicPr>
          <p:cNvPr id="1026" name="Picture 2" descr="C:\Users\schmidt\Dropbox\Documents\Pictures\Pictures\Doug Schmidt_0009a.jp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71496" y="4019550"/>
            <a:ext cx="1661304" cy="20288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2" name="Group 1"/>
          <p:cNvGrpSpPr/>
          <p:nvPr/>
        </p:nvGrpSpPr>
        <p:grpSpPr>
          <a:xfrm>
            <a:off x="793750" y="4019550"/>
            <a:ext cx="1228725" cy="2016125"/>
            <a:chOff x="793750" y="4019550"/>
            <a:chExt cx="1228725" cy="2016125"/>
          </a:xfrm>
        </p:grpSpPr>
        <p:pic>
          <p:nvPicPr>
            <p:cNvPr id="10" name="Picture 10" descr="isis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93750" y="4019550"/>
              <a:ext cx="1228725" cy="8207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1" name="Picture 11" descr="vsb5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93750" y="4864100"/>
              <a:ext cx="1228725" cy="11715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pic>
        <p:nvPicPr>
          <p:cNvPr id="9" name="Picture 3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71497" y="4019550"/>
            <a:ext cx="1651874" cy="2025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2" name="Picture 2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82951" y="4069296"/>
            <a:ext cx="1615212" cy="199036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81910174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2" descr="File:DNA Double Helix.png">
            <a:hlinkClick r:id="rId3"/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55156" y="1091106"/>
            <a:ext cx="6317181" cy="477561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488135"/>
            <a:ext cx="8839200" cy="381000"/>
          </a:xfrm>
        </p:spPr>
        <p:txBody>
          <a:bodyPr/>
          <a:lstStyle/>
          <a:p>
            <a:pPr eaLnBrk="1" hangingPunct="1"/>
            <a:r>
              <a:rPr lang="en-US" sz="3200" dirty="0" smtClean="0"/>
              <a:t>Topics Covered in this </a:t>
            </a:r>
            <a:r>
              <a:rPr lang="en-US" sz="3200" dirty="0"/>
              <a:t>Part of the Module</a:t>
            </a:r>
            <a:endParaRPr lang="en-US" sz="3200" dirty="0" smtClean="0"/>
          </a:p>
        </p:txBody>
      </p:sp>
      <p:sp>
        <p:nvSpPr>
          <p:cNvPr id="5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idx="1"/>
          </p:nvPr>
        </p:nvSpPr>
        <p:spPr>
          <a:xfrm>
            <a:off x="0" y="1147482"/>
            <a:ext cx="4283242" cy="5431728"/>
          </a:xfrm>
        </p:spPr>
        <p:txBody>
          <a:bodyPr/>
          <a:lstStyle/>
          <a:p>
            <a:pPr marL="233363" indent="-233363" eaLnBrk="1" hangingPunct="1">
              <a:spcBef>
                <a:spcPts val="600"/>
              </a:spcBef>
              <a:buFont typeface="Arial" pitchFamily="34" charset="0"/>
              <a:buChar char="•"/>
              <a:defRPr/>
            </a:pP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Motivate the need for pattern relationships above &amp; beyond pattern collections</a:t>
            </a:r>
          </a:p>
          <a:p>
            <a:pPr marL="233363" indent="-233363" eaLnBrk="1" hangingPunct="1">
              <a:spcBef>
                <a:spcPts val="600"/>
              </a:spcBef>
              <a:buFont typeface="Arial" pitchFamily="34" charset="0"/>
              <a:buChar char="•"/>
              <a:defRPr/>
            </a:pP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Outline the common types of pattern relationships </a:t>
            </a:r>
          </a:p>
          <a:p>
            <a:pPr marL="233363" indent="-233363" eaLnBrk="1" hangingPunct="1">
              <a:spcBef>
                <a:spcPts val="600"/>
              </a:spcBef>
              <a:buFont typeface="Arial" pitchFamily="34" charset="0"/>
              <a:buChar char="•"/>
              <a:defRPr/>
            </a:pP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Describe key concurrent &amp; networked software patterns associated with </a:t>
            </a: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the avionics </a:t>
            </a: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domain</a:t>
            </a:r>
          </a:p>
          <a:p>
            <a:pPr marL="233363" indent="-233363" eaLnBrk="1" hangingPunct="1">
              <a:spcBef>
                <a:spcPts val="600"/>
              </a:spcBef>
              <a:buFont typeface="Arial" pitchFamily="34" charset="0"/>
              <a:buChar char="•"/>
              <a:defRPr/>
            </a:pPr>
            <a:r>
              <a:rPr lang="en-US" sz="2000" dirty="0" smtClean="0"/>
              <a:t>Describe </a:t>
            </a:r>
            <a:r>
              <a:rPr lang="en-US" sz="2000" dirty="0"/>
              <a:t>common types of pattern relationships:</a:t>
            </a:r>
          </a:p>
          <a:p>
            <a:pPr marL="461963" lvl="1" indent="-233363" eaLnBrk="1" hangingPunct="1">
              <a:spcBef>
                <a:spcPts val="600"/>
              </a:spcBef>
              <a:buClrTx/>
              <a:buFont typeface="Arial" pitchFamily="34" charset="0"/>
              <a:buChar char="•"/>
              <a:defRPr/>
            </a:pP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Pattern complements</a:t>
            </a:r>
          </a:p>
          <a:p>
            <a:pPr marL="461963" lvl="1" indent="-233363" eaLnBrk="1" hangingPunct="1">
              <a:spcBef>
                <a:spcPts val="600"/>
              </a:spcBef>
              <a:buClrTx/>
              <a:buFont typeface="Arial" pitchFamily="34" charset="0"/>
              <a:buChar char="•"/>
              <a:defRPr/>
            </a:pP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Pattern </a:t>
            </a: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compounds</a:t>
            </a:r>
            <a:endParaRPr lang="en-US" dirty="0">
              <a:solidFill>
                <a:schemeClr val="bg1">
                  <a:lumMod val="75000"/>
                </a:schemeClr>
              </a:solidFill>
            </a:endParaRPr>
          </a:p>
          <a:p>
            <a:pPr marL="461963" lvl="1" indent="-233363" eaLnBrk="1" hangingPunct="1">
              <a:spcBef>
                <a:spcPts val="600"/>
              </a:spcBef>
              <a:buClrTx/>
              <a:buFont typeface="Arial" pitchFamily="34" charset="0"/>
              <a:buChar char="•"/>
              <a:defRPr/>
            </a:pPr>
            <a:r>
              <a:rPr lang="en-US" sz="2000" dirty="0" smtClean="0"/>
              <a:t>Pattern sequences</a:t>
            </a:r>
            <a:endParaRPr lang="en-US" sz="2000" dirty="0"/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1222207" y="6438700"/>
            <a:ext cx="6627105" cy="369332"/>
          </a:xfrm>
          <a:prstGeom prst="rect">
            <a:avLst/>
          </a:prstGeom>
          <a:solidFill>
            <a:srgbClr val="FFFF99"/>
          </a:solidFill>
          <a:ln w="12700">
            <a:solidFill>
              <a:schemeClr val="tx1"/>
            </a:solidFill>
            <a:miter lim="800000"/>
            <a:headEnd/>
            <a:tailEnd/>
          </a:ln>
          <a:scene3d>
            <a:camera prst="orthographicFront"/>
            <a:lightRig rig="threePt" dir="t"/>
          </a:scene3d>
          <a:sp3d>
            <a:bevelT/>
          </a:sp3d>
        </p:spPr>
        <p:txBody>
          <a:bodyPr wrap="square">
            <a:spAutoFit/>
          </a:bodyPr>
          <a:lstStyle/>
          <a:p>
            <a:pPr algn="ctr"/>
            <a:r>
              <a:rPr lang="en-US" sz="2000" dirty="0" smtClean="0"/>
              <a:t>We’ll summarize yet more relevant </a:t>
            </a:r>
            <a:r>
              <a:rPr lang="en-US" sz="2000" dirty="0" err="1" smtClean="0"/>
              <a:t>GoF</a:t>
            </a:r>
            <a:r>
              <a:rPr lang="en-US" sz="2000" dirty="0" smtClean="0"/>
              <a:t> &amp; POSA patterns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375680190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33986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" y="246900"/>
            <a:ext cx="9144000" cy="914400"/>
          </a:xfrm>
        </p:spPr>
        <p:txBody>
          <a:bodyPr/>
          <a:lstStyle/>
          <a:p>
            <a:r>
              <a:rPr lang="en-US" sz="3200" dirty="0"/>
              <a:t>Overview of Pattern Relationships</a:t>
            </a:r>
          </a:p>
        </p:txBody>
      </p:sp>
      <p:sp>
        <p:nvSpPr>
          <p:cNvPr id="1833987" name="Rectangle 3"/>
          <p:cNvSpPr>
            <a:spLocks noChangeArrowheads="1"/>
          </p:cNvSpPr>
          <p:nvPr/>
        </p:nvSpPr>
        <p:spPr bwMode="auto">
          <a:xfrm>
            <a:off x="0" y="962508"/>
            <a:ext cx="9144000" cy="40011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228600" lvl="1" indent="-228600" eaLnBrk="0" hangingPunct="0">
              <a:lnSpc>
                <a:spcPct val="100000"/>
              </a:lnSpc>
              <a:spcBef>
                <a:spcPts val="1200"/>
              </a:spcBef>
              <a:buClrTx/>
              <a:buSzPct val="100000"/>
              <a:buFont typeface="Arial" pitchFamily="34" charset="0"/>
              <a:buChar char="•"/>
              <a:defRPr/>
            </a:pPr>
            <a:r>
              <a:rPr lang="en-US" sz="2000" dirty="0"/>
              <a:t>C</a:t>
            </a:r>
            <a:r>
              <a:rPr lang="en-US" sz="2000" dirty="0" smtClean="0"/>
              <a:t>ollections of stand-alone patterns have certainly been </a:t>
            </a:r>
            <a:r>
              <a:rPr lang="en-US" sz="2000" dirty="0"/>
              <a:t>used </a:t>
            </a:r>
            <a:r>
              <a:rPr lang="en-US" sz="2000" dirty="0" smtClean="0"/>
              <a:t>with success </a:t>
            </a:r>
          </a:p>
        </p:txBody>
      </p:sp>
      <p:sp>
        <p:nvSpPr>
          <p:cNvPr id="11" name="Rectangle 3" descr="Rectangle: Click to edit Master text styles&#10;Second level&#10;Third level&#10;Fourth level&#10;Fifth level"/>
          <p:cNvSpPr txBox="1">
            <a:spLocks noChangeArrowheads="1"/>
          </p:cNvSpPr>
          <p:nvPr/>
        </p:nvSpPr>
        <p:spPr bwMode="auto">
          <a:xfrm>
            <a:off x="3857342" y="1622268"/>
            <a:ext cx="4191000" cy="3581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169863" indent="-169863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-287338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341313" indent="-17145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627063" indent="-223838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860425" indent="-233363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lvl="1" indent="0">
              <a:lnSpc>
                <a:spcPct val="100000"/>
              </a:lnSpc>
              <a:spcBef>
                <a:spcPts val="1200"/>
              </a:spcBef>
              <a:buClrTx/>
              <a:buSzPct val="100000"/>
              <a:buNone/>
              <a:defRPr/>
            </a:pPr>
            <a:r>
              <a:rPr lang="en-US" sz="2000" b="1" dirty="0"/>
              <a:t>Design Problems</a:t>
            </a:r>
          </a:p>
          <a:p>
            <a:pPr marL="228600" lvl="1" indent="-228600">
              <a:lnSpc>
                <a:spcPct val="100000"/>
              </a:lnSpc>
              <a:spcBef>
                <a:spcPts val="1200"/>
              </a:spcBef>
              <a:buClrTx/>
              <a:buSzPct val="100000"/>
              <a:buFont typeface="Arial" pitchFamily="34" charset="0"/>
              <a:buChar char="•"/>
              <a:defRPr/>
            </a:pPr>
            <a:r>
              <a:rPr lang="en-US" sz="2000" dirty="0" smtClean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Document </a:t>
            </a:r>
            <a:r>
              <a:rPr lang="en-US" sz="2000" dirty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structure </a:t>
            </a:r>
          </a:p>
          <a:p>
            <a:pPr marL="228600" lvl="1" indent="-228600">
              <a:lnSpc>
                <a:spcPct val="100000"/>
              </a:lnSpc>
              <a:spcBef>
                <a:spcPts val="1200"/>
              </a:spcBef>
              <a:buClrTx/>
              <a:buSzPct val="100000"/>
              <a:buFont typeface="Arial" pitchFamily="34" charset="0"/>
              <a:buChar char="•"/>
              <a:defRPr/>
            </a:pPr>
            <a:r>
              <a:rPr lang="en-US" sz="2000" dirty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Formatting </a:t>
            </a:r>
          </a:p>
          <a:p>
            <a:pPr marL="228600" lvl="1" indent="-228600">
              <a:lnSpc>
                <a:spcPct val="100000"/>
              </a:lnSpc>
              <a:spcBef>
                <a:spcPts val="1200"/>
              </a:spcBef>
              <a:buClrTx/>
              <a:buSzPct val="100000"/>
              <a:buFont typeface="Arial" pitchFamily="34" charset="0"/>
              <a:buChar char="•"/>
              <a:defRPr/>
            </a:pPr>
            <a:r>
              <a:rPr lang="en-US" sz="2000" dirty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Embellishment</a:t>
            </a:r>
          </a:p>
          <a:p>
            <a:pPr marL="228600" lvl="1" indent="-228600">
              <a:lnSpc>
                <a:spcPct val="100000"/>
              </a:lnSpc>
              <a:spcBef>
                <a:spcPts val="1200"/>
              </a:spcBef>
              <a:buClrTx/>
              <a:buSzPct val="100000"/>
              <a:buFont typeface="Arial" pitchFamily="34" charset="0"/>
              <a:buChar char="•"/>
              <a:defRPr/>
            </a:pPr>
            <a:r>
              <a:rPr lang="en-US" sz="2000" dirty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Multiple look &amp; feels</a:t>
            </a:r>
          </a:p>
          <a:p>
            <a:pPr marL="228600" lvl="1" indent="-228600">
              <a:lnSpc>
                <a:spcPct val="100000"/>
              </a:lnSpc>
              <a:spcBef>
                <a:spcPts val="1200"/>
              </a:spcBef>
              <a:buClrTx/>
              <a:buSzPct val="100000"/>
              <a:buFont typeface="Arial" pitchFamily="34" charset="0"/>
              <a:buChar char="•"/>
              <a:defRPr/>
            </a:pPr>
            <a:r>
              <a:rPr lang="en-US" sz="2000" dirty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Multiple window systems</a:t>
            </a:r>
          </a:p>
          <a:p>
            <a:pPr marL="228600" lvl="1" indent="-228600">
              <a:lnSpc>
                <a:spcPct val="100000"/>
              </a:lnSpc>
              <a:spcBef>
                <a:spcPts val="1200"/>
              </a:spcBef>
              <a:buClrTx/>
              <a:buSzPct val="100000"/>
              <a:buFont typeface="Arial" pitchFamily="34" charset="0"/>
              <a:buChar char="•"/>
              <a:defRPr/>
            </a:pPr>
            <a:r>
              <a:rPr lang="en-US" sz="2000" dirty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User operations</a:t>
            </a:r>
          </a:p>
          <a:p>
            <a:pPr marL="228600" lvl="1" indent="-228600">
              <a:lnSpc>
                <a:spcPct val="100000"/>
              </a:lnSpc>
              <a:spcBef>
                <a:spcPts val="1200"/>
              </a:spcBef>
              <a:buClrTx/>
              <a:buSzPct val="100000"/>
              <a:buFont typeface="Arial" pitchFamily="34" charset="0"/>
              <a:buChar char="•"/>
              <a:defRPr/>
            </a:pPr>
            <a:r>
              <a:rPr lang="en-US" sz="2000" dirty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Spelling checking </a:t>
            </a:r>
            <a:r>
              <a:rPr lang="en-US" sz="2000" dirty="0" smtClean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/>
            </a:r>
            <a:br>
              <a:rPr lang="en-US" sz="2000" dirty="0" smtClean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</a:br>
            <a:r>
              <a:rPr lang="en-US" sz="2000" dirty="0" smtClean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&amp; hyphenation</a:t>
            </a:r>
          </a:p>
          <a:p>
            <a:pPr marL="228600" lvl="1" indent="-228600">
              <a:lnSpc>
                <a:spcPct val="100000"/>
              </a:lnSpc>
              <a:spcBef>
                <a:spcPts val="1200"/>
              </a:spcBef>
              <a:buClrTx/>
              <a:buSzPct val="100000"/>
              <a:buFont typeface="Arial" pitchFamily="34" charset="0"/>
              <a:buChar char="•"/>
              <a:defRPr/>
            </a:pPr>
            <a:r>
              <a:rPr lang="en-US" sz="2000" dirty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e</a:t>
            </a:r>
            <a:r>
              <a:rPr lang="en-US" sz="2000" dirty="0" smtClean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tc.</a:t>
            </a:r>
            <a:endParaRPr lang="en-US" sz="2000" dirty="0">
              <a:latin typeface="Tahoma" pitchFamily="34" charset="0"/>
              <a:ea typeface="Arial Unicode MS" pitchFamily="34" charset="-128"/>
              <a:cs typeface="Arial Unicode MS" pitchFamily="34" charset="-128"/>
            </a:endParaRPr>
          </a:p>
        </p:txBody>
      </p:sp>
      <p:sp>
        <p:nvSpPr>
          <p:cNvPr id="12" name="Rectangle 4" descr="Rectangle: Click to edit Master text styles&#10;Second level&#10;Third level&#10;Fourth level&#10;Fifth level"/>
          <p:cNvSpPr>
            <a:spLocks noChangeArrowheads="1"/>
          </p:cNvSpPr>
          <p:nvPr/>
        </p:nvSpPr>
        <p:spPr bwMode="auto">
          <a:xfrm>
            <a:off x="4411406" y="1828800"/>
            <a:ext cx="4191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533400" indent="-533400">
              <a:buSzTx/>
            </a:pPr>
            <a:endParaRPr lang="en-US" sz="2400" b="1" dirty="0"/>
          </a:p>
        </p:txBody>
      </p:sp>
      <p:pic>
        <p:nvPicPr>
          <p:cNvPr id="13" name="Picture 5" descr="doc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106" y="1371671"/>
            <a:ext cx="3711355" cy="5520480"/>
          </a:xfrm>
          <a:prstGeom prst="rect">
            <a:avLst/>
          </a:prstGeom>
          <a:solidFill>
            <a:schemeClr val="bg1"/>
          </a:solidFill>
        </p:spPr>
      </p:pic>
      <p:pic>
        <p:nvPicPr>
          <p:cNvPr id="14" name="Picture 2" descr="http://images.pearsoned-ema.com/jpeg/large/9780201633610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339476" y="4455840"/>
            <a:ext cx="1708866" cy="2150881"/>
          </a:xfrm>
          <a:prstGeom prst="rect">
            <a:avLst/>
          </a:prstGeom>
          <a:noFill/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</p:spTree>
    <p:extLst>
      <p:ext uri="{BB962C8B-B14F-4D97-AF65-F5344CB8AC3E}">
        <p14:creationId xmlns:p14="http://schemas.microsoft.com/office/powerpoint/2010/main" val="132536117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319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/>
              <a:t>Overview of Pattern Sequences</a:t>
            </a:r>
          </a:p>
        </p:txBody>
      </p:sp>
      <p:sp>
        <p:nvSpPr>
          <p:cNvPr id="18319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" y="1091107"/>
            <a:ext cx="3811602" cy="4238625"/>
          </a:xfrm>
          <a:noFill/>
          <a:ln/>
        </p:spPr>
        <p:txBody>
          <a:bodyPr lIns="91440" tIns="45720" rIns="91440" bIns="45720"/>
          <a:lstStyle/>
          <a:p>
            <a:pPr marL="228600" lvl="1" indent="-228600">
              <a:spcBef>
                <a:spcPts val="600"/>
              </a:spcBef>
              <a:buClrTx/>
              <a:buSzPct val="100000"/>
              <a:buFont typeface="Arial" pitchFamily="34" charset="0"/>
              <a:buChar char="•"/>
              <a:defRPr/>
            </a:pPr>
            <a:r>
              <a:rPr lang="en-US" sz="2000" kern="1200" dirty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Pattern sequences generalize the progression of patterns </a:t>
            </a:r>
            <a:r>
              <a:rPr lang="en-US" sz="2000" kern="1200" dirty="0" smtClean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/>
            </a:r>
            <a:br>
              <a:rPr lang="en-US" sz="2000" kern="1200" dirty="0" smtClean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</a:br>
            <a:r>
              <a:rPr lang="en-US" sz="2000" kern="1200" dirty="0" smtClean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&amp; </a:t>
            </a:r>
            <a:r>
              <a:rPr lang="en-US" sz="2000" kern="1200" dirty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the way a design can be established by joining </a:t>
            </a:r>
            <a:r>
              <a:rPr lang="en-US" sz="2000" kern="1200" dirty="0" smtClean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predecessor </a:t>
            </a:r>
            <a:r>
              <a:rPr lang="en-US" sz="2000" kern="1200" dirty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patterns </a:t>
            </a:r>
            <a:r>
              <a:rPr lang="en-US" sz="2000" kern="1200" dirty="0" smtClean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with successor patterns to form part of their context</a:t>
            </a:r>
            <a:endParaRPr lang="en-US" sz="2000" kern="1200" dirty="0">
              <a:latin typeface="Tahoma" pitchFamily="34" charset="0"/>
              <a:ea typeface="Arial Unicode MS" pitchFamily="34" charset="-128"/>
              <a:cs typeface="Arial Unicode MS" pitchFamily="34" charset="-128"/>
            </a:endParaRPr>
          </a:p>
        </p:txBody>
      </p:sp>
      <p:pic>
        <p:nvPicPr>
          <p:cNvPr id="5" name="Picture 2" descr="File:DNA Double Helix.png">
            <a:hlinkClick r:id="rId3"/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55156" y="1091106"/>
            <a:ext cx="6317181" cy="477561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4769304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8" name="Picture 2" descr="File:DNA Double Helix.png">
            <a:hlinkClick r:id="rId3"/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55156" y="1091106"/>
            <a:ext cx="6317181" cy="477561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8319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/>
              <a:t>Overview of Pattern Sequences</a:t>
            </a:r>
          </a:p>
        </p:txBody>
      </p:sp>
      <p:sp>
        <p:nvSpPr>
          <p:cNvPr id="18319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1091107"/>
            <a:ext cx="3821229" cy="4238625"/>
          </a:xfrm>
          <a:noFill/>
          <a:ln/>
        </p:spPr>
        <p:txBody>
          <a:bodyPr lIns="91440" tIns="45720" rIns="91440" bIns="45720"/>
          <a:lstStyle/>
          <a:p>
            <a:pPr marL="228600" lvl="1" indent="-228600">
              <a:spcBef>
                <a:spcPts val="600"/>
              </a:spcBef>
              <a:buClrTx/>
              <a:buSzPct val="100000"/>
              <a:buFont typeface="Arial" pitchFamily="34" charset="0"/>
              <a:buChar char="•"/>
              <a:defRPr/>
            </a:pPr>
            <a:r>
              <a:rPr lang="en-US" sz="2000" kern="1200" dirty="0">
                <a:solidFill>
                  <a:schemeClr val="bg1">
                    <a:lumMod val="75000"/>
                  </a:schemeClr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Pattern sequences generalize the progression of patterns </a:t>
            </a:r>
            <a:br>
              <a:rPr lang="en-US" sz="2000" kern="1200" dirty="0">
                <a:solidFill>
                  <a:schemeClr val="bg1">
                    <a:lumMod val="75000"/>
                  </a:schemeClr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</a:br>
            <a:r>
              <a:rPr lang="en-US" sz="2000" kern="1200" dirty="0">
                <a:solidFill>
                  <a:schemeClr val="bg1">
                    <a:lumMod val="75000"/>
                  </a:schemeClr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&amp; the way a design can be established by joining predecessor patterns with successor patterns to form part of their context</a:t>
            </a:r>
          </a:p>
          <a:p>
            <a:pPr marL="228600" lvl="1" indent="-228600">
              <a:spcBef>
                <a:spcPts val="600"/>
              </a:spcBef>
              <a:buClrTx/>
              <a:buSzPct val="100000"/>
              <a:buFont typeface="Arial" pitchFamily="34" charset="0"/>
              <a:buChar char="•"/>
              <a:defRPr/>
            </a:pPr>
            <a:r>
              <a:rPr lang="en-US" sz="2000" kern="1200" dirty="0" smtClean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A </a:t>
            </a:r>
            <a:r>
              <a:rPr lang="en-US" sz="2000" kern="1200" dirty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pattern sequence </a:t>
            </a:r>
            <a:r>
              <a:rPr lang="en-US" sz="2000" kern="1200" dirty="0" smtClean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/>
            </a:r>
            <a:br>
              <a:rPr lang="en-US" sz="2000" kern="1200" dirty="0" smtClean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</a:br>
            <a:r>
              <a:rPr lang="en-US" sz="2000" kern="1200" dirty="0" smtClean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captures the </a:t>
            </a:r>
            <a:r>
              <a:rPr lang="en-US" sz="2000" kern="1200" dirty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unfolding </a:t>
            </a:r>
            <a:r>
              <a:rPr lang="en-US" sz="2000" kern="1200" dirty="0" smtClean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/>
            </a:r>
            <a:br>
              <a:rPr lang="en-US" sz="2000" kern="1200" dirty="0" smtClean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</a:br>
            <a:r>
              <a:rPr lang="en-US" sz="2000" kern="1200" dirty="0" smtClean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of </a:t>
            </a:r>
            <a:r>
              <a:rPr lang="en-US" sz="2000" kern="1200" dirty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a </a:t>
            </a:r>
            <a:r>
              <a:rPr lang="en-US" sz="2000" kern="1200" dirty="0" smtClean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design pattern-by-</a:t>
            </a:r>
            <a:br>
              <a:rPr lang="en-US" sz="2000" kern="1200" dirty="0" smtClean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</a:br>
            <a:r>
              <a:rPr lang="en-US" sz="2000" kern="1200" dirty="0" smtClean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pattern </a:t>
            </a:r>
            <a:endParaRPr lang="en-US" sz="2000" kern="1200" dirty="0">
              <a:latin typeface="Tahoma" pitchFamily="34" charset="0"/>
              <a:ea typeface="Arial Unicode MS" pitchFamily="34" charset="-128"/>
              <a:cs typeface="Arial Unicode MS" pitchFamily="34" charset="-128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7640505" y="3036434"/>
            <a:ext cx="932838" cy="424732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lIns="18288" tIns="18288" rIns="18288" bIns="18288" rtlCol="0">
            <a:spAutoFit/>
          </a:bodyPr>
          <a:lstStyle/>
          <a:p>
            <a:pPr algn="ctr"/>
            <a:r>
              <a:rPr lang="en-US" sz="1400" b="1" dirty="0" smtClean="0"/>
              <a:t>Abstract Factory</a:t>
            </a:r>
            <a:endParaRPr lang="en-US" sz="1400" b="1" dirty="0"/>
          </a:p>
        </p:txBody>
      </p:sp>
      <p:sp>
        <p:nvSpPr>
          <p:cNvPr id="8" name="TextBox 7"/>
          <p:cNvSpPr txBox="1"/>
          <p:nvPr/>
        </p:nvSpPr>
        <p:spPr>
          <a:xfrm>
            <a:off x="5175918" y="2430049"/>
            <a:ext cx="932838" cy="230832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lIns="18288" tIns="18288" rIns="18288" bIns="18288" rtlCol="0">
            <a:spAutoFit/>
          </a:bodyPr>
          <a:lstStyle/>
          <a:p>
            <a:pPr algn="ctr"/>
            <a:r>
              <a:rPr lang="en-US" sz="1400" b="1" dirty="0" smtClean="0"/>
              <a:t>Strategy</a:t>
            </a:r>
            <a:endParaRPr lang="en-US" sz="1400" b="1" dirty="0"/>
          </a:p>
        </p:txBody>
      </p:sp>
      <p:sp>
        <p:nvSpPr>
          <p:cNvPr id="9" name="TextBox 8"/>
          <p:cNvSpPr txBox="1"/>
          <p:nvPr/>
        </p:nvSpPr>
        <p:spPr>
          <a:xfrm>
            <a:off x="3584028" y="5898982"/>
            <a:ext cx="903990" cy="424732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lIns="18288" tIns="18288" rIns="18288" bIns="18288" rtlCol="0">
            <a:spAutoFit/>
          </a:bodyPr>
          <a:lstStyle/>
          <a:p>
            <a:pPr algn="ctr"/>
            <a:r>
              <a:rPr lang="en-US" sz="1400" b="1" dirty="0" smtClean="0"/>
              <a:t>Wrapper Facade</a:t>
            </a:r>
            <a:endParaRPr lang="en-US" sz="1400" b="1" dirty="0"/>
          </a:p>
        </p:txBody>
      </p:sp>
      <p:sp>
        <p:nvSpPr>
          <p:cNvPr id="10" name="TextBox 9"/>
          <p:cNvSpPr txBox="1"/>
          <p:nvPr/>
        </p:nvSpPr>
        <p:spPr>
          <a:xfrm>
            <a:off x="4144311" y="3035723"/>
            <a:ext cx="1188875" cy="424732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lIns="18288" tIns="18288" rIns="18288" bIns="18288" rtlCol="0">
            <a:spAutoFit/>
          </a:bodyPr>
          <a:lstStyle/>
          <a:p>
            <a:pPr algn="ctr"/>
            <a:r>
              <a:rPr lang="en-US" sz="1400" b="1" dirty="0" smtClean="0"/>
              <a:t>Half-Sync/</a:t>
            </a:r>
            <a:br>
              <a:rPr lang="en-US" sz="1400" b="1" dirty="0" smtClean="0"/>
            </a:br>
            <a:r>
              <a:rPr lang="en-US" sz="1400" b="1" dirty="0" smtClean="0"/>
              <a:t>Half-</a:t>
            </a:r>
            <a:r>
              <a:rPr lang="en-US" sz="1400" b="1" dirty="0" err="1" smtClean="0"/>
              <a:t>Async</a:t>
            </a:r>
            <a:endParaRPr lang="en-US" sz="1400" b="1" dirty="0"/>
          </a:p>
        </p:txBody>
      </p:sp>
      <p:sp>
        <p:nvSpPr>
          <p:cNvPr id="11" name="TextBox 10"/>
          <p:cNvSpPr txBox="1"/>
          <p:nvPr/>
        </p:nvSpPr>
        <p:spPr>
          <a:xfrm>
            <a:off x="5737479" y="1354376"/>
            <a:ext cx="1393725" cy="424732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lIns="18288" tIns="18288" rIns="18288" bIns="18288" rtlCol="0">
            <a:spAutoFit/>
          </a:bodyPr>
          <a:lstStyle/>
          <a:p>
            <a:pPr algn="ctr"/>
            <a:r>
              <a:rPr lang="en-US" sz="1400" b="1" dirty="0" smtClean="0"/>
              <a:t>Component Configurator</a:t>
            </a:r>
            <a:endParaRPr lang="en-US" sz="1400" b="1" dirty="0"/>
          </a:p>
        </p:txBody>
      </p:sp>
      <p:sp>
        <p:nvSpPr>
          <p:cNvPr id="12" name="TextBox 11"/>
          <p:cNvSpPr txBox="1"/>
          <p:nvPr/>
        </p:nvSpPr>
        <p:spPr>
          <a:xfrm>
            <a:off x="8176915" y="686902"/>
            <a:ext cx="792856" cy="230832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lIns="18288" tIns="18288" rIns="18288" bIns="18288" rtlCol="0">
            <a:spAutoFit/>
          </a:bodyPr>
          <a:lstStyle/>
          <a:p>
            <a:pPr algn="ctr"/>
            <a:r>
              <a:rPr lang="en-US" sz="1400" b="1" dirty="0" smtClean="0"/>
              <a:t>Broker</a:t>
            </a:r>
            <a:endParaRPr lang="en-US" sz="1400" b="1" dirty="0"/>
          </a:p>
        </p:txBody>
      </p:sp>
      <p:sp>
        <p:nvSpPr>
          <p:cNvPr id="14" name="TextBox 13"/>
          <p:cNvSpPr txBox="1"/>
          <p:nvPr/>
        </p:nvSpPr>
        <p:spPr>
          <a:xfrm>
            <a:off x="2205911" y="4751711"/>
            <a:ext cx="770413" cy="230832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lIns="18288" tIns="18288" rIns="18288" bIns="18288" rtlCol="0">
            <a:spAutoFit/>
          </a:bodyPr>
          <a:lstStyle/>
          <a:p>
            <a:pPr algn="ctr"/>
            <a:r>
              <a:rPr lang="en-US" sz="1400" b="1" dirty="0" smtClean="0"/>
              <a:t>Layers</a:t>
            </a:r>
            <a:endParaRPr lang="en-US" sz="1400" b="1" dirty="0"/>
          </a:p>
        </p:txBody>
      </p:sp>
      <p:sp>
        <p:nvSpPr>
          <p:cNvPr id="15" name="TextBox 14"/>
          <p:cNvSpPr txBox="1"/>
          <p:nvPr/>
        </p:nvSpPr>
        <p:spPr>
          <a:xfrm>
            <a:off x="3536188" y="4076850"/>
            <a:ext cx="936906" cy="230832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lIns="18288" tIns="18288" rIns="18288" bIns="18288" rtlCol="0">
            <a:spAutoFit/>
          </a:bodyPr>
          <a:lstStyle/>
          <a:p>
            <a:pPr algn="ctr"/>
            <a:r>
              <a:rPr lang="en-US" sz="1400" b="1" dirty="0" smtClean="0"/>
              <a:t>Reactor</a:t>
            </a:r>
            <a:endParaRPr lang="en-US" sz="1400" b="1" dirty="0"/>
          </a:p>
        </p:txBody>
      </p:sp>
      <p:sp>
        <p:nvSpPr>
          <p:cNvPr id="16" name="TextBox 15"/>
          <p:cNvSpPr txBox="1"/>
          <p:nvPr/>
        </p:nvSpPr>
        <p:spPr>
          <a:xfrm>
            <a:off x="5629191" y="5117366"/>
            <a:ext cx="1024999" cy="424732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lIns="18288" tIns="18288" rIns="18288" bIns="18288" rtlCol="0">
            <a:spAutoFit/>
          </a:bodyPr>
          <a:lstStyle/>
          <a:p>
            <a:pPr algn="ctr"/>
            <a:r>
              <a:rPr lang="en-US" sz="1400" b="1" dirty="0" smtClean="0"/>
              <a:t>Acceptor-</a:t>
            </a:r>
            <a:br>
              <a:rPr lang="en-US" sz="1400" b="1" dirty="0" smtClean="0"/>
            </a:br>
            <a:r>
              <a:rPr lang="en-US" sz="1400" b="1" dirty="0" smtClean="0"/>
              <a:t>Connector</a:t>
            </a:r>
            <a:endParaRPr lang="en-US" sz="1400" b="1" dirty="0"/>
          </a:p>
        </p:txBody>
      </p:sp>
      <p:sp>
        <p:nvSpPr>
          <p:cNvPr id="17" name="TextBox 16"/>
          <p:cNvSpPr txBox="1"/>
          <p:nvPr/>
        </p:nvSpPr>
        <p:spPr>
          <a:xfrm>
            <a:off x="7464072" y="4192266"/>
            <a:ext cx="932838" cy="424732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lIns="18288" tIns="18288" rIns="18288" bIns="18288" rtlCol="0">
            <a:spAutoFit/>
          </a:bodyPr>
          <a:lstStyle/>
          <a:p>
            <a:pPr algn="ctr"/>
            <a:r>
              <a:rPr lang="en-US" sz="1400" b="1" dirty="0" smtClean="0"/>
              <a:t>Monitor</a:t>
            </a:r>
            <a:br>
              <a:rPr lang="en-US" sz="1400" b="1" dirty="0" smtClean="0"/>
            </a:br>
            <a:r>
              <a:rPr lang="en-US" sz="1400" b="1" dirty="0" smtClean="0"/>
              <a:t>Object</a:t>
            </a:r>
            <a:endParaRPr lang="en-US" sz="1400" b="1" dirty="0"/>
          </a:p>
        </p:txBody>
      </p:sp>
    </p:spTree>
    <p:extLst>
      <p:ext uri="{BB962C8B-B14F-4D97-AF65-F5344CB8AC3E}">
        <p14:creationId xmlns:p14="http://schemas.microsoft.com/office/powerpoint/2010/main" val="186437806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1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1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000"/>
                            </p:stCondLst>
                            <p:childTnLst>
                              <p:par>
                                <p:cTn id="14" presetID="1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1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2000"/>
                            </p:stCondLst>
                            <p:childTnLst>
                              <p:par>
                                <p:cTn id="20" presetID="1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2500"/>
                            </p:stCondLst>
                            <p:childTnLst>
                              <p:par>
                                <p:cTn id="23" presetID="1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3000"/>
                            </p:stCondLst>
                            <p:childTnLst>
                              <p:par>
                                <p:cTn id="26" presetID="1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3500"/>
                            </p:stCondLst>
                            <p:childTnLst>
                              <p:par>
                                <p:cTn id="29" presetID="1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4000"/>
                            </p:stCondLst>
                            <p:childTnLst>
                              <p:par>
                                <p:cTn id="32" presetID="1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 animBg="1"/>
      <p:bldP spid="9" grpId="0" animBg="1"/>
      <p:bldP spid="10" grpId="0" animBg="1"/>
      <p:bldP spid="11" grpId="0" animBg="1"/>
      <p:bldP spid="12" grpId="0" animBg="1"/>
      <p:bldP spid="14" grpId="0" animBg="1"/>
      <p:bldP spid="15" grpId="0" animBg="1"/>
      <p:bldP spid="16" grpId="0" animBg="1"/>
      <p:bldP spid="17" grpId="0" animBg="1"/>
    </p:bld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" name="Table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63137274"/>
              </p:ext>
            </p:extLst>
          </p:nvPr>
        </p:nvGraphicFramePr>
        <p:xfrm>
          <a:off x="4195514" y="1073138"/>
          <a:ext cx="4900861" cy="5267581"/>
        </p:xfrm>
        <a:graphic>
          <a:graphicData uri="http://schemas.openxmlformats.org/drawingml/2006/table">
            <a:tbl>
              <a:tblPr firstRow="1" bandRow="1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tableStyleId>{21E4AEA4-8DFA-4A89-87EB-49C32662AFE0}</a:tableStyleId>
              </a:tblPr>
              <a:tblGrid>
                <a:gridCol w="1203159"/>
                <a:gridCol w="3697702"/>
              </a:tblGrid>
              <a:tr h="298310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Pattern</a:t>
                      </a:r>
                      <a:endParaRPr lang="en-US" sz="1400" dirty="0"/>
                    </a:p>
                  </a:txBody>
                  <a:tcPr>
                    <a:solidFill>
                      <a:srgbClr val="336699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Problem</a:t>
                      </a:r>
                      <a:endParaRPr lang="en-US" sz="1400" dirty="0"/>
                    </a:p>
                  </a:txBody>
                  <a:tcPr>
                    <a:solidFill>
                      <a:srgbClr val="336699"/>
                    </a:solidFill>
                  </a:tcPr>
                </a:tc>
              </a:tr>
              <a:tr h="507128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Layers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Structuring broker internal design to enable reuse &amp; clean separation of concerns</a:t>
                      </a:r>
                      <a:endParaRPr lang="en-US" sz="1400" dirty="0"/>
                    </a:p>
                  </a:txBody>
                  <a:tcPr/>
                </a:tc>
              </a:tr>
              <a:tr h="425761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Wrapper Façade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Encapsulating low-level system</a:t>
                      </a:r>
                      <a:r>
                        <a:rPr lang="en-US" sz="1400" baseline="0" dirty="0" smtClean="0"/>
                        <a:t> functions to enhance portability</a:t>
                      </a:r>
                      <a:endParaRPr lang="en-US" sz="1400" dirty="0"/>
                    </a:p>
                  </a:txBody>
                  <a:tcPr/>
                </a:tc>
              </a:tr>
              <a:tr h="298310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Reactor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err="1" smtClean="0"/>
                        <a:t>Demuxing</a:t>
                      </a:r>
                      <a:r>
                        <a:rPr lang="en-US" sz="1400" baseline="0" dirty="0" smtClean="0"/>
                        <a:t> </a:t>
                      </a:r>
                      <a:r>
                        <a:rPr lang="en-US" sz="1400" baseline="0" smtClean="0"/>
                        <a:t>broker core </a:t>
                      </a:r>
                      <a:r>
                        <a:rPr lang="en-US" sz="1400" baseline="0" dirty="0" smtClean="0"/>
                        <a:t>events efficiently</a:t>
                      </a:r>
                      <a:endParaRPr lang="en-US" sz="1400" dirty="0"/>
                    </a:p>
                  </a:txBody>
                  <a:tcPr/>
                </a:tc>
              </a:tr>
              <a:tr h="454448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Acceptor-</a:t>
                      </a:r>
                      <a:br>
                        <a:rPr lang="en-US" sz="1400" dirty="0" smtClean="0"/>
                      </a:br>
                      <a:r>
                        <a:rPr lang="en-US" sz="1400" dirty="0" smtClean="0"/>
                        <a:t>Connector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Managing broker connections efficiently</a:t>
                      </a:r>
                      <a:endParaRPr lang="en-US" sz="1400" dirty="0"/>
                    </a:p>
                  </a:txBody>
                  <a:tcPr/>
                </a:tc>
              </a:tr>
              <a:tr h="507128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Half-Sync/ Half-</a:t>
                      </a:r>
                      <a:r>
                        <a:rPr lang="en-US" sz="1400" dirty="0" err="1" smtClean="0"/>
                        <a:t>Async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Enhancing broker scalability</a:t>
                      </a:r>
                      <a:r>
                        <a:rPr lang="en-US" sz="1400" baseline="0" dirty="0" smtClean="0"/>
                        <a:t> by processing requests concurrently</a:t>
                      </a:r>
                      <a:endParaRPr lang="en-US" sz="1400" dirty="0"/>
                    </a:p>
                  </a:txBody>
                  <a:tcPr/>
                </a:tc>
              </a:tr>
              <a:tr h="507128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Monitor </a:t>
                      </a:r>
                      <a:br>
                        <a:rPr lang="en-US" sz="1400" dirty="0" smtClean="0"/>
                      </a:br>
                      <a:r>
                        <a:rPr lang="en-US" sz="1400" dirty="0" smtClean="0"/>
                        <a:t>Object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Efficiently synchronize the Half-Sync/</a:t>
                      </a:r>
                      <a:r>
                        <a:rPr lang="en-US" sz="1400" dirty="0" err="1" smtClean="0"/>
                        <a:t>Async</a:t>
                      </a:r>
                      <a:r>
                        <a:rPr lang="en-US" sz="1400" dirty="0" smtClean="0"/>
                        <a:t> request queue</a:t>
                      </a:r>
                      <a:endParaRPr lang="en-US" sz="1400" dirty="0"/>
                    </a:p>
                  </a:txBody>
                  <a:tcPr/>
                </a:tc>
              </a:tr>
              <a:tr h="507128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Strategy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Interchanging internal broker mechanisms transparently</a:t>
                      </a:r>
                      <a:endParaRPr lang="en-US" sz="1400" dirty="0"/>
                    </a:p>
                  </a:txBody>
                  <a:tcPr/>
                </a:tc>
              </a:tr>
              <a:tr h="507128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Abstract Factory 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Consolidating broker mechanisms into groups of semantically</a:t>
                      </a:r>
                      <a:r>
                        <a:rPr lang="en-US" sz="1400" baseline="0" dirty="0" smtClean="0"/>
                        <a:t> compatible strategies</a:t>
                      </a:r>
                      <a:endParaRPr lang="en-US" sz="1400" dirty="0"/>
                    </a:p>
                  </a:txBody>
                  <a:tcPr/>
                </a:tc>
              </a:tr>
              <a:tr h="507128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Component Configurator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Configuring</a:t>
                      </a:r>
                      <a:r>
                        <a:rPr lang="en-US" sz="1400" baseline="0" dirty="0" smtClean="0"/>
                        <a:t> consolidated broker strategies dynamically</a:t>
                      </a:r>
                      <a:endParaRPr lang="en-US" sz="1400" dirty="0"/>
                    </a:p>
                  </a:txBody>
                  <a:tcPr/>
                </a:tc>
              </a:tr>
              <a:tr h="124547"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r>
                        <a:rPr lang="en-US" sz="1400" dirty="0" smtClean="0"/>
                        <a:t>…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r>
                        <a:rPr lang="en-US" sz="1400" dirty="0" smtClean="0"/>
                        <a:t>…</a:t>
                      </a:r>
                      <a:endParaRPr lang="en-US" sz="1400" dirty="0"/>
                    </a:p>
                  </a:txBody>
                  <a:tcPr/>
                </a:tc>
              </a:tr>
              <a:tr h="314581">
                <a:tc>
                  <a:txBody>
                    <a:bodyPr/>
                    <a:lstStyle/>
                    <a:p>
                      <a:r>
                        <a:rPr lang="en-US" sz="1400" smtClean="0"/>
                        <a:t>Broker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Defining the broker’s base-line architecture</a:t>
                      </a:r>
                      <a:endParaRPr lang="en-US" sz="1400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10" name="Rectangle 3"/>
          <p:cNvSpPr txBox="1">
            <a:spLocks noChangeArrowheads="1"/>
          </p:cNvSpPr>
          <p:nvPr/>
        </p:nvSpPr>
        <p:spPr bwMode="auto">
          <a:xfrm>
            <a:off x="0" y="1091107"/>
            <a:ext cx="3821229" cy="52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169863" indent="-169863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-287338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341313" indent="-17145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627063" indent="-223838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860425" indent="-233363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28600" lvl="1" indent="-228600">
              <a:lnSpc>
                <a:spcPct val="100000"/>
              </a:lnSpc>
              <a:spcBef>
                <a:spcPts val="600"/>
              </a:spcBef>
              <a:buClrTx/>
              <a:buSzPct val="100000"/>
              <a:buFont typeface="Arial" pitchFamily="34" charset="0"/>
              <a:buChar char="•"/>
              <a:defRPr/>
            </a:pPr>
            <a:r>
              <a:rPr lang="en-US" sz="2000" dirty="0">
                <a:solidFill>
                  <a:schemeClr val="bg1">
                    <a:lumMod val="75000"/>
                  </a:schemeClr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Pattern sequences generalize the progression of patterns </a:t>
            </a:r>
            <a:br>
              <a:rPr lang="en-US" sz="2000" dirty="0">
                <a:solidFill>
                  <a:schemeClr val="bg1">
                    <a:lumMod val="75000"/>
                  </a:schemeClr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</a:br>
            <a:r>
              <a:rPr lang="en-US" sz="2000" dirty="0">
                <a:solidFill>
                  <a:schemeClr val="bg1">
                    <a:lumMod val="75000"/>
                  </a:schemeClr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&amp; the way a design can be established by joining predecessor patterns with successor patterns to form part of their context</a:t>
            </a:r>
          </a:p>
          <a:p>
            <a:pPr marL="228600" lvl="1" indent="-228600">
              <a:lnSpc>
                <a:spcPct val="100000"/>
              </a:lnSpc>
              <a:spcBef>
                <a:spcPts val="600"/>
              </a:spcBef>
              <a:buClrTx/>
              <a:buSzPct val="100000"/>
              <a:buFont typeface="Arial" pitchFamily="34" charset="0"/>
              <a:buChar char="•"/>
              <a:defRPr/>
            </a:pPr>
            <a:r>
              <a:rPr lang="en-US" sz="2000" kern="1200" dirty="0" smtClean="0">
                <a:solidFill>
                  <a:schemeClr val="bg1">
                    <a:lumMod val="75000"/>
                  </a:schemeClr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A pattern sequence </a:t>
            </a:r>
            <a:br>
              <a:rPr lang="en-US" sz="2000" kern="1200" dirty="0" smtClean="0">
                <a:solidFill>
                  <a:schemeClr val="bg1">
                    <a:lumMod val="75000"/>
                  </a:schemeClr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</a:br>
            <a:r>
              <a:rPr lang="en-US" sz="2000" kern="1200" dirty="0" smtClean="0">
                <a:solidFill>
                  <a:schemeClr val="bg1">
                    <a:lumMod val="75000"/>
                  </a:schemeClr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captures the unfolding </a:t>
            </a:r>
            <a:br>
              <a:rPr lang="en-US" sz="2000" kern="1200" dirty="0" smtClean="0">
                <a:solidFill>
                  <a:schemeClr val="bg1">
                    <a:lumMod val="75000"/>
                  </a:schemeClr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</a:br>
            <a:r>
              <a:rPr lang="en-US" sz="2000" kern="1200" dirty="0" smtClean="0">
                <a:solidFill>
                  <a:schemeClr val="bg1">
                    <a:lumMod val="75000"/>
                  </a:schemeClr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of a design pattern-by-</a:t>
            </a:r>
            <a:br>
              <a:rPr lang="en-US" sz="2000" kern="1200" dirty="0" smtClean="0">
                <a:solidFill>
                  <a:schemeClr val="bg1">
                    <a:lumMod val="75000"/>
                  </a:schemeClr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</a:br>
            <a:r>
              <a:rPr lang="en-US" sz="2000" kern="1200" dirty="0" smtClean="0">
                <a:solidFill>
                  <a:schemeClr val="bg1">
                    <a:lumMod val="75000"/>
                  </a:schemeClr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pattern </a:t>
            </a:r>
          </a:p>
          <a:p>
            <a:pPr marL="228600" lvl="1" indent="-228600">
              <a:lnSpc>
                <a:spcPct val="100000"/>
              </a:lnSpc>
              <a:spcBef>
                <a:spcPts val="600"/>
              </a:spcBef>
              <a:buClrTx/>
              <a:buSzPct val="100000"/>
              <a:buFont typeface="Arial" pitchFamily="34" charset="0"/>
              <a:buChar char="•"/>
              <a:defRPr/>
            </a:pPr>
            <a:r>
              <a:rPr lang="en-US" sz="2000" dirty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e.g., </a:t>
            </a:r>
            <a:r>
              <a:rPr lang="en-US" sz="2000" dirty="0" smtClean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POSA2 </a:t>
            </a:r>
            <a:r>
              <a:rPr lang="en-US" sz="2000" dirty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&amp; </a:t>
            </a:r>
            <a:r>
              <a:rPr lang="en-US" sz="2000" dirty="0" smtClean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/>
            </a:r>
            <a:br>
              <a:rPr lang="en-US" sz="2000" dirty="0" smtClean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</a:br>
            <a:r>
              <a:rPr lang="en-US" sz="2000" dirty="0" smtClean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POSA4 present </a:t>
            </a:r>
            <a:br>
              <a:rPr lang="en-US" sz="2000" dirty="0" smtClean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</a:br>
            <a:r>
              <a:rPr lang="en-US" sz="2000" dirty="0" smtClean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pattern sequences </a:t>
            </a:r>
            <a:br>
              <a:rPr lang="en-US" sz="2000" dirty="0" smtClean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</a:br>
            <a:r>
              <a:rPr lang="en-US" sz="2000" dirty="0" smtClean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for communication </a:t>
            </a:r>
            <a:br>
              <a:rPr lang="en-US" sz="2000" dirty="0" smtClean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</a:br>
            <a:r>
              <a:rPr lang="en-US" sz="2000" dirty="0" smtClean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middleware</a:t>
            </a:r>
            <a:endParaRPr lang="en-US" sz="2000" dirty="0">
              <a:latin typeface="Tahoma" pitchFamily="34" charset="0"/>
              <a:ea typeface="Arial Unicode MS" pitchFamily="34" charset="-128"/>
              <a:cs typeface="Arial Unicode MS" pitchFamily="34" charset="-128"/>
            </a:endParaRPr>
          </a:p>
          <a:p>
            <a:pPr marL="228600" lvl="1" indent="-228600">
              <a:lnSpc>
                <a:spcPct val="100000"/>
              </a:lnSpc>
              <a:spcBef>
                <a:spcPts val="600"/>
              </a:spcBef>
              <a:buSzPct val="100000"/>
              <a:buFont typeface="Arial" pitchFamily="34" charset="0"/>
              <a:buChar char="•"/>
              <a:defRPr/>
            </a:pPr>
            <a:endParaRPr lang="en-US" sz="2000" kern="1200" dirty="0">
              <a:latin typeface="Tahoma" pitchFamily="34" charset="0"/>
              <a:ea typeface="Arial Unicode MS" pitchFamily="34" charset="-128"/>
              <a:cs typeface="Arial Unicode MS" pitchFamily="34" charset="-128"/>
            </a:endParaRPr>
          </a:p>
        </p:txBody>
      </p:sp>
      <p:sp>
        <p:nvSpPr>
          <p:cNvPr id="18319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/>
              <a:t>Overview of Pattern Sequences</a:t>
            </a:r>
          </a:p>
        </p:txBody>
      </p:sp>
      <p:pic>
        <p:nvPicPr>
          <p:cNvPr id="9" name="Picture 14" descr="POSA2_E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058550" y="5451635"/>
            <a:ext cx="1087666" cy="1343802"/>
          </a:xfrm>
          <a:prstGeom prst="rect">
            <a:avLst/>
          </a:prstGeom>
          <a:noFill/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pic>
        <p:nvPicPr>
          <p:cNvPr id="13" name="Picture 17"/>
          <p:cNvPicPr>
            <a:picLocks noChangeAspect="1" noChangeArrowheads="1" noCrop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514717" y="4607282"/>
            <a:ext cx="1087666" cy="1456094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</p:spTree>
    <p:extLst>
      <p:ext uri="{BB962C8B-B14F-4D97-AF65-F5344CB8AC3E}">
        <p14:creationId xmlns:p14="http://schemas.microsoft.com/office/powerpoint/2010/main" val="41272721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" name="Table 1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35235838"/>
              </p:ext>
            </p:extLst>
          </p:nvPr>
        </p:nvGraphicFramePr>
        <p:xfrm>
          <a:off x="4195514" y="1073138"/>
          <a:ext cx="4900861" cy="5267581"/>
        </p:xfrm>
        <a:graphic>
          <a:graphicData uri="http://schemas.openxmlformats.org/drawingml/2006/table">
            <a:tbl>
              <a:tblPr firstRow="1" bandRow="1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tableStyleId>{21E4AEA4-8DFA-4A89-87EB-49C32662AFE0}</a:tableStyleId>
              </a:tblPr>
              <a:tblGrid>
                <a:gridCol w="1203159"/>
                <a:gridCol w="3697702"/>
              </a:tblGrid>
              <a:tr h="298310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Pattern</a:t>
                      </a:r>
                      <a:endParaRPr lang="en-US" sz="1400" dirty="0"/>
                    </a:p>
                  </a:txBody>
                  <a:tcPr>
                    <a:solidFill>
                      <a:srgbClr val="336699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Problem</a:t>
                      </a:r>
                      <a:endParaRPr lang="en-US" sz="1400" dirty="0"/>
                    </a:p>
                  </a:txBody>
                  <a:tcPr>
                    <a:solidFill>
                      <a:srgbClr val="336699"/>
                    </a:solidFill>
                  </a:tcPr>
                </a:tc>
              </a:tr>
              <a:tr h="507128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Layers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Structuring broker internal design to enable reuse &amp; clean separation of concerns</a:t>
                      </a:r>
                      <a:endParaRPr lang="en-US" sz="1400" dirty="0"/>
                    </a:p>
                  </a:txBody>
                  <a:tcPr/>
                </a:tc>
              </a:tr>
              <a:tr h="425761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Wrapper Façade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Encapsulating low-level system</a:t>
                      </a:r>
                      <a:r>
                        <a:rPr lang="en-US" sz="1400" baseline="0" dirty="0" smtClean="0"/>
                        <a:t> functions to enhance portability</a:t>
                      </a:r>
                      <a:endParaRPr lang="en-US" sz="1400" dirty="0"/>
                    </a:p>
                  </a:txBody>
                  <a:tcPr/>
                </a:tc>
              </a:tr>
              <a:tr h="298310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Reactor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err="1" smtClean="0"/>
                        <a:t>Demuxing</a:t>
                      </a:r>
                      <a:r>
                        <a:rPr lang="en-US" sz="1400" baseline="0" dirty="0" smtClean="0"/>
                        <a:t> broker core events efficiently</a:t>
                      </a:r>
                      <a:endParaRPr lang="en-US" sz="1400" dirty="0"/>
                    </a:p>
                  </a:txBody>
                  <a:tcPr/>
                </a:tc>
              </a:tr>
              <a:tr h="454448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Acceptor-</a:t>
                      </a:r>
                      <a:br>
                        <a:rPr lang="en-US" sz="1400" dirty="0" smtClean="0"/>
                      </a:br>
                      <a:r>
                        <a:rPr lang="en-US" sz="1400" dirty="0" smtClean="0"/>
                        <a:t>Connector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Managing broker connections efficiently</a:t>
                      </a:r>
                      <a:endParaRPr lang="en-US" sz="1400" dirty="0"/>
                    </a:p>
                  </a:txBody>
                  <a:tcPr/>
                </a:tc>
              </a:tr>
              <a:tr h="507128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Half-Sync/ Half-</a:t>
                      </a:r>
                      <a:r>
                        <a:rPr lang="en-US" sz="1400" dirty="0" err="1" smtClean="0"/>
                        <a:t>Async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Enhancing broker scalability</a:t>
                      </a:r>
                      <a:r>
                        <a:rPr lang="en-US" sz="1400" baseline="0" dirty="0" smtClean="0"/>
                        <a:t> by processing requests concurrently</a:t>
                      </a:r>
                      <a:endParaRPr lang="en-US" sz="1400" dirty="0"/>
                    </a:p>
                  </a:txBody>
                  <a:tcPr/>
                </a:tc>
              </a:tr>
              <a:tr h="507128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Monitor </a:t>
                      </a:r>
                      <a:br>
                        <a:rPr lang="en-US" sz="1400" dirty="0" smtClean="0"/>
                      </a:br>
                      <a:r>
                        <a:rPr lang="en-US" sz="1400" dirty="0" smtClean="0"/>
                        <a:t>Object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Efficiently synchronize the Half-Sync/</a:t>
                      </a:r>
                      <a:r>
                        <a:rPr lang="en-US" sz="1400" dirty="0" err="1" smtClean="0"/>
                        <a:t>Async</a:t>
                      </a:r>
                      <a:r>
                        <a:rPr lang="en-US" sz="1400" dirty="0" smtClean="0"/>
                        <a:t> request queue</a:t>
                      </a:r>
                      <a:endParaRPr lang="en-US" sz="1400" dirty="0"/>
                    </a:p>
                  </a:txBody>
                  <a:tcPr/>
                </a:tc>
              </a:tr>
              <a:tr h="507128">
                <a:tc>
                  <a:txBody>
                    <a:bodyPr/>
                    <a:lstStyle/>
                    <a:p>
                      <a:r>
                        <a:rPr lang="en-US" sz="1400" dirty="0" smtClean="0">
                          <a:solidFill>
                            <a:srgbClr val="009900"/>
                          </a:solidFill>
                        </a:rPr>
                        <a:t>Strategy</a:t>
                      </a:r>
                      <a:endParaRPr lang="en-US" sz="1400" dirty="0">
                        <a:solidFill>
                          <a:srgbClr val="0099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>
                          <a:solidFill>
                            <a:srgbClr val="009900"/>
                          </a:solidFill>
                        </a:rPr>
                        <a:t>Interchanging internal broker mechanisms transparently</a:t>
                      </a:r>
                      <a:endParaRPr lang="en-US" sz="1400" dirty="0">
                        <a:solidFill>
                          <a:srgbClr val="009900"/>
                        </a:solidFill>
                      </a:endParaRPr>
                    </a:p>
                  </a:txBody>
                  <a:tcPr/>
                </a:tc>
              </a:tr>
              <a:tr h="507128">
                <a:tc>
                  <a:txBody>
                    <a:bodyPr/>
                    <a:lstStyle/>
                    <a:p>
                      <a:r>
                        <a:rPr lang="en-US" sz="1400" dirty="0" smtClean="0">
                          <a:solidFill>
                            <a:srgbClr val="009900"/>
                          </a:solidFill>
                        </a:rPr>
                        <a:t>Abstract Factory </a:t>
                      </a:r>
                      <a:endParaRPr lang="en-US" sz="1400" dirty="0">
                        <a:solidFill>
                          <a:srgbClr val="0099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>
                          <a:solidFill>
                            <a:srgbClr val="009900"/>
                          </a:solidFill>
                        </a:rPr>
                        <a:t>Consolidating broker mechanisms into groups of semantically</a:t>
                      </a:r>
                      <a:r>
                        <a:rPr lang="en-US" sz="1400" baseline="0" dirty="0" smtClean="0">
                          <a:solidFill>
                            <a:srgbClr val="009900"/>
                          </a:solidFill>
                        </a:rPr>
                        <a:t> compatible strategies</a:t>
                      </a:r>
                      <a:endParaRPr lang="en-US" sz="1400" dirty="0">
                        <a:solidFill>
                          <a:srgbClr val="009900"/>
                        </a:solidFill>
                      </a:endParaRPr>
                    </a:p>
                  </a:txBody>
                  <a:tcPr/>
                </a:tc>
              </a:tr>
              <a:tr h="507128">
                <a:tc>
                  <a:txBody>
                    <a:bodyPr/>
                    <a:lstStyle/>
                    <a:p>
                      <a:r>
                        <a:rPr lang="en-US" sz="1400" dirty="0" smtClean="0">
                          <a:solidFill>
                            <a:srgbClr val="009900"/>
                          </a:solidFill>
                        </a:rPr>
                        <a:t>Component Configurator</a:t>
                      </a:r>
                      <a:endParaRPr lang="en-US" sz="1400" dirty="0">
                        <a:solidFill>
                          <a:srgbClr val="0099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>
                          <a:solidFill>
                            <a:srgbClr val="009900"/>
                          </a:solidFill>
                        </a:rPr>
                        <a:t>Configuring</a:t>
                      </a:r>
                      <a:r>
                        <a:rPr lang="en-US" sz="1400" baseline="0" dirty="0" smtClean="0">
                          <a:solidFill>
                            <a:srgbClr val="009900"/>
                          </a:solidFill>
                        </a:rPr>
                        <a:t> consolidated broker strategies dynamically</a:t>
                      </a:r>
                      <a:endParaRPr lang="en-US" sz="1400" dirty="0">
                        <a:solidFill>
                          <a:srgbClr val="009900"/>
                        </a:solidFill>
                      </a:endParaRPr>
                    </a:p>
                  </a:txBody>
                  <a:tcPr/>
                </a:tc>
              </a:tr>
              <a:tr h="124547"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r>
                        <a:rPr lang="en-US" sz="1400" dirty="0" smtClean="0"/>
                        <a:t>…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r>
                        <a:rPr lang="en-US" sz="1400" dirty="0" smtClean="0"/>
                        <a:t>…</a:t>
                      </a:r>
                      <a:endParaRPr lang="en-US" sz="1400" dirty="0"/>
                    </a:p>
                  </a:txBody>
                  <a:tcPr/>
                </a:tc>
              </a:tr>
              <a:tr h="314581">
                <a:tc>
                  <a:txBody>
                    <a:bodyPr/>
                    <a:lstStyle/>
                    <a:p>
                      <a:r>
                        <a:rPr lang="en-US" sz="1400" smtClean="0"/>
                        <a:t>Broker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Defining the broker’s base-line architecture</a:t>
                      </a:r>
                      <a:endParaRPr lang="en-US" sz="1400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10" name="Rectangle 3"/>
          <p:cNvSpPr txBox="1">
            <a:spLocks noChangeArrowheads="1"/>
          </p:cNvSpPr>
          <p:nvPr/>
        </p:nvSpPr>
        <p:spPr bwMode="auto">
          <a:xfrm>
            <a:off x="0" y="1091107"/>
            <a:ext cx="3821229" cy="52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169863" indent="-169863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-287338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341313" indent="-17145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627063" indent="-223838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860425" indent="-233363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28600" lvl="1" indent="-228600">
              <a:lnSpc>
                <a:spcPct val="100000"/>
              </a:lnSpc>
              <a:spcBef>
                <a:spcPts val="600"/>
              </a:spcBef>
              <a:buClrTx/>
              <a:buSzPct val="100000"/>
              <a:buFont typeface="Arial" pitchFamily="34" charset="0"/>
              <a:buChar char="•"/>
              <a:defRPr/>
            </a:pPr>
            <a:r>
              <a:rPr lang="en-US" sz="2000" dirty="0">
                <a:solidFill>
                  <a:schemeClr val="bg1">
                    <a:lumMod val="75000"/>
                  </a:schemeClr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Pattern sequences generalize the progression of patterns </a:t>
            </a:r>
            <a:br>
              <a:rPr lang="en-US" sz="2000" dirty="0">
                <a:solidFill>
                  <a:schemeClr val="bg1">
                    <a:lumMod val="75000"/>
                  </a:schemeClr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</a:br>
            <a:r>
              <a:rPr lang="en-US" sz="2000" dirty="0">
                <a:solidFill>
                  <a:schemeClr val="bg1">
                    <a:lumMod val="75000"/>
                  </a:schemeClr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&amp; the way a design can be established by joining predecessor patterns with successor patterns to form part of their context</a:t>
            </a:r>
          </a:p>
          <a:p>
            <a:pPr marL="228600" lvl="1" indent="-228600">
              <a:lnSpc>
                <a:spcPct val="100000"/>
              </a:lnSpc>
              <a:spcBef>
                <a:spcPts val="600"/>
              </a:spcBef>
              <a:buClrTx/>
              <a:buSzPct val="100000"/>
              <a:buFont typeface="Arial" pitchFamily="34" charset="0"/>
              <a:buChar char="•"/>
              <a:defRPr/>
            </a:pPr>
            <a:r>
              <a:rPr lang="en-US" sz="2000" kern="1200" dirty="0" smtClean="0">
                <a:solidFill>
                  <a:schemeClr val="bg1">
                    <a:lumMod val="75000"/>
                  </a:schemeClr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A pattern sequence </a:t>
            </a:r>
            <a:br>
              <a:rPr lang="en-US" sz="2000" kern="1200" dirty="0" smtClean="0">
                <a:solidFill>
                  <a:schemeClr val="bg1">
                    <a:lumMod val="75000"/>
                  </a:schemeClr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</a:br>
            <a:r>
              <a:rPr lang="en-US" sz="2000" kern="1200" dirty="0" smtClean="0">
                <a:solidFill>
                  <a:schemeClr val="bg1">
                    <a:lumMod val="75000"/>
                  </a:schemeClr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captures the unfolding </a:t>
            </a:r>
            <a:br>
              <a:rPr lang="en-US" sz="2000" kern="1200" dirty="0" smtClean="0">
                <a:solidFill>
                  <a:schemeClr val="bg1">
                    <a:lumMod val="75000"/>
                  </a:schemeClr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</a:br>
            <a:r>
              <a:rPr lang="en-US" sz="2000" kern="1200" dirty="0" smtClean="0">
                <a:solidFill>
                  <a:schemeClr val="bg1">
                    <a:lumMod val="75000"/>
                  </a:schemeClr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of a design pattern-by-</a:t>
            </a:r>
            <a:br>
              <a:rPr lang="en-US" sz="2000" kern="1200" dirty="0" smtClean="0">
                <a:solidFill>
                  <a:schemeClr val="bg1">
                    <a:lumMod val="75000"/>
                  </a:schemeClr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</a:br>
            <a:r>
              <a:rPr lang="en-US" sz="2000" kern="1200" dirty="0" smtClean="0">
                <a:solidFill>
                  <a:schemeClr val="bg1">
                    <a:lumMod val="75000"/>
                  </a:schemeClr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pattern </a:t>
            </a:r>
          </a:p>
          <a:p>
            <a:pPr marL="228600" lvl="1" indent="-228600">
              <a:lnSpc>
                <a:spcPct val="100000"/>
              </a:lnSpc>
              <a:spcBef>
                <a:spcPts val="600"/>
              </a:spcBef>
              <a:buClrTx/>
              <a:buSzPct val="100000"/>
              <a:buFont typeface="Arial" pitchFamily="34" charset="0"/>
              <a:buChar char="•"/>
              <a:defRPr/>
            </a:pPr>
            <a:r>
              <a:rPr lang="en-US" sz="2000" dirty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e.g., </a:t>
            </a:r>
            <a:r>
              <a:rPr lang="en-US" sz="2000" dirty="0" smtClean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POSA2 </a:t>
            </a:r>
            <a:r>
              <a:rPr lang="en-US" sz="2000" dirty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&amp; </a:t>
            </a:r>
            <a:r>
              <a:rPr lang="en-US" sz="2000" dirty="0" smtClean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/>
            </a:r>
            <a:br>
              <a:rPr lang="en-US" sz="2000" dirty="0" smtClean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</a:br>
            <a:r>
              <a:rPr lang="en-US" sz="2000" dirty="0" smtClean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POSA4 present </a:t>
            </a:r>
            <a:br>
              <a:rPr lang="en-US" sz="2000" dirty="0" smtClean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</a:br>
            <a:r>
              <a:rPr lang="en-US" sz="2000" dirty="0" smtClean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pattern sequences </a:t>
            </a:r>
            <a:br>
              <a:rPr lang="en-US" sz="2000" dirty="0" smtClean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</a:br>
            <a:r>
              <a:rPr lang="en-US" sz="2000" dirty="0" smtClean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for communication </a:t>
            </a:r>
            <a:br>
              <a:rPr lang="en-US" sz="2000" dirty="0" smtClean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</a:br>
            <a:r>
              <a:rPr lang="en-US" sz="2000" dirty="0" smtClean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middleware</a:t>
            </a:r>
            <a:endParaRPr lang="en-US" sz="2000" dirty="0">
              <a:latin typeface="Tahoma" pitchFamily="34" charset="0"/>
              <a:ea typeface="Arial Unicode MS" pitchFamily="34" charset="-128"/>
              <a:cs typeface="Arial Unicode MS" pitchFamily="34" charset="-128"/>
            </a:endParaRPr>
          </a:p>
          <a:p>
            <a:pPr marL="228600" lvl="1" indent="-228600">
              <a:lnSpc>
                <a:spcPct val="100000"/>
              </a:lnSpc>
              <a:spcBef>
                <a:spcPts val="600"/>
              </a:spcBef>
              <a:buSzPct val="100000"/>
              <a:buFont typeface="Arial" pitchFamily="34" charset="0"/>
              <a:buChar char="•"/>
              <a:defRPr/>
            </a:pPr>
            <a:endParaRPr lang="en-US" sz="2000" kern="1200" dirty="0">
              <a:latin typeface="Tahoma" pitchFamily="34" charset="0"/>
              <a:ea typeface="Arial Unicode MS" pitchFamily="34" charset="-128"/>
              <a:cs typeface="Arial Unicode MS" pitchFamily="34" charset="-128"/>
            </a:endParaRPr>
          </a:p>
        </p:txBody>
      </p:sp>
      <p:sp>
        <p:nvSpPr>
          <p:cNvPr id="18319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/>
              <a:t>Overview of Pattern Sequences</a:t>
            </a:r>
          </a:p>
        </p:txBody>
      </p:sp>
      <p:pic>
        <p:nvPicPr>
          <p:cNvPr id="9" name="Picture 14" descr="POSA2_E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058550" y="5451635"/>
            <a:ext cx="1087666" cy="1343802"/>
          </a:xfrm>
          <a:prstGeom prst="rect">
            <a:avLst/>
          </a:prstGeom>
          <a:noFill/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sp>
        <p:nvSpPr>
          <p:cNvPr id="2" name="Rectangle 1"/>
          <p:cNvSpPr/>
          <p:nvPr/>
        </p:nvSpPr>
        <p:spPr bwMode="auto">
          <a:xfrm>
            <a:off x="4196413" y="4295147"/>
            <a:ext cx="4900861" cy="1548335"/>
          </a:xfrm>
          <a:prstGeom prst="rect">
            <a:avLst/>
          </a:prstGeom>
          <a:noFill/>
          <a:ln w="38100" cap="flat" cmpd="sng" algn="ctr">
            <a:solidFill>
              <a:srgbClr val="009900"/>
            </a:solidFill>
            <a:prstDash val="solid"/>
            <a:round/>
            <a:headEnd type="none" w="med" len="med"/>
            <a:tailEnd type="none" w="med" len="med"/>
          </a:ln>
          <a:effectLst>
            <a:glow rad="63500">
              <a:schemeClr val="accent1">
                <a:satMod val="175000"/>
                <a:alpha val="40000"/>
              </a:schemeClr>
            </a:glow>
          </a:effectLst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pic>
        <p:nvPicPr>
          <p:cNvPr id="8" name="Picture 17"/>
          <p:cNvPicPr>
            <a:picLocks noChangeAspect="1" noChangeArrowheads="1" noCrop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514717" y="4607282"/>
            <a:ext cx="1087666" cy="1456094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</p:spTree>
    <p:extLst>
      <p:ext uri="{BB962C8B-B14F-4D97-AF65-F5344CB8AC3E}">
        <p14:creationId xmlns:p14="http://schemas.microsoft.com/office/powerpoint/2010/main" val="41820564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4" name="Rectangle 3"/>
          <p:cNvSpPr>
            <a:spLocks noGrp="1" noChangeArrowheads="1"/>
          </p:cNvSpPr>
          <p:nvPr>
            <p:ph type="title"/>
          </p:nvPr>
        </p:nvSpPr>
        <p:spPr>
          <a:xfrm>
            <a:off x="-5168" y="473445"/>
            <a:ext cx="9144000" cy="541472"/>
          </a:xfrm>
        </p:spPr>
        <p:txBody>
          <a:bodyPr/>
          <a:lstStyle/>
          <a:p>
            <a:pPr>
              <a:lnSpc>
                <a:spcPct val="85000"/>
              </a:lnSpc>
            </a:pPr>
            <a:r>
              <a:rPr lang="en-US" sz="3200" dirty="0" smtClean="0">
                <a:latin typeface="+mn-lt"/>
              </a:rPr>
              <a:t>Enhancing Broker Flexibility with Strategy</a:t>
            </a:r>
          </a:p>
        </p:txBody>
      </p:sp>
      <p:graphicFrame>
        <p:nvGraphicFramePr>
          <p:cNvPr id="1681412" name="Group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92840459"/>
              </p:ext>
            </p:extLst>
          </p:nvPr>
        </p:nvGraphicFramePr>
        <p:xfrm>
          <a:off x="63500" y="1036638"/>
          <a:ext cx="5359400" cy="1737360"/>
        </p:xfrm>
        <a:graphic>
          <a:graphicData uri="http://schemas.openxmlformats.org/drawingml/2006/table">
            <a:tbl>
              <a:tblPr/>
              <a:tblGrid>
                <a:gridCol w="1849276"/>
                <a:gridCol w="3510124"/>
              </a:tblGrid>
              <a:tr h="2286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75000"/>
                        </a:spcBef>
                        <a:spcAft>
                          <a:spcPct val="0"/>
                        </a:spcAft>
                        <a:buClr>
                          <a:srgbClr val="006699"/>
                        </a:buClr>
                        <a:buSzPct val="8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Context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66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75000"/>
                        </a:spcBef>
                        <a:spcAft>
                          <a:spcPct val="0"/>
                        </a:spcAft>
                        <a:buClr>
                          <a:srgbClr val="006699"/>
                        </a:buClr>
                        <a:buSzPct val="8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Proble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6699"/>
                    </a:solidFill>
                  </a:tcPr>
                </a:tc>
              </a:tr>
              <a:tr h="1241425">
                <a:tc>
                  <a:txBody>
                    <a:bodyPr/>
                    <a:lstStyle/>
                    <a:p>
                      <a:pPr marL="177800" marR="0" lvl="0" indent="-1778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7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Tx/>
                        <a:buChar char="•"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Multi-domain reusable </a:t>
                      </a:r>
                      <a:r>
                        <a:rPr kumimoji="0" lang="en-US" sz="20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Broker</a:t>
                      </a: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framework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177800" marR="0" lvl="0" indent="-1778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Tx/>
                        <a:buChar char="•"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No “one-size-fits-all” </a:t>
                      </a:r>
                      <a:r>
                        <a:rPr kumimoji="0" lang="en-US" sz="20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Broker</a:t>
                      </a: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configuration applies to all use cases</a:t>
                      </a:r>
                    </a:p>
                    <a:p>
                      <a:pPr marL="177800" marR="0" lvl="0" indent="-1778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Tx/>
                        <a:buChar char="•"/>
                        <a:tabLst/>
                      </a:pPr>
                      <a:r>
                        <a:rPr kumimoji="0" lang="en-US" sz="20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d hoc </a:t>
                      </a: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variation is messy</a:t>
                      </a:r>
                      <a:endParaRPr kumimoji="0" 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pSp>
        <p:nvGrpSpPr>
          <p:cNvPr id="3" name="Group 2"/>
          <p:cNvGrpSpPr/>
          <p:nvPr/>
        </p:nvGrpSpPr>
        <p:grpSpPr>
          <a:xfrm>
            <a:off x="214604" y="2911143"/>
            <a:ext cx="5414315" cy="3380280"/>
            <a:chOff x="459031" y="3383015"/>
            <a:chExt cx="5169888" cy="2327158"/>
          </a:xfrm>
        </p:grpSpPr>
        <p:sp>
          <p:nvSpPr>
            <p:cNvPr id="4" name="Rounded Rectangle 3"/>
            <p:cNvSpPr/>
            <p:nvPr/>
          </p:nvSpPr>
          <p:spPr bwMode="auto">
            <a:xfrm>
              <a:off x="469814" y="4314651"/>
              <a:ext cx="5130973" cy="1047629"/>
            </a:xfrm>
            <a:prstGeom prst="roundRect">
              <a:avLst>
                <a:gd name="adj" fmla="val 4756"/>
              </a:avLst>
            </a:prstGeom>
            <a:solidFill>
              <a:srgbClr val="99CCFF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5" name="Rounded Rectangle 4"/>
            <p:cNvSpPr/>
            <p:nvPr/>
          </p:nvSpPr>
          <p:spPr bwMode="auto">
            <a:xfrm>
              <a:off x="459031" y="5383274"/>
              <a:ext cx="1186004" cy="326899"/>
            </a:xfrm>
            <a:prstGeom prst="roundRect">
              <a:avLst/>
            </a:prstGeom>
            <a:solidFill>
              <a:srgbClr val="800000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800" b="0" u="none" strike="noStrike" cap="none" normalizeH="0" baseline="0" dirty="0" smtClean="0">
                  <a:ln>
                    <a:noFill/>
                  </a:ln>
                  <a:solidFill>
                    <a:schemeClr val="bg1"/>
                  </a:solidFill>
                  <a:effectLst/>
                  <a:latin typeface="Arial" charset="0"/>
                </a:rPr>
                <a:t>OS APIs</a:t>
              </a:r>
            </a:p>
          </p:txBody>
        </p:sp>
        <p:sp>
          <p:nvSpPr>
            <p:cNvPr id="6" name="Rounded Rectangle 5"/>
            <p:cNvSpPr/>
            <p:nvPr/>
          </p:nvSpPr>
          <p:spPr bwMode="auto">
            <a:xfrm>
              <a:off x="469815" y="3771309"/>
              <a:ext cx="734596" cy="408623"/>
            </a:xfrm>
            <a:prstGeom prst="roundRect">
              <a:avLst/>
            </a:prstGeom>
            <a:solidFill>
              <a:srgbClr val="FFCCCC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800" b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rPr>
                <a:t>Stub</a:t>
              </a:r>
            </a:p>
          </p:txBody>
        </p:sp>
        <p:grpSp>
          <p:nvGrpSpPr>
            <p:cNvPr id="7" name="Group 6"/>
            <p:cNvGrpSpPr/>
            <p:nvPr/>
          </p:nvGrpSpPr>
          <p:grpSpPr>
            <a:xfrm>
              <a:off x="4121198" y="3514903"/>
              <a:ext cx="1469192" cy="776500"/>
              <a:chOff x="9929353" y="1606709"/>
              <a:chExt cx="1469192" cy="776500"/>
            </a:xfrm>
            <a:solidFill>
              <a:srgbClr val="CCFFFF"/>
            </a:solidFill>
          </p:grpSpPr>
          <p:sp>
            <p:nvSpPr>
              <p:cNvPr id="8" name="Rounded Rectangle 7"/>
              <p:cNvSpPr/>
              <p:nvPr/>
            </p:nvSpPr>
            <p:spPr bwMode="auto">
              <a:xfrm>
                <a:off x="9929353" y="1899069"/>
                <a:ext cx="1469192" cy="484140"/>
              </a:xfrm>
              <a:prstGeom prst="roundRect">
                <a:avLst/>
              </a:prstGeom>
              <a:solidFill>
                <a:srgbClr val="CCFFFF"/>
              </a:solidFill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1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9" name="Rounded Rectangle 8"/>
              <p:cNvSpPr/>
              <p:nvPr/>
            </p:nvSpPr>
            <p:spPr bwMode="auto">
              <a:xfrm>
                <a:off x="10882498" y="1606709"/>
                <a:ext cx="516047" cy="396842"/>
              </a:xfrm>
              <a:prstGeom prst="roundRect">
                <a:avLst/>
              </a:prstGeom>
              <a:solidFill>
                <a:srgbClr val="CCFFFF"/>
              </a:solidFill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1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10" name="Rectangle 9"/>
              <p:cNvSpPr/>
              <p:nvPr/>
            </p:nvSpPr>
            <p:spPr bwMode="auto">
              <a:xfrm>
                <a:off x="10834700" y="1909355"/>
                <a:ext cx="542926" cy="136708"/>
              </a:xfrm>
              <a:prstGeom prst="rect">
                <a:avLst/>
              </a:prstGeom>
              <a:grpFill/>
              <a:ln w="19050" cap="flat" cmpd="sng" algn="ctr">
                <a:solidFill>
                  <a:srgbClr val="CCFFFF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1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</p:grpSp>
        <p:sp>
          <p:nvSpPr>
            <p:cNvPr id="11" name="Rounded Rectangle 10"/>
            <p:cNvSpPr/>
            <p:nvPr/>
          </p:nvSpPr>
          <p:spPr bwMode="auto">
            <a:xfrm>
              <a:off x="4237627" y="3383015"/>
              <a:ext cx="734596" cy="408623"/>
            </a:xfrm>
            <a:prstGeom prst="roundRect">
              <a:avLst/>
            </a:prstGeom>
            <a:solidFill>
              <a:srgbClr val="FFCCCC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800" b="0" u="none" strike="noStrike" cap="none" normalizeH="0" baseline="0" dirty="0" err="1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rPr>
                <a:t>Skel</a:t>
              </a:r>
              <a:endParaRPr kumimoji="0" lang="en-US" sz="1800" b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12" name="Rectangle 11"/>
            <p:cNvSpPr/>
            <p:nvPr/>
          </p:nvSpPr>
          <p:spPr>
            <a:xfrm>
              <a:off x="2413788" y="4316552"/>
              <a:ext cx="1287532" cy="3416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b="1" dirty="0" smtClean="0">
                  <a:latin typeface="Arial" charset="0"/>
                </a:rPr>
                <a:t>ORB Core</a:t>
              </a:r>
              <a:endParaRPr lang="en-US" b="1" dirty="0"/>
            </a:p>
          </p:txBody>
        </p:sp>
        <p:sp>
          <p:nvSpPr>
            <p:cNvPr id="13" name="Rounded Rectangle 12"/>
            <p:cNvSpPr/>
            <p:nvPr/>
          </p:nvSpPr>
          <p:spPr bwMode="auto">
            <a:xfrm>
              <a:off x="4442915" y="5383274"/>
              <a:ext cx="1186004" cy="326899"/>
            </a:xfrm>
            <a:prstGeom prst="roundRect">
              <a:avLst/>
            </a:prstGeom>
            <a:solidFill>
              <a:srgbClr val="800000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800" b="0" u="none" strike="noStrike" cap="none" normalizeH="0" baseline="0" dirty="0" smtClean="0">
                  <a:ln>
                    <a:noFill/>
                  </a:ln>
                  <a:solidFill>
                    <a:schemeClr val="bg1"/>
                  </a:solidFill>
                  <a:effectLst/>
                  <a:latin typeface="Arial" charset="0"/>
                </a:rPr>
                <a:t>OS APIs</a:t>
              </a:r>
            </a:p>
          </p:txBody>
        </p:sp>
      </p:grpSp>
      <p:sp>
        <p:nvSpPr>
          <p:cNvPr id="14" name="Line Callout 1 13"/>
          <p:cNvSpPr/>
          <p:nvPr/>
        </p:nvSpPr>
        <p:spPr bwMode="auto">
          <a:xfrm>
            <a:off x="6447452" y="3174081"/>
            <a:ext cx="2351313" cy="997196"/>
          </a:xfrm>
          <a:prstGeom prst="borderCallout1">
            <a:avLst>
              <a:gd name="adj1" fmla="val 32427"/>
              <a:gd name="adj2" fmla="val -855"/>
              <a:gd name="adj3" fmla="val 80649"/>
              <a:gd name="adj4" fmla="val -63816"/>
            </a:avLst>
          </a:prstGeom>
          <a:solidFill>
            <a:schemeClr val="bg1">
              <a:lumMod val="95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eaLnBrk="1" hangingPunct="1"/>
            <a:r>
              <a:rPr lang="en-US" sz="1400" dirty="0" smtClean="0"/>
              <a:t>if (</a:t>
            </a:r>
            <a:r>
              <a:rPr lang="en-US" sz="1400" dirty="0" err="1" smtClean="0"/>
              <a:t>do_perfect_hash</a:t>
            </a:r>
            <a:r>
              <a:rPr lang="en-US" sz="1400" dirty="0" smtClean="0"/>
              <a:t>)</a:t>
            </a:r>
          </a:p>
          <a:p>
            <a:pPr eaLnBrk="1" hangingPunct="1"/>
            <a:r>
              <a:rPr lang="en-US" sz="1400" dirty="0" smtClean="0"/>
              <a:t>  // …</a:t>
            </a:r>
          </a:p>
          <a:p>
            <a:pPr eaLnBrk="1" hangingPunct="1"/>
            <a:r>
              <a:rPr lang="en-US" sz="1400" dirty="0" smtClean="0"/>
              <a:t>else if (</a:t>
            </a:r>
            <a:r>
              <a:rPr lang="en-US" sz="1400" dirty="0" err="1" smtClean="0"/>
              <a:t>do_binary_search</a:t>
            </a:r>
            <a:r>
              <a:rPr lang="en-US" sz="1400" dirty="0" smtClean="0"/>
              <a:t>)</a:t>
            </a:r>
          </a:p>
          <a:p>
            <a:pPr eaLnBrk="1" hangingPunct="1"/>
            <a:r>
              <a:rPr lang="en-US" sz="1400" dirty="0"/>
              <a:t> </a:t>
            </a:r>
            <a:r>
              <a:rPr lang="en-US" sz="1400" dirty="0" smtClean="0"/>
              <a:t> // …</a:t>
            </a:r>
            <a:endParaRPr lang="en-US" sz="1400" dirty="0"/>
          </a:p>
        </p:txBody>
      </p:sp>
      <p:sp>
        <p:nvSpPr>
          <p:cNvPr id="15" name="Line Callout 1 14"/>
          <p:cNvSpPr/>
          <p:nvPr/>
        </p:nvSpPr>
        <p:spPr bwMode="auto">
          <a:xfrm>
            <a:off x="1374709" y="2887599"/>
            <a:ext cx="2351313" cy="1234184"/>
          </a:xfrm>
          <a:prstGeom prst="borderCallout1">
            <a:avLst>
              <a:gd name="adj1" fmla="val 101980"/>
              <a:gd name="adj2" fmla="val 82875"/>
              <a:gd name="adj3" fmla="val 134208"/>
              <a:gd name="adj4" fmla="val 115963"/>
            </a:avLst>
          </a:prstGeom>
          <a:solidFill>
            <a:schemeClr val="bg1">
              <a:lumMod val="95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eaLnBrk="1" hangingPunct="1"/>
            <a:r>
              <a:rPr lang="en-US" sz="1400" dirty="0" smtClean="0"/>
              <a:t>if (</a:t>
            </a:r>
            <a:r>
              <a:rPr lang="en-US" sz="1400" dirty="0" err="1" smtClean="0"/>
              <a:t>do_thread</a:t>
            </a:r>
            <a:r>
              <a:rPr lang="en-US" sz="1400" dirty="0" smtClean="0"/>
              <a:t>)</a:t>
            </a:r>
          </a:p>
          <a:p>
            <a:pPr eaLnBrk="1" hangingPunct="1"/>
            <a:r>
              <a:rPr lang="en-US" sz="1400" dirty="0" smtClean="0"/>
              <a:t>  // acquire lock</a:t>
            </a:r>
          </a:p>
          <a:p>
            <a:pPr eaLnBrk="1" hangingPunct="1"/>
            <a:r>
              <a:rPr lang="en-US" sz="1400" dirty="0" smtClean="0"/>
              <a:t>…</a:t>
            </a:r>
          </a:p>
          <a:p>
            <a:pPr eaLnBrk="1" hangingPunct="1"/>
            <a:r>
              <a:rPr lang="en-US" sz="1400" dirty="0" smtClean="0"/>
              <a:t>if (</a:t>
            </a:r>
            <a:r>
              <a:rPr lang="en-US" sz="1400" dirty="0" err="1" smtClean="0"/>
              <a:t>do_thread</a:t>
            </a:r>
            <a:r>
              <a:rPr lang="en-US" sz="1400" dirty="0" smtClean="0"/>
              <a:t>)</a:t>
            </a:r>
          </a:p>
          <a:p>
            <a:pPr eaLnBrk="1" hangingPunct="1"/>
            <a:r>
              <a:rPr lang="en-US" sz="1400" dirty="0"/>
              <a:t> </a:t>
            </a:r>
            <a:r>
              <a:rPr lang="en-US" sz="1400" dirty="0" smtClean="0"/>
              <a:t> // release lock</a:t>
            </a:r>
            <a:endParaRPr lang="en-US" sz="1400" dirty="0"/>
          </a:p>
        </p:txBody>
      </p:sp>
      <p:sp>
        <p:nvSpPr>
          <p:cNvPr id="16" name="Snip Single Corner Rectangle 15"/>
          <p:cNvSpPr/>
          <p:nvPr/>
        </p:nvSpPr>
        <p:spPr bwMode="auto">
          <a:xfrm>
            <a:off x="4304319" y="3617760"/>
            <a:ext cx="1014026" cy="521922"/>
          </a:xfrm>
          <a:prstGeom prst="snip1Rect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algn="ctr"/>
            <a:r>
              <a:rPr lang="en-US" sz="1400" dirty="0" err="1"/>
              <a:t>Demuxing</a:t>
            </a:r>
            <a:r>
              <a:rPr lang="en-US" sz="1400" dirty="0"/>
              <a:t> </a:t>
            </a:r>
            <a:br>
              <a:rPr lang="en-US" sz="1400" dirty="0"/>
            </a:br>
            <a:r>
              <a:rPr lang="en-US" sz="1400" dirty="0"/>
              <a:t>code</a:t>
            </a:r>
          </a:p>
        </p:txBody>
      </p:sp>
      <p:sp>
        <p:nvSpPr>
          <p:cNvPr id="19" name="Snip Single Corner Rectangle 18"/>
          <p:cNvSpPr/>
          <p:nvPr/>
        </p:nvSpPr>
        <p:spPr bwMode="auto">
          <a:xfrm>
            <a:off x="3745748" y="4427926"/>
            <a:ext cx="1488849" cy="521922"/>
          </a:xfrm>
          <a:prstGeom prst="snip1Rect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algn="ctr"/>
            <a:r>
              <a:rPr lang="en-US" sz="1400" dirty="0" smtClean="0"/>
              <a:t>Synchronization</a:t>
            </a:r>
            <a:r>
              <a:rPr lang="en-US" sz="1400" dirty="0"/>
              <a:t/>
            </a:r>
            <a:br>
              <a:rPr lang="en-US" sz="1400" dirty="0"/>
            </a:br>
            <a:r>
              <a:rPr lang="en-US" sz="1400" dirty="0"/>
              <a:t>code</a:t>
            </a:r>
          </a:p>
        </p:txBody>
      </p:sp>
      <p:sp>
        <p:nvSpPr>
          <p:cNvPr id="20" name="Snip Single Corner Rectangle 19"/>
          <p:cNvSpPr/>
          <p:nvPr/>
        </p:nvSpPr>
        <p:spPr bwMode="auto">
          <a:xfrm>
            <a:off x="3132763" y="5193654"/>
            <a:ext cx="1711206" cy="521922"/>
          </a:xfrm>
          <a:prstGeom prst="snip1Rect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algn="ctr"/>
            <a:r>
              <a:rPr lang="en-US" sz="1400" dirty="0" smtClean="0"/>
              <a:t>Request transport</a:t>
            </a:r>
            <a:r>
              <a:rPr lang="en-US" sz="1400" dirty="0"/>
              <a:t/>
            </a:r>
            <a:br>
              <a:rPr lang="en-US" sz="1400" dirty="0"/>
            </a:br>
            <a:r>
              <a:rPr lang="en-US" sz="1400" dirty="0"/>
              <a:t>code</a:t>
            </a:r>
          </a:p>
        </p:txBody>
      </p:sp>
      <p:sp>
        <p:nvSpPr>
          <p:cNvPr id="22" name="Line Callout 1 21"/>
          <p:cNvSpPr/>
          <p:nvPr/>
        </p:nvSpPr>
        <p:spPr bwMode="auto">
          <a:xfrm>
            <a:off x="6329264" y="4993156"/>
            <a:ext cx="2469501" cy="997196"/>
          </a:xfrm>
          <a:prstGeom prst="borderCallout1">
            <a:avLst>
              <a:gd name="adj1" fmla="val 67048"/>
              <a:gd name="adj2" fmla="val -1233"/>
              <a:gd name="adj3" fmla="val 42286"/>
              <a:gd name="adj4" fmla="val -60038"/>
            </a:avLst>
          </a:prstGeom>
          <a:solidFill>
            <a:schemeClr val="bg1">
              <a:lumMod val="95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eaLnBrk="1" hangingPunct="1"/>
            <a:r>
              <a:rPr lang="en-US" sz="1400" dirty="0" smtClean="0"/>
              <a:t>if (</a:t>
            </a:r>
            <a:r>
              <a:rPr lang="en-US" sz="1400" dirty="0" err="1" smtClean="0"/>
              <a:t>do_IIOP</a:t>
            </a:r>
            <a:r>
              <a:rPr lang="en-US" sz="1400" dirty="0" smtClean="0"/>
              <a:t>)</a:t>
            </a:r>
          </a:p>
          <a:p>
            <a:pPr eaLnBrk="1" hangingPunct="1"/>
            <a:r>
              <a:rPr lang="en-US" sz="1400" dirty="0" smtClean="0"/>
              <a:t>  // …</a:t>
            </a:r>
          </a:p>
          <a:p>
            <a:pPr eaLnBrk="1" hangingPunct="1"/>
            <a:r>
              <a:rPr lang="en-US" sz="1400" dirty="0" smtClean="0"/>
              <a:t>else if (</a:t>
            </a:r>
            <a:r>
              <a:rPr lang="en-US" sz="1400" dirty="0" err="1" smtClean="0"/>
              <a:t>do_shared_memory</a:t>
            </a:r>
            <a:r>
              <a:rPr lang="en-US" sz="1400" dirty="0" smtClean="0"/>
              <a:t>)</a:t>
            </a:r>
          </a:p>
          <a:p>
            <a:pPr eaLnBrk="1" hangingPunct="1"/>
            <a:r>
              <a:rPr lang="en-US" sz="1400" dirty="0"/>
              <a:t> </a:t>
            </a:r>
            <a:r>
              <a:rPr lang="en-US" sz="1400" dirty="0" smtClean="0"/>
              <a:t> // …</a:t>
            </a:r>
            <a:endParaRPr lang="en-US" sz="1400" dirty="0"/>
          </a:p>
        </p:txBody>
      </p:sp>
    </p:spTree>
    <p:extLst>
      <p:ext uri="{BB962C8B-B14F-4D97-AF65-F5344CB8AC3E}">
        <p14:creationId xmlns:p14="http://schemas.microsoft.com/office/powerpoint/2010/main" val="19442296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4" name="Rectangle 3"/>
          <p:cNvSpPr>
            <a:spLocks noGrp="1" noChangeArrowheads="1"/>
          </p:cNvSpPr>
          <p:nvPr>
            <p:ph type="title"/>
          </p:nvPr>
        </p:nvSpPr>
        <p:spPr>
          <a:xfrm>
            <a:off x="-5168" y="473445"/>
            <a:ext cx="9144000" cy="541472"/>
          </a:xfrm>
        </p:spPr>
        <p:txBody>
          <a:bodyPr/>
          <a:lstStyle/>
          <a:p>
            <a:pPr>
              <a:lnSpc>
                <a:spcPct val="85000"/>
              </a:lnSpc>
            </a:pPr>
            <a:r>
              <a:rPr lang="en-US" sz="3200" dirty="0" smtClean="0">
                <a:latin typeface="+mn-lt"/>
              </a:rPr>
              <a:t>Enhancing Broker Flexibility with Strategy</a:t>
            </a:r>
          </a:p>
        </p:txBody>
      </p:sp>
      <p:sp>
        <p:nvSpPr>
          <p:cNvPr id="33" name="Rectangle 4"/>
          <p:cNvSpPr>
            <a:spLocks noChangeArrowheads="1"/>
          </p:cNvSpPr>
          <p:nvPr/>
        </p:nvSpPr>
        <p:spPr bwMode="auto">
          <a:xfrm>
            <a:off x="707050" y="6438700"/>
            <a:ext cx="7512920" cy="369332"/>
          </a:xfrm>
          <a:prstGeom prst="rect">
            <a:avLst/>
          </a:prstGeom>
          <a:solidFill>
            <a:srgbClr val="FFFF99"/>
          </a:solidFill>
          <a:ln w="12700">
            <a:solidFill>
              <a:schemeClr val="tx1"/>
            </a:solidFill>
            <a:miter lim="800000"/>
            <a:headEnd/>
            <a:tailEnd/>
          </a:ln>
          <a:scene3d>
            <a:camera prst="orthographicFront"/>
            <a:lightRig rig="threePt" dir="t"/>
          </a:scene3d>
          <a:sp3d>
            <a:bevelT/>
          </a:sp3d>
        </p:spPr>
        <p:txBody>
          <a:bodyPr wrap="square">
            <a:spAutoFit/>
          </a:bodyPr>
          <a:lstStyle/>
          <a:p>
            <a:pPr algn="ctr" eaLnBrk="1" hangingPunct="1"/>
            <a:r>
              <a:rPr lang="en-US" sz="2000" dirty="0" smtClean="0"/>
              <a:t>See </a:t>
            </a:r>
            <a:r>
              <a:rPr lang="en-US" sz="2000" dirty="0" smtClean="0">
                <a:hlinkClick r:id="rId3"/>
              </a:rPr>
              <a:t>en.wikipedia.org/wiki/</a:t>
            </a:r>
            <a:r>
              <a:rPr lang="en-US" sz="2000" dirty="0" err="1" smtClean="0">
                <a:hlinkClick r:id="rId3"/>
              </a:rPr>
              <a:t>Strategy_pattern</a:t>
            </a:r>
            <a:r>
              <a:rPr lang="en-US" sz="2000" dirty="0" smtClean="0"/>
              <a:t> for info on </a:t>
            </a:r>
            <a:r>
              <a:rPr lang="en-US" sz="2000" i="1" dirty="0" smtClean="0"/>
              <a:t>Strategy</a:t>
            </a:r>
            <a:endParaRPr lang="en-US" sz="2000" i="1" u="none" dirty="0"/>
          </a:p>
        </p:txBody>
      </p:sp>
      <p:sp>
        <p:nvSpPr>
          <p:cNvPr id="31" name="Rectangle 5" descr="Rectangle: Click to edit Master text styles&#10;Second level&#10;Third level&#10;Fourth level&#10;Fifth level"/>
          <p:cNvSpPr>
            <a:spLocks noChangeArrowheads="1"/>
          </p:cNvSpPr>
          <p:nvPr/>
        </p:nvSpPr>
        <p:spPr bwMode="auto">
          <a:xfrm>
            <a:off x="192739" y="2931370"/>
            <a:ext cx="8897620" cy="275123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/>
            <a:r>
              <a:rPr lang="en-US" sz="2000" b="1" dirty="0"/>
              <a:t>Structure</a:t>
            </a:r>
            <a:endParaRPr lang="en-US" sz="2800" b="1" dirty="0"/>
          </a:p>
        </p:txBody>
      </p:sp>
      <p:grpSp>
        <p:nvGrpSpPr>
          <p:cNvPr id="3" name="Group 2"/>
          <p:cNvGrpSpPr/>
          <p:nvPr/>
        </p:nvGrpSpPr>
        <p:grpSpPr>
          <a:xfrm>
            <a:off x="1400262" y="3502424"/>
            <a:ext cx="7589146" cy="2350014"/>
            <a:chOff x="1400262" y="3502424"/>
            <a:chExt cx="7589146" cy="2350014"/>
          </a:xfrm>
        </p:grpSpPr>
        <p:pic>
          <p:nvPicPr>
            <p:cNvPr id="34" name="Picture 6" descr="strategy-omt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1400262" y="3502424"/>
              <a:ext cx="7589146" cy="235001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2" name="Rectangle 1"/>
            <p:cNvSpPr/>
            <p:nvPr/>
          </p:nvSpPr>
          <p:spPr bwMode="auto">
            <a:xfrm>
              <a:off x="2234030" y="3598807"/>
              <a:ext cx="1001027" cy="269507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35" name="Rectangle 34"/>
            <p:cNvSpPr/>
            <p:nvPr/>
          </p:nvSpPr>
          <p:spPr bwMode="auto">
            <a:xfrm>
              <a:off x="6284661" y="3598806"/>
              <a:ext cx="906380" cy="269507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</p:grpSp>
      <p:sp>
        <p:nvSpPr>
          <p:cNvPr id="10" name="Rectangle 9"/>
          <p:cNvSpPr/>
          <p:nvPr/>
        </p:nvSpPr>
        <p:spPr>
          <a:xfrm>
            <a:off x="605130" y="4578824"/>
            <a:ext cx="2523874" cy="1631216"/>
          </a:xfrm>
          <a:prstGeom prst="rect">
            <a:avLst/>
          </a:prstGeom>
          <a:solidFill>
            <a:srgbClr val="FFFF99"/>
          </a:solidFill>
          <a:ln w="12700">
            <a:solidFill>
              <a:schemeClr val="tx1"/>
            </a:solidFill>
          </a:ln>
          <a:scene3d>
            <a:camera prst="orthographicFront"/>
            <a:lightRig rig="threePt" dir="t"/>
          </a:scene3d>
          <a:sp3d>
            <a:bevelT/>
          </a:sp3d>
        </p:spPr>
        <p:txBody>
          <a:bodyPr wrap="square">
            <a:spAutoFit/>
          </a:bodyPr>
          <a:lstStyle/>
          <a:p>
            <a:pPr marL="4763" lvl="1" algn="ctr">
              <a:lnSpc>
                <a:spcPct val="100000"/>
              </a:lnSpc>
              <a:spcBef>
                <a:spcPts val="600"/>
              </a:spcBef>
              <a:defRPr/>
            </a:pPr>
            <a:r>
              <a:rPr lang="en-US" sz="2000" i="1" dirty="0" smtClean="0"/>
              <a:t>Strategy</a:t>
            </a:r>
            <a:r>
              <a:rPr lang="en-US" sz="2000" dirty="0" smtClean="0"/>
              <a:t> defines </a:t>
            </a:r>
            <a:r>
              <a:rPr lang="en-US" sz="2000" dirty="0"/>
              <a:t>a family </a:t>
            </a:r>
            <a:r>
              <a:rPr lang="en-US" sz="2000" dirty="0" smtClean="0"/>
              <a:t>of algorithms, encapsulates </a:t>
            </a:r>
            <a:r>
              <a:rPr lang="en-US" sz="2000" dirty="0"/>
              <a:t>each </a:t>
            </a:r>
            <a:r>
              <a:rPr lang="en-US" sz="2000" dirty="0" smtClean="0"/>
              <a:t/>
            </a:r>
            <a:br>
              <a:rPr lang="en-US" sz="2000" dirty="0" smtClean="0"/>
            </a:br>
            <a:r>
              <a:rPr lang="en-US" sz="2000" dirty="0" smtClean="0"/>
              <a:t>one</a:t>
            </a:r>
            <a:r>
              <a:rPr lang="en-US" sz="2000" dirty="0"/>
              <a:t>, &amp; </a:t>
            </a:r>
            <a:r>
              <a:rPr lang="en-US" sz="2000" dirty="0" smtClean="0"/>
              <a:t>makes </a:t>
            </a:r>
            <a:r>
              <a:rPr lang="en-US" sz="2000" dirty="0"/>
              <a:t>them </a:t>
            </a:r>
            <a:r>
              <a:rPr lang="en-US" sz="2000" dirty="0" smtClean="0"/>
              <a:t>interchangeable</a:t>
            </a:r>
            <a:endParaRPr lang="en-US" sz="2000" dirty="0"/>
          </a:p>
        </p:txBody>
      </p:sp>
      <p:graphicFrame>
        <p:nvGraphicFramePr>
          <p:cNvPr id="11" name="Group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2983273"/>
              </p:ext>
            </p:extLst>
          </p:nvPr>
        </p:nvGraphicFramePr>
        <p:xfrm>
          <a:off x="63500" y="1036638"/>
          <a:ext cx="9009063" cy="1737360"/>
        </p:xfrm>
        <a:graphic>
          <a:graphicData uri="http://schemas.openxmlformats.org/drawingml/2006/table">
            <a:tbl>
              <a:tblPr/>
              <a:tblGrid>
                <a:gridCol w="1849276"/>
                <a:gridCol w="3510124"/>
                <a:gridCol w="3649663"/>
              </a:tblGrid>
              <a:tr h="2286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75000"/>
                        </a:spcBef>
                        <a:spcAft>
                          <a:spcPct val="0"/>
                        </a:spcAft>
                        <a:buClr>
                          <a:srgbClr val="006699"/>
                        </a:buClr>
                        <a:buSzPct val="8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>
                              <a:lumMod val="85000"/>
                            </a:schemeClr>
                          </a:solidFill>
                          <a:effectLst/>
                          <a:latin typeface="Arial" charset="0"/>
                        </a:rPr>
                        <a:t>Context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66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75000"/>
                        </a:spcBef>
                        <a:spcAft>
                          <a:spcPct val="0"/>
                        </a:spcAft>
                        <a:buClr>
                          <a:srgbClr val="006699"/>
                        </a:buClr>
                        <a:buSzPct val="8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>
                              <a:lumMod val="85000"/>
                            </a:schemeClr>
                          </a:solidFill>
                          <a:effectLst/>
                          <a:latin typeface="Arial" charset="0"/>
                        </a:rPr>
                        <a:t>Proble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66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75000"/>
                        </a:spcBef>
                        <a:spcAft>
                          <a:spcPct val="0"/>
                        </a:spcAft>
                        <a:buClr>
                          <a:srgbClr val="006699"/>
                        </a:buClr>
                        <a:buSzPct val="8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Soluti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6699"/>
                    </a:solidFill>
                  </a:tcPr>
                </a:tc>
              </a:tr>
              <a:tr h="1241425">
                <a:tc>
                  <a:txBody>
                    <a:bodyPr/>
                    <a:lstStyle/>
                    <a:p>
                      <a:pPr marL="177800" marR="0" lvl="0" indent="-1778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75000"/>
                        </a:spcBef>
                        <a:spcAft>
                          <a:spcPct val="0"/>
                        </a:spcAft>
                        <a:buClr>
                          <a:schemeClr val="bg1">
                            <a:lumMod val="75000"/>
                          </a:schemeClr>
                        </a:buClr>
                        <a:buSzTx/>
                        <a:buFontTx/>
                        <a:buChar char="•"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>
                              <a:lumMod val="75000"/>
                            </a:schemeClr>
                          </a:solidFill>
                          <a:effectLst/>
                          <a:latin typeface="Arial" charset="0"/>
                        </a:rPr>
                        <a:t>Multi-domain reusable </a:t>
                      </a:r>
                      <a:r>
                        <a:rPr kumimoji="0" lang="en-US" sz="20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>
                              <a:lumMod val="75000"/>
                            </a:schemeClr>
                          </a:solidFill>
                          <a:effectLst/>
                          <a:latin typeface="Arial" charset="0"/>
                        </a:rPr>
                        <a:t>Broker</a:t>
                      </a: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>
                              <a:lumMod val="75000"/>
                            </a:schemeClr>
                          </a:solidFill>
                          <a:effectLst/>
                          <a:latin typeface="Arial" charset="0"/>
                        </a:rPr>
                        <a:t> framework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177800" marR="0" lvl="0" indent="-1778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>
                          <a:schemeClr val="bg1">
                            <a:lumMod val="75000"/>
                          </a:schemeClr>
                        </a:buClr>
                        <a:buSzTx/>
                        <a:buFontTx/>
                        <a:buChar char="•"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>
                              <a:lumMod val="75000"/>
                            </a:schemeClr>
                          </a:solidFill>
                          <a:effectLst/>
                          <a:latin typeface="Arial" charset="0"/>
                        </a:rPr>
                        <a:t>No “one-size-fits-all” </a:t>
                      </a:r>
                      <a:r>
                        <a:rPr kumimoji="0" lang="en-US" sz="20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>
                              <a:lumMod val="75000"/>
                            </a:schemeClr>
                          </a:solidFill>
                          <a:effectLst/>
                          <a:latin typeface="Arial" charset="0"/>
                        </a:rPr>
                        <a:t>Broker</a:t>
                      </a: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>
                              <a:lumMod val="75000"/>
                            </a:schemeClr>
                          </a:solidFill>
                          <a:effectLst/>
                          <a:latin typeface="Arial" charset="0"/>
                        </a:rPr>
                        <a:t> configuration applies to all use cases</a:t>
                      </a:r>
                    </a:p>
                    <a:p>
                      <a:pPr marL="177800" marR="0" lvl="0" indent="-1778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>
                          <a:schemeClr val="bg1">
                            <a:lumMod val="75000"/>
                          </a:schemeClr>
                        </a:buClr>
                        <a:buSzTx/>
                        <a:buFontTx/>
                        <a:buChar char="•"/>
                        <a:tabLst/>
                      </a:pPr>
                      <a:r>
                        <a:rPr kumimoji="0" lang="en-US" sz="20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>
                              <a:lumMod val="75000"/>
                            </a:schemeClr>
                          </a:solidFill>
                          <a:effectLst/>
                          <a:latin typeface="Arial" charset="0"/>
                        </a:rPr>
                        <a:t>Ad hoc </a:t>
                      </a: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>
                              <a:lumMod val="75000"/>
                            </a:schemeClr>
                          </a:solidFill>
                          <a:effectLst/>
                          <a:latin typeface="Arial" charset="0"/>
                        </a:rPr>
                        <a:t>variation is messy</a:t>
                      </a:r>
                      <a:endParaRPr kumimoji="0" 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>
                            <a:lumMod val="75000"/>
                          </a:schemeClr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177800" marR="0" lvl="0" indent="-1778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75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pply the </a:t>
                      </a:r>
                      <a:r>
                        <a:rPr kumimoji="0" lang="en-US" sz="20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Strategy</a:t>
                      </a: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pattern </a:t>
                      </a:r>
                      <a:b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to factory out commonality amongst various </a:t>
                      </a:r>
                      <a:r>
                        <a:rPr kumimoji="0" lang="en-US" sz="20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Broker</a:t>
                      </a: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 implementation mechanism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9516149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4" name="Rectangle 3"/>
          <p:cNvSpPr>
            <a:spLocks noGrp="1" noChangeArrowheads="1"/>
          </p:cNvSpPr>
          <p:nvPr>
            <p:ph type="title"/>
          </p:nvPr>
        </p:nvSpPr>
        <p:spPr>
          <a:xfrm>
            <a:off x="-5168" y="473445"/>
            <a:ext cx="9144000" cy="541472"/>
          </a:xfrm>
        </p:spPr>
        <p:txBody>
          <a:bodyPr/>
          <a:lstStyle/>
          <a:p>
            <a:pPr>
              <a:lnSpc>
                <a:spcPct val="85000"/>
              </a:lnSpc>
            </a:pPr>
            <a:r>
              <a:rPr lang="en-US" sz="3200" dirty="0" smtClean="0">
                <a:latin typeface="+mn-lt"/>
              </a:rPr>
              <a:t>Enhancing Broker Flexibility with Strategy</a:t>
            </a:r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54997089"/>
              </p:ext>
            </p:extLst>
          </p:nvPr>
        </p:nvGraphicFramePr>
        <p:xfrm>
          <a:off x="1535607" y="2685319"/>
          <a:ext cx="4964690" cy="304526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674" name="Visio" r:id="rId4" imgW="8022732" imgH="4835376" progId="Visio.Drawing.11">
                  <p:embed/>
                </p:oleObj>
              </mc:Choice>
              <mc:Fallback>
                <p:oleObj name="Visio" r:id="rId4" imgW="8022732" imgH="483537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35607" y="2685319"/>
                        <a:ext cx="4964690" cy="304526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Group 1"/>
          <p:cNvGrpSpPr/>
          <p:nvPr/>
        </p:nvGrpSpPr>
        <p:grpSpPr>
          <a:xfrm>
            <a:off x="69003" y="2935835"/>
            <a:ext cx="8730603" cy="3330281"/>
            <a:chOff x="69003" y="2935835"/>
            <a:chExt cx="8730603" cy="3330281"/>
          </a:xfrm>
        </p:grpSpPr>
        <p:sp>
          <p:nvSpPr>
            <p:cNvPr id="25" name="Line Callout 1 24"/>
            <p:cNvSpPr/>
            <p:nvPr/>
          </p:nvSpPr>
          <p:spPr bwMode="auto">
            <a:xfrm>
              <a:off x="69008" y="2935840"/>
              <a:ext cx="1580496" cy="535531"/>
            </a:xfrm>
            <a:prstGeom prst="borderCallout1">
              <a:avLst>
                <a:gd name="adj1" fmla="val 101648"/>
                <a:gd name="adj2" fmla="val 76162"/>
                <a:gd name="adj3" fmla="val 286304"/>
                <a:gd name="adj4" fmla="val 149574"/>
              </a:avLst>
            </a:prstGeom>
            <a:solidFill>
              <a:srgbClr val="EFFDFF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spAutoFit/>
            </a:bodyPr>
            <a:lstStyle/>
            <a:p>
              <a:pPr algn="ctr" eaLnBrk="1" hangingPunct="1"/>
              <a:r>
                <a:rPr lang="en-US" sz="1600" dirty="0" smtClean="0">
                  <a:solidFill>
                    <a:srgbClr val="002060"/>
                  </a:solidFill>
                </a:rPr>
                <a:t>(De)marshaling strategy</a:t>
              </a:r>
              <a:endParaRPr lang="en-US" sz="1600" dirty="0">
                <a:solidFill>
                  <a:srgbClr val="002060"/>
                </a:solidFill>
              </a:endParaRPr>
            </a:p>
          </p:txBody>
        </p:sp>
        <p:sp>
          <p:nvSpPr>
            <p:cNvPr id="61467" name="AutoShape 26"/>
            <p:cNvSpPr>
              <a:spLocks noChangeAspect="1" noChangeArrowheads="1"/>
            </p:cNvSpPr>
            <p:nvPr/>
          </p:nvSpPr>
          <p:spPr bwMode="auto">
            <a:xfrm flipH="1" flipV="1">
              <a:off x="2361300" y="4300071"/>
              <a:ext cx="221986" cy="314320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17694720 60000 65536"/>
                <a:gd name="T11" fmla="*/ 5898240 60000 65536"/>
                <a:gd name="T12" fmla="*/ 5898240 60000 65536"/>
                <a:gd name="T13" fmla="*/ 5898240 60000 65536"/>
                <a:gd name="T14" fmla="*/ 0 60000 65536"/>
                <a:gd name="T15" fmla="*/ 0 w 21600"/>
                <a:gd name="T16" fmla="*/ 8269 h 21600"/>
                <a:gd name="T17" fmla="*/ 6104 w 21600"/>
                <a:gd name="T18" fmla="*/ 21600 h 2160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1600" h="21600">
                  <a:moveTo>
                    <a:pt x="15662" y="14285"/>
                  </a:moveTo>
                  <a:lnTo>
                    <a:pt x="21600" y="8310"/>
                  </a:lnTo>
                  <a:lnTo>
                    <a:pt x="18630" y="8310"/>
                  </a:lnTo>
                  <a:cubicBezTo>
                    <a:pt x="18630" y="3721"/>
                    <a:pt x="14430" y="0"/>
                    <a:pt x="9250" y="0"/>
                  </a:cubicBezTo>
                  <a:cubicBezTo>
                    <a:pt x="4141" y="0"/>
                    <a:pt x="0" y="3799"/>
                    <a:pt x="0" y="8485"/>
                  </a:cubicBezTo>
                  <a:lnTo>
                    <a:pt x="0" y="21600"/>
                  </a:lnTo>
                  <a:lnTo>
                    <a:pt x="6110" y="21600"/>
                  </a:lnTo>
                  <a:lnTo>
                    <a:pt x="6110" y="8310"/>
                  </a:lnTo>
                  <a:cubicBezTo>
                    <a:pt x="6110" y="6947"/>
                    <a:pt x="7362" y="5842"/>
                    <a:pt x="8907" y="5842"/>
                  </a:cubicBezTo>
                  <a:lnTo>
                    <a:pt x="9725" y="5842"/>
                  </a:lnTo>
                  <a:cubicBezTo>
                    <a:pt x="11269" y="5842"/>
                    <a:pt x="12520" y="6947"/>
                    <a:pt x="12520" y="8310"/>
                  </a:cubicBezTo>
                  <a:lnTo>
                    <a:pt x="9725" y="8310"/>
                  </a:lnTo>
                  <a:close/>
                </a:path>
              </a:pathLst>
            </a:custGeom>
            <a:solidFill>
              <a:srgbClr val="FFFF99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61468" name="AutoShape 27"/>
            <p:cNvSpPr>
              <a:spLocks noChangeAspect="1" noChangeArrowheads="1"/>
            </p:cNvSpPr>
            <p:nvPr/>
          </p:nvSpPr>
          <p:spPr bwMode="auto">
            <a:xfrm flipH="1" flipV="1">
              <a:off x="2506072" y="5021181"/>
              <a:ext cx="221986" cy="314320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17694720 60000 65536"/>
                <a:gd name="T11" fmla="*/ 5898240 60000 65536"/>
                <a:gd name="T12" fmla="*/ 5898240 60000 65536"/>
                <a:gd name="T13" fmla="*/ 5898240 60000 65536"/>
                <a:gd name="T14" fmla="*/ 0 60000 65536"/>
                <a:gd name="T15" fmla="*/ 0 w 21600"/>
                <a:gd name="T16" fmla="*/ 8269 h 21600"/>
                <a:gd name="T17" fmla="*/ 6104 w 21600"/>
                <a:gd name="T18" fmla="*/ 21600 h 2160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1600" h="21600">
                  <a:moveTo>
                    <a:pt x="15662" y="14285"/>
                  </a:moveTo>
                  <a:lnTo>
                    <a:pt x="21600" y="8310"/>
                  </a:lnTo>
                  <a:lnTo>
                    <a:pt x="18630" y="8310"/>
                  </a:lnTo>
                  <a:cubicBezTo>
                    <a:pt x="18630" y="3721"/>
                    <a:pt x="14430" y="0"/>
                    <a:pt x="9250" y="0"/>
                  </a:cubicBezTo>
                  <a:cubicBezTo>
                    <a:pt x="4141" y="0"/>
                    <a:pt x="0" y="3799"/>
                    <a:pt x="0" y="8485"/>
                  </a:cubicBezTo>
                  <a:lnTo>
                    <a:pt x="0" y="21600"/>
                  </a:lnTo>
                  <a:lnTo>
                    <a:pt x="6110" y="21600"/>
                  </a:lnTo>
                  <a:lnTo>
                    <a:pt x="6110" y="8310"/>
                  </a:lnTo>
                  <a:cubicBezTo>
                    <a:pt x="6110" y="6947"/>
                    <a:pt x="7362" y="5842"/>
                    <a:pt x="8907" y="5842"/>
                  </a:cubicBezTo>
                  <a:lnTo>
                    <a:pt x="9725" y="5842"/>
                  </a:lnTo>
                  <a:cubicBezTo>
                    <a:pt x="11269" y="5842"/>
                    <a:pt x="12520" y="6947"/>
                    <a:pt x="12520" y="8310"/>
                  </a:cubicBezTo>
                  <a:lnTo>
                    <a:pt x="9725" y="8310"/>
                  </a:lnTo>
                  <a:close/>
                </a:path>
              </a:pathLst>
            </a:custGeom>
            <a:solidFill>
              <a:srgbClr val="FFFF99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61470" name="AutoShape 29"/>
            <p:cNvSpPr>
              <a:spLocks noChangeAspect="1" noChangeArrowheads="1"/>
            </p:cNvSpPr>
            <p:nvPr/>
          </p:nvSpPr>
          <p:spPr bwMode="auto">
            <a:xfrm flipH="1" flipV="1">
              <a:off x="4087199" y="5021181"/>
              <a:ext cx="221986" cy="314320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17694720 60000 65536"/>
                <a:gd name="T11" fmla="*/ 5898240 60000 65536"/>
                <a:gd name="T12" fmla="*/ 5898240 60000 65536"/>
                <a:gd name="T13" fmla="*/ 5898240 60000 65536"/>
                <a:gd name="T14" fmla="*/ 0 60000 65536"/>
                <a:gd name="T15" fmla="*/ 0 w 21600"/>
                <a:gd name="T16" fmla="*/ 8269 h 21600"/>
                <a:gd name="T17" fmla="*/ 6104 w 21600"/>
                <a:gd name="T18" fmla="*/ 21600 h 2160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1600" h="21600">
                  <a:moveTo>
                    <a:pt x="15662" y="14285"/>
                  </a:moveTo>
                  <a:lnTo>
                    <a:pt x="21600" y="8310"/>
                  </a:lnTo>
                  <a:lnTo>
                    <a:pt x="18630" y="8310"/>
                  </a:lnTo>
                  <a:cubicBezTo>
                    <a:pt x="18630" y="3721"/>
                    <a:pt x="14430" y="0"/>
                    <a:pt x="9250" y="0"/>
                  </a:cubicBezTo>
                  <a:cubicBezTo>
                    <a:pt x="4141" y="0"/>
                    <a:pt x="0" y="3799"/>
                    <a:pt x="0" y="8485"/>
                  </a:cubicBezTo>
                  <a:lnTo>
                    <a:pt x="0" y="21600"/>
                  </a:lnTo>
                  <a:lnTo>
                    <a:pt x="6110" y="21600"/>
                  </a:lnTo>
                  <a:lnTo>
                    <a:pt x="6110" y="8310"/>
                  </a:lnTo>
                  <a:cubicBezTo>
                    <a:pt x="6110" y="6947"/>
                    <a:pt x="7362" y="5842"/>
                    <a:pt x="8907" y="5842"/>
                  </a:cubicBezTo>
                  <a:lnTo>
                    <a:pt x="9725" y="5842"/>
                  </a:lnTo>
                  <a:cubicBezTo>
                    <a:pt x="11269" y="5842"/>
                    <a:pt x="12520" y="6947"/>
                    <a:pt x="12520" y="8310"/>
                  </a:cubicBezTo>
                  <a:lnTo>
                    <a:pt x="9725" y="8310"/>
                  </a:lnTo>
                  <a:close/>
                </a:path>
              </a:pathLst>
            </a:custGeom>
            <a:solidFill>
              <a:srgbClr val="FFFF99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61471" name="AutoShape 30"/>
            <p:cNvSpPr>
              <a:spLocks noChangeAspect="1" noChangeArrowheads="1"/>
            </p:cNvSpPr>
            <p:nvPr/>
          </p:nvSpPr>
          <p:spPr bwMode="auto">
            <a:xfrm flipH="1" flipV="1">
              <a:off x="4700431" y="5021181"/>
              <a:ext cx="221986" cy="314320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17694720 60000 65536"/>
                <a:gd name="T11" fmla="*/ 5898240 60000 65536"/>
                <a:gd name="T12" fmla="*/ 5898240 60000 65536"/>
                <a:gd name="T13" fmla="*/ 5898240 60000 65536"/>
                <a:gd name="T14" fmla="*/ 0 60000 65536"/>
                <a:gd name="T15" fmla="*/ 0 w 21600"/>
                <a:gd name="T16" fmla="*/ 8269 h 21600"/>
                <a:gd name="T17" fmla="*/ 6104 w 21600"/>
                <a:gd name="T18" fmla="*/ 21600 h 2160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1600" h="21600">
                  <a:moveTo>
                    <a:pt x="15662" y="14285"/>
                  </a:moveTo>
                  <a:lnTo>
                    <a:pt x="21600" y="8310"/>
                  </a:lnTo>
                  <a:lnTo>
                    <a:pt x="18630" y="8310"/>
                  </a:lnTo>
                  <a:cubicBezTo>
                    <a:pt x="18630" y="3721"/>
                    <a:pt x="14430" y="0"/>
                    <a:pt x="9250" y="0"/>
                  </a:cubicBezTo>
                  <a:cubicBezTo>
                    <a:pt x="4141" y="0"/>
                    <a:pt x="0" y="3799"/>
                    <a:pt x="0" y="8485"/>
                  </a:cubicBezTo>
                  <a:lnTo>
                    <a:pt x="0" y="21600"/>
                  </a:lnTo>
                  <a:lnTo>
                    <a:pt x="6110" y="21600"/>
                  </a:lnTo>
                  <a:lnTo>
                    <a:pt x="6110" y="8310"/>
                  </a:lnTo>
                  <a:cubicBezTo>
                    <a:pt x="6110" y="6947"/>
                    <a:pt x="7362" y="5842"/>
                    <a:pt x="8907" y="5842"/>
                  </a:cubicBezTo>
                  <a:lnTo>
                    <a:pt x="9725" y="5842"/>
                  </a:lnTo>
                  <a:cubicBezTo>
                    <a:pt x="11269" y="5842"/>
                    <a:pt x="12520" y="6947"/>
                    <a:pt x="12520" y="8310"/>
                  </a:cubicBezTo>
                  <a:lnTo>
                    <a:pt x="9725" y="8310"/>
                  </a:lnTo>
                  <a:close/>
                </a:path>
              </a:pathLst>
            </a:custGeom>
            <a:solidFill>
              <a:srgbClr val="FFFF99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61472" name="AutoShape 31"/>
            <p:cNvSpPr>
              <a:spLocks noChangeAspect="1" noChangeArrowheads="1"/>
            </p:cNvSpPr>
            <p:nvPr/>
          </p:nvSpPr>
          <p:spPr bwMode="auto">
            <a:xfrm flipH="1" flipV="1">
              <a:off x="5930646" y="4247840"/>
              <a:ext cx="221986" cy="314320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17694720 60000 65536"/>
                <a:gd name="T11" fmla="*/ 5898240 60000 65536"/>
                <a:gd name="T12" fmla="*/ 5898240 60000 65536"/>
                <a:gd name="T13" fmla="*/ 5898240 60000 65536"/>
                <a:gd name="T14" fmla="*/ 0 60000 65536"/>
                <a:gd name="T15" fmla="*/ 0 w 21600"/>
                <a:gd name="T16" fmla="*/ 8269 h 21600"/>
                <a:gd name="T17" fmla="*/ 6104 w 21600"/>
                <a:gd name="T18" fmla="*/ 21600 h 2160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1600" h="21600">
                  <a:moveTo>
                    <a:pt x="15662" y="14285"/>
                  </a:moveTo>
                  <a:lnTo>
                    <a:pt x="21600" y="8310"/>
                  </a:lnTo>
                  <a:lnTo>
                    <a:pt x="18630" y="8310"/>
                  </a:lnTo>
                  <a:cubicBezTo>
                    <a:pt x="18630" y="3721"/>
                    <a:pt x="14430" y="0"/>
                    <a:pt x="9250" y="0"/>
                  </a:cubicBezTo>
                  <a:cubicBezTo>
                    <a:pt x="4141" y="0"/>
                    <a:pt x="0" y="3799"/>
                    <a:pt x="0" y="8485"/>
                  </a:cubicBezTo>
                  <a:lnTo>
                    <a:pt x="0" y="21600"/>
                  </a:lnTo>
                  <a:lnTo>
                    <a:pt x="6110" y="21600"/>
                  </a:lnTo>
                  <a:lnTo>
                    <a:pt x="6110" y="8310"/>
                  </a:lnTo>
                  <a:cubicBezTo>
                    <a:pt x="6110" y="6947"/>
                    <a:pt x="7362" y="5842"/>
                    <a:pt x="8907" y="5842"/>
                  </a:cubicBezTo>
                  <a:lnTo>
                    <a:pt x="9725" y="5842"/>
                  </a:lnTo>
                  <a:cubicBezTo>
                    <a:pt x="11269" y="5842"/>
                    <a:pt x="12520" y="6947"/>
                    <a:pt x="12520" y="8310"/>
                  </a:cubicBezTo>
                  <a:lnTo>
                    <a:pt x="9725" y="8310"/>
                  </a:lnTo>
                  <a:close/>
                </a:path>
              </a:pathLst>
            </a:custGeom>
            <a:solidFill>
              <a:srgbClr val="FFFF99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29" name="AutoShape 31"/>
            <p:cNvSpPr>
              <a:spLocks noChangeAspect="1" noChangeArrowheads="1"/>
            </p:cNvSpPr>
            <p:nvPr/>
          </p:nvSpPr>
          <p:spPr bwMode="auto">
            <a:xfrm flipH="1" flipV="1">
              <a:off x="3505697" y="5071765"/>
              <a:ext cx="221986" cy="314320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17694720 60000 65536"/>
                <a:gd name="T11" fmla="*/ 5898240 60000 65536"/>
                <a:gd name="T12" fmla="*/ 5898240 60000 65536"/>
                <a:gd name="T13" fmla="*/ 5898240 60000 65536"/>
                <a:gd name="T14" fmla="*/ 0 60000 65536"/>
                <a:gd name="T15" fmla="*/ 0 w 21600"/>
                <a:gd name="T16" fmla="*/ 8269 h 21600"/>
                <a:gd name="T17" fmla="*/ 6104 w 21600"/>
                <a:gd name="T18" fmla="*/ 21600 h 2160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1600" h="21600">
                  <a:moveTo>
                    <a:pt x="15662" y="14285"/>
                  </a:moveTo>
                  <a:lnTo>
                    <a:pt x="21600" y="8310"/>
                  </a:lnTo>
                  <a:lnTo>
                    <a:pt x="18630" y="8310"/>
                  </a:lnTo>
                  <a:cubicBezTo>
                    <a:pt x="18630" y="3721"/>
                    <a:pt x="14430" y="0"/>
                    <a:pt x="9250" y="0"/>
                  </a:cubicBezTo>
                  <a:cubicBezTo>
                    <a:pt x="4141" y="0"/>
                    <a:pt x="0" y="3799"/>
                    <a:pt x="0" y="8485"/>
                  </a:cubicBezTo>
                  <a:lnTo>
                    <a:pt x="0" y="21600"/>
                  </a:lnTo>
                  <a:lnTo>
                    <a:pt x="6110" y="21600"/>
                  </a:lnTo>
                  <a:lnTo>
                    <a:pt x="6110" y="8310"/>
                  </a:lnTo>
                  <a:cubicBezTo>
                    <a:pt x="6110" y="6947"/>
                    <a:pt x="7362" y="5842"/>
                    <a:pt x="8907" y="5842"/>
                  </a:cubicBezTo>
                  <a:lnTo>
                    <a:pt x="9725" y="5842"/>
                  </a:lnTo>
                  <a:cubicBezTo>
                    <a:pt x="11269" y="5842"/>
                    <a:pt x="12520" y="6947"/>
                    <a:pt x="12520" y="8310"/>
                  </a:cubicBezTo>
                  <a:lnTo>
                    <a:pt x="9725" y="8310"/>
                  </a:lnTo>
                  <a:close/>
                </a:path>
              </a:pathLst>
            </a:custGeom>
            <a:solidFill>
              <a:srgbClr val="FFFF99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30" name="AutoShape 31"/>
            <p:cNvSpPr>
              <a:spLocks noChangeAspect="1" noChangeArrowheads="1"/>
            </p:cNvSpPr>
            <p:nvPr/>
          </p:nvSpPr>
          <p:spPr bwMode="auto">
            <a:xfrm flipH="1" flipV="1">
              <a:off x="2139319" y="5178338"/>
              <a:ext cx="221986" cy="314320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17694720 60000 65536"/>
                <a:gd name="T11" fmla="*/ 5898240 60000 65536"/>
                <a:gd name="T12" fmla="*/ 5898240 60000 65536"/>
                <a:gd name="T13" fmla="*/ 5898240 60000 65536"/>
                <a:gd name="T14" fmla="*/ 0 60000 65536"/>
                <a:gd name="T15" fmla="*/ 0 w 21600"/>
                <a:gd name="T16" fmla="*/ 8269 h 21600"/>
                <a:gd name="T17" fmla="*/ 6104 w 21600"/>
                <a:gd name="T18" fmla="*/ 21600 h 2160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1600" h="21600">
                  <a:moveTo>
                    <a:pt x="15662" y="14285"/>
                  </a:moveTo>
                  <a:lnTo>
                    <a:pt x="21600" y="8310"/>
                  </a:lnTo>
                  <a:lnTo>
                    <a:pt x="18630" y="8310"/>
                  </a:lnTo>
                  <a:cubicBezTo>
                    <a:pt x="18630" y="3721"/>
                    <a:pt x="14430" y="0"/>
                    <a:pt x="9250" y="0"/>
                  </a:cubicBezTo>
                  <a:cubicBezTo>
                    <a:pt x="4141" y="0"/>
                    <a:pt x="0" y="3799"/>
                    <a:pt x="0" y="8485"/>
                  </a:cubicBezTo>
                  <a:lnTo>
                    <a:pt x="0" y="21600"/>
                  </a:lnTo>
                  <a:lnTo>
                    <a:pt x="6110" y="21600"/>
                  </a:lnTo>
                  <a:lnTo>
                    <a:pt x="6110" y="8310"/>
                  </a:lnTo>
                  <a:cubicBezTo>
                    <a:pt x="6110" y="6947"/>
                    <a:pt x="7362" y="5842"/>
                    <a:pt x="8907" y="5842"/>
                  </a:cubicBezTo>
                  <a:lnTo>
                    <a:pt x="9725" y="5842"/>
                  </a:lnTo>
                  <a:cubicBezTo>
                    <a:pt x="11269" y="5842"/>
                    <a:pt x="12520" y="6947"/>
                    <a:pt x="12520" y="8310"/>
                  </a:cubicBezTo>
                  <a:lnTo>
                    <a:pt x="9725" y="8310"/>
                  </a:lnTo>
                  <a:close/>
                </a:path>
              </a:pathLst>
            </a:custGeom>
            <a:solidFill>
              <a:srgbClr val="FFFF99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26" name="Line Callout 1 25"/>
            <p:cNvSpPr/>
            <p:nvPr/>
          </p:nvSpPr>
          <p:spPr bwMode="auto">
            <a:xfrm>
              <a:off x="131763" y="4183593"/>
              <a:ext cx="1403844" cy="757130"/>
            </a:xfrm>
            <a:prstGeom prst="borderCallout1">
              <a:avLst>
                <a:gd name="adj1" fmla="val 48587"/>
                <a:gd name="adj2" fmla="val 100942"/>
                <a:gd name="adj3" fmla="val 116730"/>
                <a:gd name="adj4" fmla="val 176766"/>
              </a:avLst>
            </a:prstGeom>
            <a:solidFill>
              <a:srgbClr val="EFFDFF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spAutoFit/>
            </a:bodyPr>
            <a:lstStyle/>
            <a:p>
              <a:pPr algn="ctr" eaLnBrk="1" hangingPunct="1"/>
              <a:r>
                <a:rPr lang="en-US" sz="1600" dirty="0" smtClean="0">
                  <a:solidFill>
                    <a:srgbClr val="002060"/>
                  </a:solidFill>
                </a:rPr>
                <a:t>Connection </a:t>
              </a:r>
              <a:r>
                <a:rPr lang="en-US" sz="1600" dirty="0">
                  <a:solidFill>
                    <a:srgbClr val="002060"/>
                  </a:solidFill>
                </a:rPr>
                <a:t>management </a:t>
              </a:r>
              <a:r>
                <a:rPr lang="en-US" sz="1600" dirty="0" smtClean="0">
                  <a:solidFill>
                    <a:srgbClr val="002060"/>
                  </a:solidFill>
                </a:rPr>
                <a:t>strategy</a:t>
              </a:r>
              <a:endParaRPr lang="en-US" sz="1600" dirty="0">
                <a:solidFill>
                  <a:srgbClr val="002060"/>
                </a:solidFill>
              </a:endParaRPr>
            </a:p>
          </p:txBody>
        </p:sp>
        <p:sp>
          <p:nvSpPr>
            <p:cNvPr id="28" name="Line Callout 1 27"/>
            <p:cNvSpPr/>
            <p:nvPr/>
          </p:nvSpPr>
          <p:spPr bwMode="auto">
            <a:xfrm>
              <a:off x="2960482" y="5730585"/>
              <a:ext cx="1629237" cy="535531"/>
            </a:xfrm>
            <a:prstGeom prst="borderCallout1">
              <a:avLst>
                <a:gd name="adj1" fmla="val -3795"/>
                <a:gd name="adj2" fmla="val 69931"/>
                <a:gd name="adj3" fmla="val -68968"/>
                <a:gd name="adj4" fmla="val 44757"/>
              </a:avLst>
            </a:prstGeom>
            <a:solidFill>
              <a:srgbClr val="EFFDFF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spAutoFit/>
            </a:bodyPr>
            <a:lstStyle/>
            <a:p>
              <a:pPr algn="ctr" eaLnBrk="1" hangingPunct="1"/>
              <a:r>
                <a:rPr lang="en-US" sz="1600" dirty="0" smtClean="0">
                  <a:solidFill>
                    <a:srgbClr val="002060"/>
                  </a:solidFill>
                </a:rPr>
                <a:t>Synchronization strategy</a:t>
              </a:r>
              <a:endParaRPr lang="en-US" sz="1600" dirty="0">
                <a:solidFill>
                  <a:srgbClr val="002060"/>
                </a:solidFill>
              </a:endParaRPr>
            </a:p>
          </p:txBody>
        </p:sp>
        <p:sp>
          <p:nvSpPr>
            <p:cNvPr id="24" name="Line Callout 1 23"/>
            <p:cNvSpPr/>
            <p:nvPr/>
          </p:nvSpPr>
          <p:spPr bwMode="auto">
            <a:xfrm>
              <a:off x="6328372" y="5709680"/>
              <a:ext cx="1648852" cy="535531"/>
            </a:xfrm>
            <a:prstGeom prst="borderCallout1">
              <a:avLst>
                <a:gd name="adj1" fmla="val 33272"/>
                <a:gd name="adj2" fmla="val -265"/>
                <a:gd name="adj3" fmla="val -74481"/>
                <a:gd name="adj4" fmla="val -124602"/>
              </a:avLst>
            </a:prstGeom>
            <a:solidFill>
              <a:srgbClr val="EFFDFF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spAutoFit/>
            </a:bodyPr>
            <a:lstStyle/>
            <a:p>
              <a:pPr algn="ctr"/>
              <a:r>
                <a:rPr lang="en-US" sz="1600" dirty="0" smtClean="0">
                  <a:solidFill>
                    <a:srgbClr val="002060"/>
                  </a:solidFill>
                </a:rPr>
                <a:t>Event </a:t>
              </a:r>
              <a:r>
                <a:rPr lang="en-US" sz="1600" dirty="0" err="1">
                  <a:solidFill>
                    <a:srgbClr val="002060"/>
                  </a:solidFill>
                </a:rPr>
                <a:t>demuxing</a:t>
              </a:r>
              <a:r>
                <a:rPr lang="en-US" sz="1600" dirty="0">
                  <a:solidFill>
                    <a:srgbClr val="002060"/>
                  </a:solidFill>
                </a:rPr>
                <a:t> </a:t>
              </a:r>
              <a:r>
                <a:rPr lang="en-US" sz="1600" dirty="0" smtClean="0">
                  <a:solidFill>
                    <a:srgbClr val="002060"/>
                  </a:solidFill>
                </a:rPr>
                <a:t>strategy</a:t>
              </a:r>
              <a:endParaRPr lang="en-US" sz="1600" dirty="0">
                <a:solidFill>
                  <a:srgbClr val="002060"/>
                </a:solidFill>
              </a:endParaRPr>
            </a:p>
          </p:txBody>
        </p:sp>
        <p:sp>
          <p:nvSpPr>
            <p:cNvPr id="23" name="Line Callout 1 22"/>
            <p:cNvSpPr/>
            <p:nvPr/>
          </p:nvSpPr>
          <p:spPr bwMode="auto">
            <a:xfrm>
              <a:off x="6841703" y="4642811"/>
              <a:ext cx="1957903" cy="535531"/>
            </a:xfrm>
            <a:prstGeom prst="borderCallout1">
              <a:avLst>
                <a:gd name="adj1" fmla="val 32427"/>
                <a:gd name="adj2" fmla="val -855"/>
                <a:gd name="adj3" fmla="val 72228"/>
                <a:gd name="adj4" fmla="val -96753"/>
              </a:avLst>
            </a:prstGeom>
            <a:solidFill>
              <a:srgbClr val="EFFDFF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spAutoFit/>
            </a:bodyPr>
            <a:lstStyle/>
            <a:p>
              <a:pPr algn="ctr" eaLnBrk="1" hangingPunct="1"/>
              <a:r>
                <a:rPr lang="en-US" sz="1600" dirty="0" smtClean="0">
                  <a:solidFill>
                    <a:srgbClr val="002060"/>
                  </a:solidFill>
                </a:rPr>
                <a:t>Request transport strategy</a:t>
              </a:r>
              <a:endParaRPr lang="en-US" sz="1600" dirty="0">
                <a:solidFill>
                  <a:srgbClr val="002060"/>
                </a:solidFill>
              </a:endParaRPr>
            </a:p>
          </p:txBody>
        </p:sp>
        <p:sp>
          <p:nvSpPr>
            <p:cNvPr id="21" name="Line Callout 1 20"/>
            <p:cNvSpPr/>
            <p:nvPr/>
          </p:nvSpPr>
          <p:spPr bwMode="auto">
            <a:xfrm>
              <a:off x="6841703" y="3334093"/>
              <a:ext cx="1957903" cy="535531"/>
            </a:xfrm>
            <a:prstGeom prst="borderCallout1">
              <a:avLst>
                <a:gd name="adj1" fmla="val 44510"/>
                <a:gd name="adj2" fmla="val -1038"/>
                <a:gd name="adj3" fmla="val 184542"/>
                <a:gd name="adj4" fmla="val -36202"/>
              </a:avLst>
            </a:prstGeom>
            <a:solidFill>
              <a:srgbClr val="EFFDFF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spAutoFit/>
            </a:bodyPr>
            <a:lstStyle/>
            <a:p>
              <a:pPr algn="ctr" eaLnBrk="1" hangingPunct="1"/>
              <a:r>
                <a:rPr lang="en-US" sz="1600" dirty="0" smtClean="0">
                  <a:solidFill>
                    <a:srgbClr val="002060"/>
                  </a:solidFill>
                </a:rPr>
                <a:t>Request </a:t>
              </a:r>
              <a:r>
                <a:rPr lang="en-US" sz="1600" dirty="0" err="1">
                  <a:solidFill>
                    <a:srgbClr val="002060"/>
                  </a:solidFill>
                </a:rPr>
                <a:t>demuxing</a:t>
              </a:r>
              <a:r>
                <a:rPr lang="en-US" sz="1600" dirty="0">
                  <a:solidFill>
                    <a:srgbClr val="002060"/>
                  </a:solidFill>
                </a:rPr>
                <a:t> </a:t>
              </a:r>
              <a:r>
                <a:rPr lang="en-US" sz="1600" dirty="0" smtClean="0">
                  <a:solidFill>
                    <a:srgbClr val="002060"/>
                  </a:solidFill>
                </a:rPr>
                <a:t>strategy</a:t>
              </a:r>
              <a:endParaRPr lang="en-US" sz="1600" dirty="0">
                <a:solidFill>
                  <a:srgbClr val="002060"/>
                </a:solidFill>
              </a:endParaRPr>
            </a:p>
          </p:txBody>
        </p:sp>
        <p:sp>
          <p:nvSpPr>
            <p:cNvPr id="22" name="Line Callout 1 21"/>
            <p:cNvSpPr/>
            <p:nvPr/>
          </p:nvSpPr>
          <p:spPr bwMode="auto">
            <a:xfrm>
              <a:off x="280657" y="5622183"/>
              <a:ext cx="1367662" cy="535531"/>
            </a:xfrm>
            <a:prstGeom prst="borderCallout1">
              <a:avLst>
                <a:gd name="adj1" fmla="val 26109"/>
                <a:gd name="adj2" fmla="val 101398"/>
                <a:gd name="adj3" fmla="val -25559"/>
                <a:gd name="adj4" fmla="val 140554"/>
              </a:avLst>
            </a:prstGeom>
            <a:solidFill>
              <a:srgbClr val="EFFDFF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spAutoFit/>
            </a:bodyPr>
            <a:lstStyle/>
            <a:p>
              <a:pPr algn="ctr" eaLnBrk="1" hangingPunct="1"/>
              <a:r>
                <a:rPr lang="en-US" sz="1600" dirty="0" smtClean="0">
                  <a:solidFill>
                    <a:srgbClr val="002060"/>
                  </a:solidFill>
                </a:rPr>
                <a:t>Concurrency strategy</a:t>
              </a:r>
              <a:endParaRPr lang="en-US" sz="1600" dirty="0">
                <a:solidFill>
                  <a:srgbClr val="002060"/>
                </a:solidFill>
              </a:endParaRPr>
            </a:p>
          </p:txBody>
        </p:sp>
        <p:sp>
          <p:nvSpPr>
            <p:cNvPr id="32" name="Line Callout 1 31"/>
            <p:cNvSpPr/>
            <p:nvPr/>
          </p:nvSpPr>
          <p:spPr bwMode="auto">
            <a:xfrm>
              <a:off x="69003" y="2935835"/>
              <a:ext cx="1580496" cy="535531"/>
            </a:xfrm>
            <a:prstGeom prst="borderCallout1">
              <a:avLst>
                <a:gd name="adj1" fmla="val 101648"/>
                <a:gd name="adj2" fmla="val 76162"/>
                <a:gd name="adj3" fmla="val 222692"/>
                <a:gd name="adj4" fmla="val 286838"/>
              </a:avLst>
            </a:prstGeom>
            <a:solidFill>
              <a:srgbClr val="EFFDFF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spAutoFit/>
            </a:bodyPr>
            <a:lstStyle/>
            <a:p>
              <a:pPr algn="ctr" eaLnBrk="1" hangingPunct="1"/>
              <a:r>
                <a:rPr lang="en-US" sz="1600" dirty="0" smtClean="0">
                  <a:solidFill>
                    <a:srgbClr val="002060"/>
                  </a:solidFill>
                </a:rPr>
                <a:t>(De)marshaling strategy</a:t>
              </a:r>
              <a:endParaRPr lang="en-US" sz="1600" dirty="0">
                <a:solidFill>
                  <a:srgbClr val="002060"/>
                </a:solidFill>
              </a:endParaRPr>
            </a:p>
          </p:txBody>
        </p:sp>
        <p:sp>
          <p:nvSpPr>
            <p:cNvPr id="33" name="AutoShape 26"/>
            <p:cNvSpPr>
              <a:spLocks noChangeAspect="1" noChangeArrowheads="1"/>
            </p:cNvSpPr>
            <p:nvPr/>
          </p:nvSpPr>
          <p:spPr bwMode="auto">
            <a:xfrm flipH="1" flipV="1">
              <a:off x="4521860" y="3995256"/>
              <a:ext cx="221986" cy="314320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17694720 60000 65536"/>
                <a:gd name="T11" fmla="*/ 5898240 60000 65536"/>
                <a:gd name="T12" fmla="*/ 5898240 60000 65536"/>
                <a:gd name="T13" fmla="*/ 5898240 60000 65536"/>
                <a:gd name="T14" fmla="*/ 0 60000 65536"/>
                <a:gd name="T15" fmla="*/ 0 w 21600"/>
                <a:gd name="T16" fmla="*/ 8269 h 21600"/>
                <a:gd name="T17" fmla="*/ 6104 w 21600"/>
                <a:gd name="T18" fmla="*/ 21600 h 2160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1600" h="21600">
                  <a:moveTo>
                    <a:pt x="15662" y="14285"/>
                  </a:moveTo>
                  <a:lnTo>
                    <a:pt x="21600" y="8310"/>
                  </a:lnTo>
                  <a:lnTo>
                    <a:pt x="18630" y="8310"/>
                  </a:lnTo>
                  <a:cubicBezTo>
                    <a:pt x="18630" y="3721"/>
                    <a:pt x="14430" y="0"/>
                    <a:pt x="9250" y="0"/>
                  </a:cubicBezTo>
                  <a:cubicBezTo>
                    <a:pt x="4141" y="0"/>
                    <a:pt x="0" y="3799"/>
                    <a:pt x="0" y="8485"/>
                  </a:cubicBezTo>
                  <a:lnTo>
                    <a:pt x="0" y="21600"/>
                  </a:lnTo>
                  <a:lnTo>
                    <a:pt x="6110" y="21600"/>
                  </a:lnTo>
                  <a:lnTo>
                    <a:pt x="6110" y="8310"/>
                  </a:lnTo>
                  <a:cubicBezTo>
                    <a:pt x="6110" y="6947"/>
                    <a:pt x="7362" y="5842"/>
                    <a:pt x="8907" y="5842"/>
                  </a:cubicBezTo>
                  <a:lnTo>
                    <a:pt x="9725" y="5842"/>
                  </a:lnTo>
                  <a:cubicBezTo>
                    <a:pt x="11269" y="5842"/>
                    <a:pt x="12520" y="6947"/>
                    <a:pt x="12520" y="8310"/>
                  </a:cubicBezTo>
                  <a:lnTo>
                    <a:pt x="9725" y="8310"/>
                  </a:lnTo>
                  <a:close/>
                </a:path>
              </a:pathLst>
            </a:custGeom>
            <a:solidFill>
              <a:srgbClr val="FFFF99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</p:grpSp>
      <p:sp>
        <p:nvSpPr>
          <p:cNvPr id="27" name="Rectangle 4"/>
          <p:cNvSpPr>
            <a:spLocks noChangeArrowheads="1"/>
          </p:cNvSpPr>
          <p:nvPr/>
        </p:nvSpPr>
        <p:spPr bwMode="auto">
          <a:xfrm>
            <a:off x="707050" y="6438700"/>
            <a:ext cx="7512920" cy="369332"/>
          </a:xfrm>
          <a:prstGeom prst="rect">
            <a:avLst/>
          </a:prstGeom>
          <a:solidFill>
            <a:srgbClr val="FFFF99"/>
          </a:solidFill>
          <a:ln w="12700">
            <a:solidFill>
              <a:schemeClr val="tx1"/>
            </a:solidFill>
            <a:miter lim="800000"/>
            <a:headEnd/>
            <a:tailEnd/>
          </a:ln>
          <a:scene3d>
            <a:camera prst="orthographicFront"/>
            <a:lightRig rig="threePt" dir="t"/>
          </a:scene3d>
          <a:sp3d>
            <a:bevelT/>
          </a:sp3d>
        </p:spPr>
        <p:txBody>
          <a:bodyPr wrap="square">
            <a:spAutoFit/>
          </a:bodyPr>
          <a:lstStyle/>
          <a:p>
            <a:pPr algn="ctr" eaLnBrk="1" hangingPunct="1"/>
            <a:r>
              <a:rPr lang="en-US" sz="2000" dirty="0" smtClean="0"/>
              <a:t>See </a:t>
            </a:r>
            <a:r>
              <a:rPr lang="en-US" sz="2000" dirty="0" smtClean="0">
                <a:hlinkClick r:id="rId6"/>
              </a:rPr>
              <a:t>en.wikipedia.org/wiki/</a:t>
            </a:r>
            <a:r>
              <a:rPr lang="en-US" sz="2000" dirty="0" err="1" smtClean="0">
                <a:hlinkClick r:id="rId6"/>
              </a:rPr>
              <a:t>Strategy_pattern</a:t>
            </a:r>
            <a:r>
              <a:rPr lang="en-US" sz="2000" dirty="0" smtClean="0"/>
              <a:t> for info on </a:t>
            </a:r>
            <a:r>
              <a:rPr lang="en-US" sz="2000" i="1" dirty="0" smtClean="0"/>
              <a:t>Strategy</a:t>
            </a:r>
            <a:endParaRPr lang="en-US" sz="2000" i="1" u="none" dirty="0"/>
          </a:p>
        </p:txBody>
      </p:sp>
      <p:graphicFrame>
        <p:nvGraphicFramePr>
          <p:cNvPr id="31" name="Group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32189914"/>
              </p:ext>
            </p:extLst>
          </p:nvPr>
        </p:nvGraphicFramePr>
        <p:xfrm>
          <a:off x="63500" y="1036638"/>
          <a:ext cx="9009063" cy="1737360"/>
        </p:xfrm>
        <a:graphic>
          <a:graphicData uri="http://schemas.openxmlformats.org/drawingml/2006/table">
            <a:tbl>
              <a:tblPr/>
              <a:tblGrid>
                <a:gridCol w="1849276"/>
                <a:gridCol w="3510124"/>
                <a:gridCol w="3649663"/>
              </a:tblGrid>
              <a:tr h="2286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75000"/>
                        </a:spcBef>
                        <a:spcAft>
                          <a:spcPct val="0"/>
                        </a:spcAft>
                        <a:buClr>
                          <a:srgbClr val="006699"/>
                        </a:buClr>
                        <a:buSzPct val="8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>
                              <a:lumMod val="85000"/>
                            </a:schemeClr>
                          </a:solidFill>
                          <a:effectLst/>
                          <a:latin typeface="Arial" charset="0"/>
                        </a:rPr>
                        <a:t>Context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66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75000"/>
                        </a:spcBef>
                        <a:spcAft>
                          <a:spcPct val="0"/>
                        </a:spcAft>
                        <a:buClr>
                          <a:srgbClr val="006699"/>
                        </a:buClr>
                        <a:buSzPct val="8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>
                              <a:lumMod val="85000"/>
                            </a:schemeClr>
                          </a:solidFill>
                          <a:effectLst/>
                          <a:latin typeface="Arial" charset="0"/>
                        </a:rPr>
                        <a:t>Proble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66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75000"/>
                        </a:spcBef>
                        <a:spcAft>
                          <a:spcPct val="0"/>
                        </a:spcAft>
                        <a:buClr>
                          <a:srgbClr val="006699"/>
                        </a:buClr>
                        <a:buSzPct val="8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>
                              <a:lumMod val="85000"/>
                            </a:schemeClr>
                          </a:solidFill>
                          <a:effectLst/>
                          <a:latin typeface="Arial" charset="0"/>
                        </a:rPr>
                        <a:t>Soluti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6699"/>
                    </a:solidFill>
                  </a:tcPr>
                </a:tc>
              </a:tr>
              <a:tr h="1241425">
                <a:tc>
                  <a:txBody>
                    <a:bodyPr/>
                    <a:lstStyle/>
                    <a:p>
                      <a:pPr marL="177800" marR="0" lvl="0" indent="-1778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75000"/>
                        </a:spcBef>
                        <a:spcAft>
                          <a:spcPct val="0"/>
                        </a:spcAft>
                        <a:buClr>
                          <a:schemeClr val="bg1">
                            <a:lumMod val="75000"/>
                          </a:schemeClr>
                        </a:buClr>
                        <a:buSzTx/>
                        <a:buFontTx/>
                        <a:buChar char="•"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>
                              <a:lumMod val="75000"/>
                            </a:schemeClr>
                          </a:solidFill>
                          <a:effectLst/>
                          <a:latin typeface="Arial" charset="0"/>
                        </a:rPr>
                        <a:t>Multi-domain reusable </a:t>
                      </a:r>
                      <a:r>
                        <a:rPr kumimoji="0" lang="en-US" sz="20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>
                              <a:lumMod val="75000"/>
                            </a:schemeClr>
                          </a:solidFill>
                          <a:effectLst/>
                          <a:latin typeface="Arial" charset="0"/>
                        </a:rPr>
                        <a:t>Broker</a:t>
                      </a: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>
                              <a:lumMod val="75000"/>
                            </a:schemeClr>
                          </a:solidFill>
                          <a:effectLst/>
                          <a:latin typeface="Arial" charset="0"/>
                        </a:rPr>
                        <a:t> framework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177800" marR="0" lvl="0" indent="-1778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>
                          <a:schemeClr val="bg1">
                            <a:lumMod val="75000"/>
                          </a:schemeClr>
                        </a:buClr>
                        <a:buSzTx/>
                        <a:buFontTx/>
                        <a:buChar char="•"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>
                              <a:lumMod val="75000"/>
                            </a:schemeClr>
                          </a:solidFill>
                          <a:effectLst/>
                          <a:latin typeface="Arial" charset="0"/>
                        </a:rPr>
                        <a:t>No “one-size-fits-all” </a:t>
                      </a:r>
                      <a:r>
                        <a:rPr kumimoji="0" lang="en-US" sz="20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>
                              <a:lumMod val="75000"/>
                            </a:schemeClr>
                          </a:solidFill>
                          <a:effectLst/>
                          <a:latin typeface="Arial" charset="0"/>
                        </a:rPr>
                        <a:t>Broker</a:t>
                      </a: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>
                              <a:lumMod val="75000"/>
                            </a:schemeClr>
                          </a:solidFill>
                          <a:effectLst/>
                          <a:latin typeface="Arial" charset="0"/>
                        </a:rPr>
                        <a:t> configuration applies to all use cases</a:t>
                      </a:r>
                    </a:p>
                    <a:p>
                      <a:pPr marL="177800" marR="0" lvl="0" indent="-1778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>
                          <a:schemeClr val="bg1">
                            <a:lumMod val="75000"/>
                          </a:schemeClr>
                        </a:buClr>
                        <a:buSzTx/>
                        <a:buFontTx/>
                        <a:buChar char="•"/>
                        <a:tabLst/>
                      </a:pPr>
                      <a:r>
                        <a:rPr kumimoji="0" lang="en-US" sz="20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>
                              <a:lumMod val="75000"/>
                            </a:schemeClr>
                          </a:solidFill>
                          <a:effectLst/>
                          <a:latin typeface="Arial" charset="0"/>
                        </a:rPr>
                        <a:t>Ad hoc </a:t>
                      </a: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>
                              <a:lumMod val="75000"/>
                            </a:schemeClr>
                          </a:solidFill>
                          <a:effectLst/>
                          <a:latin typeface="Arial" charset="0"/>
                        </a:rPr>
                        <a:t>variation is messy</a:t>
                      </a:r>
                      <a:endParaRPr kumimoji="0" 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>
                            <a:lumMod val="75000"/>
                          </a:schemeClr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177800" marR="0" lvl="0" indent="-1778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75000"/>
                        </a:spcBef>
                        <a:spcAft>
                          <a:spcPct val="0"/>
                        </a:spcAft>
                        <a:buClr>
                          <a:schemeClr val="bg1">
                            <a:lumMod val="75000"/>
                          </a:schemeClr>
                        </a:buClr>
                        <a:buSzTx/>
                        <a:buFontTx/>
                        <a:buChar char="•"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>
                              <a:lumMod val="75000"/>
                            </a:schemeClr>
                          </a:solidFill>
                          <a:effectLst/>
                          <a:latin typeface="Arial" charset="0"/>
                        </a:rPr>
                        <a:t>Apply the </a:t>
                      </a:r>
                      <a:r>
                        <a:rPr kumimoji="0" lang="en-US" sz="20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>
                              <a:lumMod val="75000"/>
                            </a:schemeClr>
                          </a:solidFill>
                          <a:effectLst/>
                          <a:latin typeface="Arial" charset="0"/>
                        </a:rPr>
                        <a:t>Strategy</a:t>
                      </a: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>
                              <a:lumMod val="75000"/>
                            </a:schemeClr>
                          </a:solidFill>
                          <a:effectLst/>
                          <a:latin typeface="Arial" charset="0"/>
                        </a:rPr>
                        <a:t> pattern </a:t>
                      </a:r>
                      <a:b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>
                              <a:lumMod val="75000"/>
                            </a:schemeClr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>
                              <a:lumMod val="75000"/>
                            </a:schemeClr>
                          </a:solidFill>
                          <a:effectLst/>
                          <a:latin typeface="Arial" charset="0"/>
                        </a:rPr>
                        <a:t>to factory out commonality amongst various </a:t>
                      </a:r>
                      <a:r>
                        <a:rPr kumimoji="0" lang="en-US" sz="20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>
                              <a:lumMod val="75000"/>
                            </a:schemeClr>
                          </a:solidFill>
                          <a:effectLst/>
                          <a:latin typeface="Arial" charset="0"/>
                        </a:rPr>
                        <a:t>Broker</a:t>
                      </a: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>
                              <a:lumMod val="75000"/>
                            </a:schemeClr>
                          </a:solidFill>
                          <a:effectLst/>
                          <a:latin typeface="Arial" charset="0"/>
                        </a:rPr>
                        <a:t>  implementation mechanism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64141189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 animBg="1"/>
    </p:bld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7" name="Rectangle 2"/>
          <p:cNvSpPr>
            <a:spLocks noGrp="1" noChangeArrowheads="1"/>
          </p:cNvSpPr>
          <p:nvPr>
            <p:ph type="title"/>
          </p:nvPr>
        </p:nvSpPr>
        <p:spPr>
          <a:xfrm>
            <a:off x="-46038" y="582613"/>
            <a:ext cx="9144001" cy="381000"/>
          </a:xfrm>
        </p:spPr>
        <p:txBody>
          <a:bodyPr/>
          <a:lstStyle/>
          <a:p>
            <a:pPr>
              <a:lnSpc>
                <a:spcPct val="85000"/>
              </a:lnSpc>
            </a:pPr>
            <a:r>
              <a:rPr lang="en-US" sz="3200" dirty="0" smtClean="0"/>
              <a:t>Consolidating Strategies with Abstract Factory</a:t>
            </a: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61580724"/>
              </p:ext>
            </p:extLst>
          </p:nvPr>
        </p:nvGraphicFramePr>
        <p:xfrm>
          <a:off x="1535607" y="2685319"/>
          <a:ext cx="4964690" cy="304526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753" name="Visio" r:id="rId4" imgW="8022732" imgH="4835376" progId="Visio.Drawing.11">
                  <p:embed/>
                </p:oleObj>
              </mc:Choice>
              <mc:Fallback>
                <p:oleObj name="Visio" r:id="rId4" imgW="8022732" imgH="483537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35607" y="2685319"/>
                        <a:ext cx="4964690" cy="304526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6" name="Group 5"/>
          <p:cNvGrpSpPr/>
          <p:nvPr/>
        </p:nvGrpSpPr>
        <p:grpSpPr>
          <a:xfrm>
            <a:off x="169668" y="5021181"/>
            <a:ext cx="8013278" cy="1244935"/>
            <a:chOff x="169668" y="5021181"/>
            <a:chExt cx="8013278" cy="1244935"/>
          </a:xfrm>
        </p:grpSpPr>
        <p:sp>
          <p:nvSpPr>
            <p:cNvPr id="9" name="AutoShape 27"/>
            <p:cNvSpPr>
              <a:spLocks noChangeAspect="1" noChangeArrowheads="1"/>
            </p:cNvSpPr>
            <p:nvPr/>
          </p:nvSpPr>
          <p:spPr bwMode="auto">
            <a:xfrm flipH="1" flipV="1">
              <a:off x="2506072" y="5021181"/>
              <a:ext cx="221986" cy="314320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17694720 60000 65536"/>
                <a:gd name="T11" fmla="*/ 5898240 60000 65536"/>
                <a:gd name="T12" fmla="*/ 5898240 60000 65536"/>
                <a:gd name="T13" fmla="*/ 5898240 60000 65536"/>
                <a:gd name="T14" fmla="*/ 0 60000 65536"/>
                <a:gd name="T15" fmla="*/ 0 w 21600"/>
                <a:gd name="T16" fmla="*/ 8269 h 21600"/>
                <a:gd name="T17" fmla="*/ 6104 w 21600"/>
                <a:gd name="T18" fmla="*/ 21600 h 2160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1600" h="21600">
                  <a:moveTo>
                    <a:pt x="15662" y="14285"/>
                  </a:moveTo>
                  <a:lnTo>
                    <a:pt x="21600" y="8310"/>
                  </a:lnTo>
                  <a:lnTo>
                    <a:pt x="18630" y="8310"/>
                  </a:lnTo>
                  <a:cubicBezTo>
                    <a:pt x="18630" y="3721"/>
                    <a:pt x="14430" y="0"/>
                    <a:pt x="9250" y="0"/>
                  </a:cubicBezTo>
                  <a:cubicBezTo>
                    <a:pt x="4141" y="0"/>
                    <a:pt x="0" y="3799"/>
                    <a:pt x="0" y="8485"/>
                  </a:cubicBezTo>
                  <a:lnTo>
                    <a:pt x="0" y="21600"/>
                  </a:lnTo>
                  <a:lnTo>
                    <a:pt x="6110" y="21600"/>
                  </a:lnTo>
                  <a:lnTo>
                    <a:pt x="6110" y="8310"/>
                  </a:lnTo>
                  <a:cubicBezTo>
                    <a:pt x="6110" y="6947"/>
                    <a:pt x="7362" y="5842"/>
                    <a:pt x="8907" y="5842"/>
                  </a:cubicBezTo>
                  <a:lnTo>
                    <a:pt x="9725" y="5842"/>
                  </a:lnTo>
                  <a:cubicBezTo>
                    <a:pt x="11269" y="5842"/>
                    <a:pt x="12520" y="6947"/>
                    <a:pt x="12520" y="8310"/>
                  </a:cubicBezTo>
                  <a:lnTo>
                    <a:pt x="9725" y="8310"/>
                  </a:lnTo>
                  <a:close/>
                </a:path>
              </a:pathLst>
            </a:custGeom>
            <a:solidFill>
              <a:srgbClr val="FFFF99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10" name="AutoShape 29"/>
            <p:cNvSpPr>
              <a:spLocks noChangeAspect="1" noChangeArrowheads="1"/>
            </p:cNvSpPr>
            <p:nvPr/>
          </p:nvSpPr>
          <p:spPr bwMode="auto">
            <a:xfrm flipH="1" flipV="1">
              <a:off x="4087199" y="5021181"/>
              <a:ext cx="221986" cy="314320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17694720 60000 65536"/>
                <a:gd name="T11" fmla="*/ 5898240 60000 65536"/>
                <a:gd name="T12" fmla="*/ 5898240 60000 65536"/>
                <a:gd name="T13" fmla="*/ 5898240 60000 65536"/>
                <a:gd name="T14" fmla="*/ 0 60000 65536"/>
                <a:gd name="T15" fmla="*/ 0 w 21600"/>
                <a:gd name="T16" fmla="*/ 8269 h 21600"/>
                <a:gd name="T17" fmla="*/ 6104 w 21600"/>
                <a:gd name="T18" fmla="*/ 21600 h 2160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1600" h="21600">
                  <a:moveTo>
                    <a:pt x="15662" y="14285"/>
                  </a:moveTo>
                  <a:lnTo>
                    <a:pt x="21600" y="8310"/>
                  </a:lnTo>
                  <a:lnTo>
                    <a:pt x="18630" y="8310"/>
                  </a:lnTo>
                  <a:cubicBezTo>
                    <a:pt x="18630" y="3721"/>
                    <a:pt x="14430" y="0"/>
                    <a:pt x="9250" y="0"/>
                  </a:cubicBezTo>
                  <a:cubicBezTo>
                    <a:pt x="4141" y="0"/>
                    <a:pt x="0" y="3799"/>
                    <a:pt x="0" y="8485"/>
                  </a:cubicBezTo>
                  <a:lnTo>
                    <a:pt x="0" y="21600"/>
                  </a:lnTo>
                  <a:lnTo>
                    <a:pt x="6110" y="21600"/>
                  </a:lnTo>
                  <a:lnTo>
                    <a:pt x="6110" y="8310"/>
                  </a:lnTo>
                  <a:cubicBezTo>
                    <a:pt x="6110" y="6947"/>
                    <a:pt x="7362" y="5842"/>
                    <a:pt x="8907" y="5842"/>
                  </a:cubicBezTo>
                  <a:lnTo>
                    <a:pt x="9725" y="5842"/>
                  </a:lnTo>
                  <a:cubicBezTo>
                    <a:pt x="11269" y="5842"/>
                    <a:pt x="12520" y="6947"/>
                    <a:pt x="12520" y="8310"/>
                  </a:cubicBezTo>
                  <a:lnTo>
                    <a:pt x="9725" y="8310"/>
                  </a:lnTo>
                  <a:close/>
                </a:path>
              </a:pathLst>
            </a:custGeom>
            <a:solidFill>
              <a:srgbClr val="FFFF99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13" name="AutoShape 31"/>
            <p:cNvSpPr>
              <a:spLocks noChangeAspect="1" noChangeArrowheads="1"/>
            </p:cNvSpPr>
            <p:nvPr/>
          </p:nvSpPr>
          <p:spPr bwMode="auto">
            <a:xfrm flipH="1" flipV="1">
              <a:off x="3505697" y="5071765"/>
              <a:ext cx="221986" cy="314320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17694720 60000 65536"/>
                <a:gd name="T11" fmla="*/ 5898240 60000 65536"/>
                <a:gd name="T12" fmla="*/ 5898240 60000 65536"/>
                <a:gd name="T13" fmla="*/ 5898240 60000 65536"/>
                <a:gd name="T14" fmla="*/ 0 60000 65536"/>
                <a:gd name="T15" fmla="*/ 0 w 21600"/>
                <a:gd name="T16" fmla="*/ 8269 h 21600"/>
                <a:gd name="T17" fmla="*/ 6104 w 21600"/>
                <a:gd name="T18" fmla="*/ 21600 h 2160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1600" h="21600">
                  <a:moveTo>
                    <a:pt x="15662" y="14285"/>
                  </a:moveTo>
                  <a:lnTo>
                    <a:pt x="21600" y="8310"/>
                  </a:lnTo>
                  <a:lnTo>
                    <a:pt x="18630" y="8310"/>
                  </a:lnTo>
                  <a:cubicBezTo>
                    <a:pt x="18630" y="3721"/>
                    <a:pt x="14430" y="0"/>
                    <a:pt x="9250" y="0"/>
                  </a:cubicBezTo>
                  <a:cubicBezTo>
                    <a:pt x="4141" y="0"/>
                    <a:pt x="0" y="3799"/>
                    <a:pt x="0" y="8485"/>
                  </a:cubicBezTo>
                  <a:lnTo>
                    <a:pt x="0" y="21600"/>
                  </a:lnTo>
                  <a:lnTo>
                    <a:pt x="6110" y="21600"/>
                  </a:lnTo>
                  <a:lnTo>
                    <a:pt x="6110" y="8310"/>
                  </a:lnTo>
                  <a:cubicBezTo>
                    <a:pt x="6110" y="6947"/>
                    <a:pt x="7362" y="5842"/>
                    <a:pt x="8907" y="5842"/>
                  </a:cubicBezTo>
                  <a:lnTo>
                    <a:pt x="9725" y="5842"/>
                  </a:lnTo>
                  <a:cubicBezTo>
                    <a:pt x="11269" y="5842"/>
                    <a:pt x="12520" y="6947"/>
                    <a:pt x="12520" y="8310"/>
                  </a:cubicBezTo>
                  <a:lnTo>
                    <a:pt x="9725" y="8310"/>
                  </a:lnTo>
                  <a:close/>
                </a:path>
              </a:pathLst>
            </a:custGeom>
            <a:solidFill>
              <a:srgbClr val="FFFF99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16" name="Line Callout 1 15"/>
            <p:cNvSpPr/>
            <p:nvPr/>
          </p:nvSpPr>
          <p:spPr bwMode="auto">
            <a:xfrm>
              <a:off x="2728058" y="5730585"/>
              <a:ext cx="2525077" cy="535531"/>
            </a:xfrm>
            <a:prstGeom prst="borderCallout1">
              <a:avLst>
                <a:gd name="adj1" fmla="val -2053"/>
                <a:gd name="adj2" fmla="val 55889"/>
                <a:gd name="adj3" fmla="val -70710"/>
                <a:gd name="adj4" fmla="val 39584"/>
              </a:avLst>
            </a:prstGeom>
            <a:solidFill>
              <a:srgbClr val="EFFDFF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spAutoFit/>
            </a:bodyPr>
            <a:lstStyle/>
            <a:p>
              <a:pPr algn="ctr" eaLnBrk="1" hangingPunct="1"/>
              <a:r>
                <a:rPr lang="en-US" sz="1600" dirty="0" smtClean="0">
                  <a:solidFill>
                    <a:srgbClr val="990000"/>
                  </a:solidFill>
                </a:rPr>
                <a:t>Null-Lock </a:t>
              </a:r>
              <a:br>
                <a:rPr lang="en-US" sz="1600" dirty="0" smtClean="0">
                  <a:solidFill>
                    <a:srgbClr val="990000"/>
                  </a:solidFill>
                </a:rPr>
              </a:br>
              <a:r>
                <a:rPr lang="en-US" sz="1600" dirty="0" smtClean="0">
                  <a:solidFill>
                    <a:srgbClr val="990000"/>
                  </a:solidFill>
                </a:rPr>
                <a:t>Synchronization strategy</a:t>
              </a:r>
              <a:endParaRPr lang="en-US" sz="1600" dirty="0">
                <a:solidFill>
                  <a:srgbClr val="990000"/>
                </a:solidFill>
              </a:endParaRPr>
            </a:p>
          </p:txBody>
        </p:sp>
        <p:sp>
          <p:nvSpPr>
            <p:cNvPr id="17" name="Line Callout 1 16"/>
            <p:cNvSpPr/>
            <p:nvPr/>
          </p:nvSpPr>
          <p:spPr bwMode="auto">
            <a:xfrm>
              <a:off x="6328371" y="5709680"/>
              <a:ext cx="1854575" cy="535531"/>
            </a:xfrm>
            <a:prstGeom prst="borderCallout1">
              <a:avLst>
                <a:gd name="adj1" fmla="val 33272"/>
                <a:gd name="adj2" fmla="val -265"/>
                <a:gd name="adj3" fmla="val -74481"/>
                <a:gd name="adj4" fmla="val -124602"/>
              </a:avLst>
            </a:prstGeom>
            <a:solidFill>
              <a:srgbClr val="EFFDFF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spAutoFit/>
            </a:bodyPr>
            <a:lstStyle/>
            <a:p>
              <a:pPr algn="ctr"/>
              <a:r>
                <a:rPr lang="en-US" sz="1600" dirty="0" smtClean="0">
                  <a:solidFill>
                    <a:srgbClr val="990000"/>
                  </a:solidFill>
                </a:rPr>
                <a:t>Reactive event </a:t>
              </a:r>
              <a:r>
                <a:rPr lang="en-US" sz="1600" dirty="0" err="1">
                  <a:solidFill>
                    <a:srgbClr val="990000"/>
                  </a:solidFill>
                </a:rPr>
                <a:t>demuxing</a:t>
              </a:r>
              <a:r>
                <a:rPr lang="en-US" sz="1600" dirty="0">
                  <a:solidFill>
                    <a:srgbClr val="990000"/>
                  </a:solidFill>
                </a:rPr>
                <a:t> </a:t>
              </a:r>
              <a:r>
                <a:rPr lang="en-US" sz="1600" dirty="0" smtClean="0">
                  <a:solidFill>
                    <a:srgbClr val="990000"/>
                  </a:solidFill>
                </a:rPr>
                <a:t>strategy</a:t>
              </a:r>
              <a:endParaRPr lang="en-US" sz="1600" dirty="0">
                <a:solidFill>
                  <a:srgbClr val="990000"/>
                </a:solidFill>
              </a:endParaRPr>
            </a:p>
          </p:txBody>
        </p:sp>
        <p:sp>
          <p:nvSpPr>
            <p:cNvPr id="20" name="Line Callout 1 19"/>
            <p:cNvSpPr/>
            <p:nvPr/>
          </p:nvSpPr>
          <p:spPr bwMode="auto">
            <a:xfrm>
              <a:off x="169668" y="5698417"/>
              <a:ext cx="2080644" cy="535531"/>
            </a:xfrm>
            <a:prstGeom prst="borderCallout1">
              <a:avLst>
                <a:gd name="adj1" fmla="val 24367"/>
                <a:gd name="adj2" fmla="val 100949"/>
                <a:gd name="adj3" fmla="val -74344"/>
                <a:gd name="adj4" fmla="val 116786"/>
              </a:avLst>
            </a:prstGeom>
            <a:solidFill>
              <a:srgbClr val="EFFDFF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spAutoFit/>
            </a:bodyPr>
            <a:lstStyle/>
            <a:p>
              <a:pPr algn="ctr" eaLnBrk="1" hangingPunct="1"/>
              <a:r>
                <a:rPr lang="en-US" sz="1600" dirty="0" smtClean="0">
                  <a:solidFill>
                    <a:srgbClr val="990000"/>
                  </a:solidFill>
                </a:rPr>
                <a:t>Thread pool concurrency strategy</a:t>
              </a:r>
              <a:endParaRPr lang="en-US" sz="1600" dirty="0">
                <a:solidFill>
                  <a:srgbClr val="990000"/>
                </a:solidFill>
              </a:endParaRPr>
            </a:p>
          </p:txBody>
        </p:sp>
      </p:grpSp>
      <p:graphicFrame>
        <p:nvGraphicFramePr>
          <p:cNvPr id="1682436" name="Group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34645682"/>
              </p:ext>
            </p:extLst>
          </p:nvPr>
        </p:nvGraphicFramePr>
        <p:xfrm>
          <a:off x="63500" y="1057275"/>
          <a:ext cx="5348255" cy="1733174"/>
        </p:xfrm>
        <a:graphic>
          <a:graphicData uri="http://schemas.openxmlformats.org/drawingml/2006/table">
            <a:tbl>
              <a:tblPr/>
              <a:tblGrid>
                <a:gridCol w="1858606"/>
                <a:gridCol w="3489649"/>
              </a:tblGrid>
              <a:tr h="37698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75000"/>
                        </a:spcBef>
                        <a:spcAft>
                          <a:spcPct val="0"/>
                        </a:spcAft>
                        <a:buClr>
                          <a:srgbClr val="006699"/>
                        </a:buClr>
                        <a:buSzPct val="8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Context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66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75000"/>
                        </a:spcBef>
                        <a:spcAft>
                          <a:spcPct val="0"/>
                        </a:spcAft>
                        <a:buClr>
                          <a:srgbClr val="006699"/>
                        </a:buClr>
                        <a:buSzPct val="8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Proble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6699"/>
                    </a:solidFill>
                  </a:tcPr>
                </a:tc>
              </a:tr>
              <a:tr h="1336934">
                <a:tc>
                  <a:txBody>
                    <a:bodyPr/>
                    <a:lstStyle/>
                    <a:p>
                      <a:pPr marL="177800" marR="0" lvl="0" indent="-1778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7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Tx/>
                        <a:buChar char="•"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 heavily strategized </a:t>
                      </a:r>
                      <a:r>
                        <a:rPr kumimoji="0" lang="en-US" sz="20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Broker</a:t>
                      </a: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framework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177800" marR="0" lvl="0" indent="-1778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Tx/>
                        <a:buChar char="•"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It’s hard to ensure that only semantically-compatible strategies are configured into a framework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1435226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62750" y="4061263"/>
            <a:ext cx="6353175" cy="2212975"/>
            <a:chOff x="143435" y="4061263"/>
            <a:chExt cx="6353175" cy="2212975"/>
          </a:xfrm>
        </p:grpSpPr>
        <p:pic>
          <p:nvPicPr>
            <p:cNvPr id="30723" name="Picture 3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43435" y="4061263"/>
              <a:ext cx="6353175" cy="22129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cxnSp>
          <p:nvCxnSpPr>
            <p:cNvPr id="6" name="Straight Connector 5"/>
            <p:cNvCxnSpPr/>
            <p:nvPr/>
          </p:nvCxnSpPr>
          <p:spPr bwMode="auto">
            <a:xfrm>
              <a:off x="1541929" y="6265273"/>
              <a:ext cx="4954681" cy="0"/>
            </a:xfrm>
            <a:prstGeom prst="line">
              <a:avLst/>
            </a:prstGeom>
            <a:noFill/>
            <a:ln w="12700" cap="flat" cmpd="sng" algn="ctr">
              <a:solidFill>
                <a:schemeClr val="tx1"/>
              </a:solidFill>
              <a:prstDash val="dash"/>
              <a:round/>
              <a:headEnd type="none" w="med" len="med"/>
              <a:tailEnd type="none" w="med" len="med"/>
            </a:ln>
            <a:effectLst/>
          </p:spPr>
        </p:cxnSp>
      </p:grpSp>
      <p:sp>
        <p:nvSpPr>
          <p:cNvPr id="62467" name="Rectangle 2"/>
          <p:cNvSpPr>
            <a:spLocks noGrp="1" noChangeArrowheads="1"/>
          </p:cNvSpPr>
          <p:nvPr>
            <p:ph type="title"/>
          </p:nvPr>
        </p:nvSpPr>
        <p:spPr>
          <a:xfrm>
            <a:off x="-46038" y="582613"/>
            <a:ext cx="9144001" cy="381000"/>
          </a:xfrm>
        </p:spPr>
        <p:txBody>
          <a:bodyPr/>
          <a:lstStyle/>
          <a:p>
            <a:pPr>
              <a:lnSpc>
                <a:spcPct val="85000"/>
              </a:lnSpc>
            </a:pPr>
            <a:r>
              <a:rPr lang="en-US" sz="3200" dirty="0" smtClean="0"/>
              <a:t>Consolidating Strategies with Abstract Factory</a:t>
            </a:r>
          </a:p>
        </p:txBody>
      </p:sp>
      <p:sp>
        <p:nvSpPr>
          <p:cNvPr id="30" name="Rectangle 29"/>
          <p:cNvSpPr/>
          <p:nvPr/>
        </p:nvSpPr>
        <p:spPr bwMode="auto">
          <a:xfrm>
            <a:off x="12700" y="6393447"/>
            <a:ext cx="9144000" cy="553453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pic>
        <p:nvPicPr>
          <p:cNvPr id="14" name="Picture 11" descr="abs-omt-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706565" y="4341968"/>
            <a:ext cx="4724400" cy="1860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6" name="Rectangle 5" descr="Rectangle: Click to edit Master text styles&#10;Second level&#10;Third level&#10;Fourth level&#10;Fifth level"/>
          <p:cNvSpPr>
            <a:spLocks noChangeArrowheads="1"/>
          </p:cNvSpPr>
          <p:nvPr/>
        </p:nvSpPr>
        <p:spPr bwMode="auto">
          <a:xfrm>
            <a:off x="43485" y="3141398"/>
            <a:ext cx="1634216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/>
            <a:r>
              <a:rPr lang="en-US" sz="2000" b="1" dirty="0"/>
              <a:t>Structure</a:t>
            </a:r>
            <a:endParaRPr lang="en-US" sz="2800" b="1" dirty="0"/>
          </a:p>
        </p:txBody>
      </p:sp>
      <p:pic>
        <p:nvPicPr>
          <p:cNvPr id="17" name="Picture 9" descr="abs-omt-1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896028" y="3511386"/>
            <a:ext cx="6402472" cy="2043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9" name="Rectangle 18"/>
          <p:cNvSpPr/>
          <p:nvPr/>
        </p:nvSpPr>
        <p:spPr>
          <a:xfrm>
            <a:off x="6965575" y="4222095"/>
            <a:ext cx="2146299" cy="1631216"/>
          </a:xfrm>
          <a:prstGeom prst="rect">
            <a:avLst/>
          </a:prstGeom>
          <a:solidFill>
            <a:srgbClr val="FFFF99"/>
          </a:solidFill>
          <a:ln w="12700">
            <a:solidFill>
              <a:schemeClr val="tx1"/>
            </a:solidFill>
          </a:ln>
          <a:scene3d>
            <a:camera prst="orthographicFront"/>
            <a:lightRig rig="threePt" dir="t"/>
          </a:scene3d>
          <a:sp3d>
            <a:bevelT/>
          </a:sp3d>
        </p:spPr>
        <p:txBody>
          <a:bodyPr wrap="square">
            <a:spAutoFit/>
          </a:bodyPr>
          <a:lstStyle/>
          <a:p>
            <a:pPr marL="4763" lvl="1" algn="ctr">
              <a:lnSpc>
                <a:spcPct val="100000"/>
              </a:lnSpc>
              <a:spcBef>
                <a:spcPts val="600"/>
              </a:spcBef>
              <a:defRPr/>
            </a:pPr>
            <a:r>
              <a:rPr lang="en-US" sz="2000" i="1" dirty="0"/>
              <a:t>Abstract Factory </a:t>
            </a:r>
            <a:r>
              <a:rPr lang="en-US" sz="2000" dirty="0"/>
              <a:t>creates families of </a:t>
            </a:r>
            <a:r>
              <a:rPr lang="en-US" sz="2000" dirty="0" smtClean="0"/>
              <a:t>related objects without exposing subclass names</a:t>
            </a:r>
            <a:endParaRPr lang="en-US" sz="2000" dirty="0"/>
          </a:p>
        </p:txBody>
      </p:sp>
      <p:sp>
        <p:nvSpPr>
          <p:cNvPr id="33" name="Rectangle 4"/>
          <p:cNvSpPr>
            <a:spLocks noChangeArrowheads="1"/>
          </p:cNvSpPr>
          <p:nvPr/>
        </p:nvSpPr>
        <p:spPr bwMode="auto">
          <a:xfrm>
            <a:off x="144382" y="6438700"/>
            <a:ext cx="8896818" cy="369332"/>
          </a:xfrm>
          <a:prstGeom prst="rect">
            <a:avLst/>
          </a:prstGeom>
          <a:solidFill>
            <a:srgbClr val="FFFF99"/>
          </a:solidFill>
          <a:ln w="12700">
            <a:solidFill>
              <a:schemeClr val="tx1"/>
            </a:solidFill>
            <a:miter lim="800000"/>
            <a:headEnd/>
            <a:tailEnd/>
          </a:ln>
          <a:scene3d>
            <a:camera prst="orthographicFront"/>
            <a:lightRig rig="threePt" dir="t"/>
          </a:scene3d>
          <a:sp3d>
            <a:bevelT/>
          </a:sp3d>
        </p:spPr>
        <p:txBody>
          <a:bodyPr wrap="square">
            <a:spAutoFit/>
          </a:bodyPr>
          <a:lstStyle/>
          <a:p>
            <a:pPr algn="ctr" eaLnBrk="1" hangingPunct="1"/>
            <a:r>
              <a:rPr lang="en-US" sz="2000" dirty="0" smtClean="0">
                <a:hlinkClick r:id="rId6"/>
              </a:rPr>
              <a:t>en.wikipedia.org/wiki/</a:t>
            </a:r>
            <a:r>
              <a:rPr lang="en-US" sz="2000" dirty="0" err="1" smtClean="0">
                <a:hlinkClick r:id="rId6"/>
              </a:rPr>
              <a:t>Abstract_factory_pattern</a:t>
            </a:r>
            <a:r>
              <a:rPr lang="en-US" sz="2000" dirty="0" smtClean="0"/>
              <a:t> has more on Abstract Factory</a:t>
            </a:r>
            <a:endParaRPr lang="en-US" sz="2000" u="none" dirty="0"/>
          </a:p>
        </p:txBody>
      </p:sp>
      <p:graphicFrame>
        <p:nvGraphicFramePr>
          <p:cNvPr id="13" name="Group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00981534"/>
              </p:ext>
            </p:extLst>
          </p:nvPr>
        </p:nvGraphicFramePr>
        <p:xfrm>
          <a:off x="63500" y="1057275"/>
          <a:ext cx="9009063" cy="1733174"/>
        </p:xfrm>
        <a:graphic>
          <a:graphicData uri="http://schemas.openxmlformats.org/drawingml/2006/table">
            <a:tbl>
              <a:tblPr/>
              <a:tblGrid>
                <a:gridCol w="1858606"/>
                <a:gridCol w="3489649"/>
                <a:gridCol w="3660808"/>
              </a:tblGrid>
              <a:tr h="37698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75000"/>
                        </a:spcBef>
                        <a:spcAft>
                          <a:spcPct val="0"/>
                        </a:spcAft>
                        <a:buClr>
                          <a:srgbClr val="006699"/>
                        </a:buClr>
                        <a:buSzPct val="8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>
                              <a:lumMod val="85000"/>
                            </a:schemeClr>
                          </a:solidFill>
                          <a:effectLst/>
                          <a:latin typeface="Arial" charset="0"/>
                        </a:rPr>
                        <a:t>Context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66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75000"/>
                        </a:spcBef>
                        <a:spcAft>
                          <a:spcPct val="0"/>
                        </a:spcAft>
                        <a:buClr>
                          <a:srgbClr val="006699"/>
                        </a:buClr>
                        <a:buSzPct val="8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>
                              <a:lumMod val="85000"/>
                            </a:schemeClr>
                          </a:solidFill>
                          <a:effectLst/>
                          <a:latin typeface="Arial" charset="0"/>
                        </a:rPr>
                        <a:t>Proble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66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75000"/>
                        </a:spcBef>
                        <a:spcAft>
                          <a:spcPct val="0"/>
                        </a:spcAft>
                        <a:buClr>
                          <a:srgbClr val="006699"/>
                        </a:buClr>
                        <a:buSzPct val="8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Soluti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6699"/>
                    </a:solidFill>
                  </a:tcPr>
                </a:tc>
              </a:tr>
              <a:tr h="1336934">
                <a:tc>
                  <a:txBody>
                    <a:bodyPr/>
                    <a:lstStyle/>
                    <a:p>
                      <a:pPr marL="177800" marR="0" lvl="0" indent="-1778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75000"/>
                        </a:spcBef>
                        <a:spcAft>
                          <a:spcPct val="0"/>
                        </a:spcAft>
                        <a:buClr>
                          <a:schemeClr val="bg1">
                            <a:lumMod val="75000"/>
                          </a:schemeClr>
                        </a:buClr>
                        <a:buSzTx/>
                        <a:buFontTx/>
                        <a:buChar char="•"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>
                              <a:lumMod val="75000"/>
                            </a:schemeClr>
                          </a:solidFill>
                          <a:effectLst/>
                          <a:latin typeface="Arial" charset="0"/>
                        </a:rPr>
                        <a:t>A heavily strategized </a:t>
                      </a:r>
                      <a:r>
                        <a:rPr kumimoji="0" lang="en-US" sz="20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>
                              <a:lumMod val="75000"/>
                            </a:schemeClr>
                          </a:solidFill>
                          <a:effectLst/>
                          <a:latin typeface="Arial" charset="0"/>
                        </a:rPr>
                        <a:t>Broker</a:t>
                      </a: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>
                              <a:lumMod val="75000"/>
                            </a:schemeClr>
                          </a:solidFill>
                          <a:effectLst/>
                          <a:latin typeface="Arial" charset="0"/>
                        </a:rPr>
                        <a:t> framework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177800" marR="0" lvl="0" indent="-1778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>
                          <a:schemeClr val="bg1">
                            <a:lumMod val="75000"/>
                          </a:schemeClr>
                        </a:buClr>
                        <a:buSzTx/>
                        <a:buFontTx/>
                        <a:buChar char="•"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>
                              <a:lumMod val="75000"/>
                            </a:schemeClr>
                          </a:solidFill>
                          <a:effectLst/>
                          <a:latin typeface="Arial" charset="0"/>
                        </a:rPr>
                        <a:t>It’s hard to ensure that only semantically-compatible strategies are configured into a framework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177800" marR="0" lvl="0" indent="-1778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75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pply </a:t>
                      </a:r>
                      <a:r>
                        <a:rPr kumimoji="0" lang="en-US" sz="20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bstract Factory</a:t>
                      </a: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pattern to consolidate </a:t>
                      </a:r>
                      <a:r>
                        <a:rPr kumimoji="0" lang="en-US" sz="20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Broker</a:t>
                      </a: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strategies into semantically-compatible configuration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5" name="Rectangle 14"/>
          <p:cNvSpPr/>
          <p:nvPr/>
        </p:nvSpPr>
        <p:spPr>
          <a:xfrm>
            <a:off x="2422803" y="3049675"/>
            <a:ext cx="2851751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2000" dirty="0">
                <a:latin typeface="Arial" pitchFamily="34" charset="0"/>
                <a:cs typeface="Arial" pitchFamily="34" charset="0"/>
              </a:rPr>
              <a:t>Factory </a:t>
            </a:r>
            <a:r>
              <a:rPr lang="en-US" sz="2000" dirty="0" smtClean="0">
                <a:latin typeface="Arial" pitchFamily="34" charset="0"/>
                <a:cs typeface="Arial" pitchFamily="34" charset="0"/>
              </a:rPr>
              <a:t>Methods </a:t>
            </a:r>
            <a:endParaRPr lang="en-US" sz="2000" dirty="0">
              <a:latin typeface="Arial" pitchFamily="34" charset="0"/>
              <a:cs typeface="Arial" pitchFamily="34" charset="0"/>
            </a:endParaRPr>
          </a:p>
        </p:txBody>
      </p:sp>
      <p:cxnSp>
        <p:nvCxnSpPr>
          <p:cNvPr id="18" name="Straight Connector 17"/>
          <p:cNvCxnSpPr/>
          <p:nvPr/>
        </p:nvCxnSpPr>
        <p:spPr bwMode="auto">
          <a:xfrm flipH="1">
            <a:off x="1985208" y="3394943"/>
            <a:ext cx="1767215" cy="450457"/>
          </a:xfrm>
          <a:prstGeom prst="line">
            <a:avLst/>
          </a:prstGeom>
          <a:noFill/>
          <a:ln w="9525" cap="flat" cmpd="sng" algn="ctr">
            <a:solidFill>
              <a:schemeClr val="tx1"/>
            </a:solidFill>
            <a:prstDash val="dash"/>
            <a:round/>
            <a:headEnd type="none" w="med" len="med"/>
            <a:tailEnd type="none" w="med" len="med"/>
          </a:ln>
          <a:effectLst/>
        </p:spPr>
      </p:cxnSp>
      <p:cxnSp>
        <p:nvCxnSpPr>
          <p:cNvPr id="20" name="Straight Connector 19"/>
          <p:cNvCxnSpPr/>
          <p:nvPr/>
        </p:nvCxnSpPr>
        <p:spPr bwMode="auto">
          <a:xfrm flipH="1">
            <a:off x="1961144" y="3406975"/>
            <a:ext cx="1767215" cy="602857"/>
          </a:xfrm>
          <a:prstGeom prst="line">
            <a:avLst/>
          </a:prstGeom>
          <a:noFill/>
          <a:ln w="9525" cap="flat" cmpd="sng" algn="ctr">
            <a:solidFill>
              <a:schemeClr val="tx1"/>
            </a:solidFill>
            <a:prstDash val="dash"/>
            <a:round/>
            <a:headEnd type="none" w="med" len="med"/>
            <a:tailEnd type="none" w="med" len="med"/>
          </a:ln>
          <a:effectLst/>
        </p:spPr>
      </p:cxnSp>
    </p:spTree>
    <p:extLst>
      <p:ext uri="{BB962C8B-B14F-4D97-AF65-F5344CB8AC3E}">
        <p14:creationId xmlns:p14="http://schemas.microsoft.com/office/powerpoint/2010/main" val="27285585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" grpId="0" animBg="1"/>
      <p:bldP spid="33" grpId="0" animBg="1"/>
    </p:bld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2487" name="Picture 21" descr="corba16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4531" y="3138209"/>
            <a:ext cx="4788972" cy="31382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Rectangle 7"/>
          <p:cNvSpPr/>
          <p:nvPr/>
        </p:nvSpPr>
        <p:spPr bwMode="auto">
          <a:xfrm>
            <a:off x="2153561" y="3993750"/>
            <a:ext cx="729340" cy="806850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62467" name="Rectangle 2"/>
          <p:cNvSpPr>
            <a:spLocks noGrp="1" noChangeArrowheads="1"/>
          </p:cNvSpPr>
          <p:nvPr>
            <p:ph type="title"/>
          </p:nvPr>
        </p:nvSpPr>
        <p:spPr>
          <a:xfrm>
            <a:off x="-46038" y="582613"/>
            <a:ext cx="9144001" cy="381000"/>
          </a:xfrm>
        </p:spPr>
        <p:txBody>
          <a:bodyPr/>
          <a:lstStyle/>
          <a:p>
            <a:pPr>
              <a:lnSpc>
                <a:spcPct val="85000"/>
              </a:lnSpc>
            </a:pPr>
            <a:r>
              <a:rPr lang="en-US" sz="3200" dirty="0" smtClean="0"/>
              <a:t>Consolidating Strategies with Abstract Factory</a:t>
            </a:r>
          </a:p>
        </p:txBody>
      </p:sp>
      <p:sp>
        <p:nvSpPr>
          <p:cNvPr id="5" name="Right Arrow 4"/>
          <p:cNvSpPr/>
          <p:nvPr/>
        </p:nvSpPr>
        <p:spPr bwMode="auto">
          <a:xfrm>
            <a:off x="4549656" y="5044106"/>
            <a:ext cx="482600" cy="292100"/>
          </a:xfrm>
          <a:prstGeom prst="rightArrow">
            <a:avLst/>
          </a:prstGeom>
          <a:solidFill>
            <a:srgbClr val="CCFF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11753" y="3152109"/>
            <a:ext cx="4599629" cy="3046557"/>
          </a:xfrm>
          <a:prstGeom prst="rect">
            <a:avLst/>
          </a:prstGeom>
        </p:spPr>
      </p:pic>
      <p:sp>
        <p:nvSpPr>
          <p:cNvPr id="35" name="Rectangle 34"/>
          <p:cNvSpPr/>
          <p:nvPr/>
        </p:nvSpPr>
        <p:spPr>
          <a:xfrm>
            <a:off x="2140861" y="4146150"/>
            <a:ext cx="729340" cy="528606"/>
          </a:xfrm>
          <a:prstGeom prst="rect">
            <a:avLst/>
          </a:prstGeom>
          <a:solidFill>
            <a:srgbClr val="FFFF99"/>
          </a:solidFill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 marL="0" lvl="1" algn="ctr">
              <a:spcBef>
                <a:spcPts val="600"/>
              </a:spcBef>
            </a:pPr>
            <a:r>
              <a:rPr lang="en-US" sz="1050" b="1" i="1" dirty="0" smtClean="0">
                <a:latin typeface="Arial" pitchFamily="34" charset="0"/>
                <a:cs typeface="Arial" pitchFamily="34" charset="0"/>
              </a:rPr>
              <a:t>Broker Abstract Factory</a:t>
            </a:r>
            <a:endParaRPr lang="en-US" sz="1050" b="1" i="1" dirty="0"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10" name="Group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22683422"/>
              </p:ext>
            </p:extLst>
          </p:nvPr>
        </p:nvGraphicFramePr>
        <p:xfrm>
          <a:off x="63500" y="1057275"/>
          <a:ext cx="9009063" cy="1733174"/>
        </p:xfrm>
        <a:graphic>
          <a:graphicData uri="http://schemas.openxmlformats.org/drawingml/2006/table">
            <a:tbl>
              <a:tblPr/>
              <a:tblGrid>
                <a:gridCol w="1858606"/>
                <a:gridCol w="3489649"/>
                <a:gridCol w="3660808"/>
              </a:tblGrid>
              <a:tr h="37698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75000"/>
                        </a:spcBef>
                        <a:spcAft>
                          <a:spcPct val="0"/>
                        </a:spcAft>
                        <a:buClr>
                          <a:srgbClr val="006699"/>
                        </a:buClr>
                        <a:buSzPct val="8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>
                              <a:lumMod val="85000"/>
                            </a:schemeClr>
                          </a:solidFill>
                          <a:effectLst/>
                          <a:latin typeface="Arial" charset="0"/>
                        </a:rPr>
                        <a:t>Context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66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75000"/>
                        </a:spcBef>
                        <a:spcAft>
                          <a:spcPct val="0"/>
                        </a:spcAft>
                        <a:buClr>
                          <a:srgbClr val="006699"/>
                        </a:buClr>
                        <a:buSzPct val="8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>
                              <a:lumMod val="85000"/>
                            </a:schemeClr>
                          </a:solidFill>
                          <a:effectLst/>
                          <a:latin typeface="Arial" charset="0"/>
                        </a:rPr>
                        <a:t>Proble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66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75000"/>
                        </a:spcBef>
                        <a:spcAft>
                          <a:spcPct val="0"/>
                        </a:spcAft>
                        <a:buClr>
                          <a:srgbClr val="006699"/>
                        </a:buClr>
                        <a:buSzPct val="8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>
                              <a:lumMod val="85000"/>
                            </a:schemeClr>
                          </a:solidFill>
                          <a:effectLst/>
                          <a:latin typeface="Arial" charset="0"/>
                        </a:rPr>
                        <a:t>Soluti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6699"/>
                    </a:solidFill>
                  </a:tcPr>
                </a:tc>
              </a:tr>
              <a:tr h="1336934">
                <a:tc>
                  <a:txBody>
                    <a:bodyPr/>
                    <a:lstStyle/>
                    <a:p>
                      <a:pPr marL="177800" marR="0" lvl="0" indent="-1778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75000"/>
                        </a:spcBef>
                        <a:spcAft>
                          <a:spcPct val="0"/>
                        </a:spcAft>
                        <a:buClr>
                          <a:schemeClr val="bg1">
                            <a:lumMod val="75000"/>
                          </a:schemeClr>
                        </a:buClr>
                        <a:buSzTx/>
                        <a:buFontTx/>
                        <a:buChar char="•"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>
                              <a:lumMod val="75000"/>
                            </a:schemeClr>
                          </a:solidFill>
                          <a:effectLst/>
                          <a:latin typeface="Arial" charset="0"/>
                        </a:rPr>
                        <a:t>A heavily strategized </a:t>
                      </a:r>
                      <a:r>
                        <a:rPr kumimoji="0" lang="en-US" sz="20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>
                              <a:lumMod val="75000"/>
                            </a:schemeClr>
                          </a:solidFill>
                          <a:effectLst/>
                          <a:latin typeface="Arial" charset="0"/>
                        </a:rPr>
                        <a:t>Broker</a:t>
                      </a: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>
                              <a:lumMod val="75000"/>
                            </a:schemeClr>
                          </a:solidFill>
                          <a:effectLst/>
                          <a:latin typeface="Arial" charset="0"/>
                        </a:rPr>
                        <a:t> framework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177800" marR="0" lvl="0" indent="-1778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>
                          <a:schemeClr val="bg1">
                            <a:lumMod val="75000"/>
                          </a:schemeClr>
                        </a:buClr>
                        <a:buSzTx/>
                        <a:buFontTx/>
                        <a:buChar char="•"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>
                              <a:lumMod val="75000"/>
                            </a:schemeClr>
                          </a:solidFill>
                          <a:effectLst/>
                          <a:latin typeface="Arial" charset="0"/>
                        </a:rPr>
                        <a:t>It’s hard to ensure that only semantically-compatible strategies are configured into a framework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177800" marR="0" lvl="0" indent="-1778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75000"/>
                        </a:spcBef>
                        <a:spcAft>
                          <a:spcPct val="0"/>
                        </a:spcAft>
                        <a:buClr>
                          <a:schemeClr val="bg1">
                            <a:lumMod val="75000"/>
                          </a:schemeClr>
                        </a:buClr>
                        <a:buSzTx/>
                        <a:buFontTx/>
                        <a:buChar char="•"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>
                              <a:lumMod val="75000"/>
                            </a:schemeClr>
                          </a:solidFill>
                          <a:effectLst/>
                          <a:latin typeface="Arial" charset="0"/>
                        </a:rPr>
                        <a:t>Apply </a:t>
                      </a:r>
                      <a:r>
                        <a:rPr kumimoji="0" lang="en-US" sz="20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>
                              <a:lumMod val="75000"/>
                            </a:schemeClr>
                          </a:solidFill>
                          <a:effectLst/>
                          <a:latin typeface="Arial" charset="0"/>
                        </a:rPr>
                        <a:t>Abstract Factory</a:t>
                      </a: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>
                              <a:lumMod val="75000"/>
                            </a:schemeClr>
                          </a:solidFill>
                          <a:effectLst/>
                          <a:latin typeface="Arial" charset="0"/>
                        </a:rPr>
                        <a:t> pattern to consolidate </a:t>
                      </a:r>
                      <a:r>
                        <a:rPr kumimoji="0" lang="en-US" sz="20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>
                              <a:lumMod val="75000"/>
                            </a:schemeClr>
                          </a:solidFill>
                          <a:effectLst/>
                          <a:latin typeface="Arial" charset="0"/>
                        </a:rPr>
                        <a:t>Broker</a:t>
                      </a: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>
                              <a:lumMod val="75000"/>
                            </a:schemeClr>
                          </a:solidFill>
                          <a:effectLst/>
                          <a:latin typeface="Arial" charset="0"/>
                        </a:rPr>
                        <a:t> strategies into semantically-compatible configuration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80315323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33986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" y="246900"/>
            <a:ext cx="9144000" cy="914400"/>
          </a:xfrm>
        </p:spPr>
        <p:txBody>
          <a:bodyPr/>
          <a:lstStyle/>
          <a:p>
            <a:r>
              <a:rPr lang="en-US" sz="3200" dirty="0"/>
              <a:t>Overview of Pattern Relationships</a:t>
            </a:r>
          </a:p>
        </p:txBody>
      </p:sp>
      <p:sp>
        <p:nvSpPr>
          <p:cNvPr id="1833987" name="Rectangle 3"/>
          <p:cNvSpPr>
            <a:spLocks noChangeArrowheads="1"/>
          </p:cNvSpPr>
          <p:nvPr/>
        </p:nvSpPr>
        <p:spPr bwMode="auto">
          <a:xfrm>
            <a:off x="0" y="962508"/>
            <a:ext cx="9144000" cy="861774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228600" lvl="1" indent="-228600" eaLnBrk="0" hangingPunct="0">
              <a:lnSpc>
                <a:spcPct val="100000"/>
              </a:lnSpc>
              <a:spcBef>
                <a:spcPts val="1200"/>
              </a:spcBef>
              <a:buClrTx/>
              <a:buSzPct val="100000"/>
              <a:buFont typeface="Arial" pitchFamily="34" charset="0"/>
              <a:buChar char="•"/>
              <a:defRPr/>
            </a:pP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C</a:t>
            </a: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ollections of stand-alone patterns have certainly been </a:t>
            </a: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used </a:t>
            </a: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with success </a:t>
            </a:r>
          </a:p>
          <a:p>
            <a:pPr marL="228600" lvl="1" indent="-228600" eaLnBrk="0" hangingPunct="0">
              <a:lnSpc>
                <a:spcPct val="100000"/>
              </a:lnSpc>
              <a:spcBef>
                <a:spcPts val="1200"/>
              </a:spcBef>
              <a:buClrTx/>
              <a:buSzPct val="100000"/>
              <a:buFont typeface="Arial" pitchFamily="34" charset="0"/>
              <a:buChar char="•"/>
              <a:defRPr/>
            </a:pPr>
            <a:r>
              <a:rPr lang="en-US" sz="2000" dirty="0" smtClean="0"/>
              <a:t>Patterns </a:t>
            </a:r>
            <a:r>
              <a:rPr lang="en-US" sz="2000" dirty="0"/>
              <a:t>are </a:t>
            </a:r>
            <a:r>
              <a:rPr lang="en-US" sz="2000" dirty="0" smtClean="0"/>
              <a:t>social, however, &amp; like to work together</a:t>
            </a:r>
          </a:p>
        </p:txBody>
      </p:sp>
      <p:pic>
        <p:nvPicPr>
          <p:cNvPr id="6" name="Picture 2" descr="http://farm3.staticflickr.com/2289/2137737248_e9f3e429d1_b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27203" y="2552409"/>
            <a:ext cx="3889593" cy="388959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Rectangle 6"/>
          <p:cNvSpPr/>
          <p:nvPr/>
        </p:nvSpPr>
        <p:spPr>
          <a:xfrm>
            <a:off x="6516796" y="4879443"/>
            <a:ext cx="2318959" cy="698386"/>
          </a:xfrm>
          <a:prstGeom prst="rect">
            <a:avLst/>
          </a:prstGeom>
          <a:noFill/>
        </p:spPr>
        <p:txBody>
          <a:bodyPr wrap="none" lIns="91440" tIns="45720" rIns="91440" bIns="45720">
            <a:prstTxWarp prst="textCurveUp">
              <a:avLst/>
            </a:prstTxWarp>
            <a:spAutoFit/>
            <a:scene3d>
              <a:camera prst="orthographicFront"/>
              <a:lightRig rig="flat" dir="tl">
                <a:rot lat="0" lon="0" rev="6600000"/>
              </a:lightRig>
            </a:scene3d>
            <a:sp3d extrusionH="25400" contourW="8890">
              <a:bevelT w="38100" h="31750"/>
              <a:contourClr>
                <a:schemeClr val="accent2">
                  <a:shade val="75000"/>
                </a:schemeClr>
              </a:contourClr>
            </a:sp3d>
          </a:bodyPr>
          <a:lstStyle/>
          <a:p>
            <a:pPr algn="ctr"/>
            <a:r>
              <a:rPr lang="en-US" sz="5400" b="1" dirty="0" smtClean="0">
                <a:ln w="11430"/>
                <a:solidFill>
                  <a:srgbClr val="33CC33"/>
                </a:soli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</a:rPr>
              <a:t>Proxy</a:t>
            </a:r>
            <a:endParaRPr lang="en-US" sz="5400" b="1" dirty="0">
              <a:ln w="11430"/>
              <a:solidFill>
                <a:srgbClr val="33CC33"/>
              </a:solidFill>
              <a:effectLst>
                <a:outerShdw blurRad="50800" dist="39000" dir="5460000" algn="tl">
                  <a:srgbClr val="000000">
                    <a:alpha val="38000"/>
                  </a:srgbClr>
                </a:outerShdw>
              </a:effectLst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6198287" y="2217392"/>
            <a:ext cx="2340202" cy="721439"/>
          </a:xfrm>
          <a:prstGeom prst="rect">
            <a:avLst/>
          </a:prstGeom>
          <a:noFill/>
        </p:spPr>
        <p:txBody>
          <a:bodyPr wrap="none" lIns="91440" tIns="45720" rIns="91440" bIns="45720">
            <a:prstTxWarp prst="textInflateBottom">
              <a:avLst/>
            </a:prstTxWarp>
            <a:spAutoFit/>
            <a:scene3d>
              <a:camera prst="orthographicFront"/>
              <a:lightRig rig="flat" dir="tl">
                <a:rot lat="0" lon="0" rev="6600000"/>
              </a:lightRig>
            </a:scene3d>
            <a:sp3d extrusionH="25400" contourW="8890">
              <a:bevelT w="38100" h="31750"/>
              <a:contourClr>
                <a:schemeClr val="accent2">
                  <a:shade val="75000"/>
                </a:schemeClr>
              </a:contourClr>
            </a:sp3d>
          </a:bodyPr>
          <a:lstStyle/>
          <a:p>
            <a:pPr algn="ctr"/>
            <a:r>
              <a:rPr lang="en-US" sz="5400" b="1" dirty="0" smtClean="0">
                <a:ln w="11430"/>
                <a:solidFill>
                  <a:srgbClr val="FF9900"/>
                </a:soli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</a:rPr>
              <a:t>Broker</a:t>
            </a:r>
            <a:endParaRPr lang="en-US" sz="5400" b="1" dirty="0">
              <a:ln w="11430"/>
              <a:solidFill>
                <a:srgbClr val="FF9900"/>
              </a:solidFill>
              <a:effectLst>
                <a:outerShdw blurRad="50800" dist="39000" dir="5460000" algn="tl">
                  <a:srgbClr val="000000">
                    <a:alpha val="38000"/>
                  </a:srgbClr>
                </a:outerShdw>
              </a:effectLst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323981" y="4648233"/>
            <a:ext cx="2231795" cy="864273"/>
          </a:xfrm>
          <a:prstGeom prst="rect">
            <a:avLst/>
          </a:prstGeom>
          <a:noFill/>
        </p:spPr>
        <p:txBody>
          <a:bodyPr wrap="none" lIns="91440" tIns="45720" rIns="91440" bIns="45720">
            <a:prstTxWarp prst="textWave2">
              <a:avLst/>
            </a:prstTxWarp>
            <a:spAutoFit/>
            <a:scene3d>
              <a:camera prst="orthographicFront"/>
              <a:lightRig rig="flat" dir="tl">
                <a:rot lat="0" lon="0" rev="6600000"/>
              </a:lightRig>
            </a:scene3d>
            <a:sp3d extrusionH="25400" contourW="8890">
              <a:bevelT w="38100" h="31750"/>
              <a:contourClr>
                <a:schemeClr val="accent2">
                  <a:shade val="75000"/>
                </a:schemeClr>
              </a:contourClr>
            </a:sp3d>
          </a:bodyPr>
          <a:lstStyle/>
          <a:p>
            <a:pPr algn="ctr"/>
            <a:r>
              <a:rPr lang="en-US" sz="5400" b="1" dirty="0" smtClean="0">
                <a:ln w="11430"/>
                <a:solidFill>
                  <a:srgbClr val="00B0F0"/>
                </a:soli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</a:rPr>
              <a:t>Adapter</a:t>
            </a:r>
            <a:endParaRPr lang="en-US" sz="5400" b="1" dirty="0">
              <a:ln w="11430"/>
              <a:solidFill>
                <a:srgbClr val="00B0F0"/>
              </a:solidFill>
              <a:effectLst>
                <a:outerShdw blurRad="50800" dist="39000" dir="5460000" algn="tl">
                  <a:srgbClr val="000000">
                    <a:alpha val="38000"/>
                  </a:srgbClr>
                </a:outerShdw>
              </a:effectLst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627907" y="2029500"/>
            <a:ext cx="2391074" cy="647224"/>
          </a:xfrm>
          <a:prstGeom prst="rect">
            <a:avLst/>
          </a:prstGeom>
          <a:noFill/>
        </p:spPr>
        <p:txBody>
          <a:bodyPr wrap="none" lIns="91440" tIns="45720" rIns="91440" bIns="45720">
            <a:prstTxWarp prst="textCurveDown">
              <a:avLst/>
            </a:prstTxWarp>
            <a:spAutoFit/>
            <a:scene3d>
              <a:camera prst="orthographicFront"/>
              <a:lightRig rig="flat" dir="tl">
                <a:rot lat="0" lon="0" rev="6600000"/>
              </a:lightRig>
            </a:scene3d>
            <a:sp3d extrusionH="25400" contourW="8890">
              <a:bevelT w="38100" h="31750"/>
              <a:contourClr>
                <a:schemeClr val="accent2">
                  <a:shade val="75000"/>
                </a:schemeClr>
              </a:contourClr>
            </a:sp3d>
          </a:bodyPr>
          <a:lstStyle/>
          <a:p>
            <a:pPr algn="ctr"/>
            <a:r>
              <a:rPr lang="en-US" sz="5400" b="1" dirty="0" smtClean="0">
                <a:ln w="11430"/>
                <a:solidFill>
                  <a:srgbClr val="FF0000"/>
                </a:soli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</a:rPr>
              <a:t>Reactor</a:t>
            </a:r>
            <a:endParaRPr lang="en-US" sz="5400" b="1" dirty="0">
              <a:ln w="11430"/>
              <a:solidFill>
                <a:srgbClr val="FF0000"/>
              </a:solidFill>
              <a:effectLst>
                <a:outerShdw blurRad="50800" dist="39000" dir="5460000" algn="tl">
                  <a:srgbClr val="000000">
                    <a:alpha val="38000"/>
                  </a:srgbClr>
                </a:outerShdw>
              </a:effectLst>
            </a:endParaRPr>
          </a:p>
        </p:txBody>
      </p:sp>
      <p:cxnSp>
        <p:nvCxnSpPr>
          <p:cNvPr id="3" name="Straight Connector 2"/>
          <p:cNvCxnSpPr/>
          <p:nvPr/>
        </p:nvCxnSpPr>
        <p:spPr bwMode="auto">
          <a:xfrm>
            <a:off x="2436641" y="6367130"/>
            <a:ext cx="4345159" cy="0"/>
          </a:xfrm>
          <a:prstGeom prst="lin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</p:spTree>
    <p:extLst>
      <p:ext uri="{BB962C8B-B14F-4D97-AF65-F5344CB8AC3E}">
        <p14:creationId xmlns:p14="http://schemas.microsoft.com/office/powerpoint/2010/main" val="106383761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1" name="Rectangle 2"/>
          <p:cNvSpPr>
            <a:spLocks noGrp="1" noChangeArrowheads="1"/>
          </p:cNvSpPr>
          <p:nvPr>
            <p:ph type="title"/>
          </p:nvPr>
        </p:nvSpPr>
        <p:spPr>
          <a:xfrm>
            <a:off x="-71438" y="506413"/>
            <a:ext cx="9431338" cy="381000"/>
          </a:xfrm>
        </p:spPr>
        <p:txBody>
          <a:bodyPr/>
          <a:lstStyle/>
          <a:p>
            <a:pPr>
              <a:lnSpc>
                <a:spcPct val="85000"/>
              </a:lnSpc>
            </a:pPr>
            <a:r>
              <a:rPr lang="en-US" sz="3200" dirty="0" smtClean="0"/>
              <a:t>Configuring Factories w/Component Configurator</a:t>
            </a:r>
          </a:p>
        </p:txBody>
      </p:sp>
      <p:graphicFrame>
        <p:nvGraphicFramePr>
          <p:cNvPr id="1683459" name="Group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02114714"/>
              </p:ext>
            </p:extLst>
          </p:nvPr>
        </p:nvGraphicFramePr>
        <p:xfrm>
          <a:off x="12700" y="981075"/>
          <a:ext cx="6057900" cy="1981200"/>
        </p:xfrm>
        <a:graphic>
          <a:graphicData uri="http://schemas.openxmlformats.org/drawingml/2006/table">
            <a:tbl>
              <a:tblPr/>
              <a:tblGrid>
                <a:gridCol w="1473200"/>
                <a:gridCol w="4584700"/>
              </a:tblGrid>
              <a:tr h="19685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75000"/>
                        </a:spcBef>
                        <a:spcAft>
                          <a:spcPct val="0"/>
                        </a:spcAft>
                        <a:buClr>
                          <a:srgbClr val="006699"/>
                        </a:buClr>
                        <a:buSzPct val="8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Context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66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75000"/>
                        </a:spcBef>
                        <a:spcAft>
                          <a:spcPct val="0"/>
                        </a:spcAft>
                        <a:buClr>
                          <a:srgbClr val="006699"/>
                        </a:buClr>
                        <a:buSzPct val="8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Proble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6699"/>
                    </a:solidFill>
                  </a:tcPr>
                </a:tc>
              </a:tr>
              <a:tr h="1585913">
                <a:tc>
                  <a:txBody>
                    <a:bodyPr/>
                    <a:lstStyle/>
                    <a:p>
                      <a:pPr marL="177800" marR="0" lvl="0" indent="-1778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7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Tx/>
                        <a:buChar char="•"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Resource limited and/or dynamic setting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177800" marR="0" lvl="0" indent="-1778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Tx/>
                        <a:buChar char="•"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rematurely committing to a </a:t>
                      </a:r>
                      <a:r>
                        <a:rPr kumimoji="0" lang="en-US" sz="20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Broker</a:t>
                      </a: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configuration is inflexible &amp; inefficient since certain decisions can’t be made at design-time &amp; apps incur overhead for components they don’t use/nee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77168026"/>
              </p:ext>
            </p:extLst>
          </p:nvPr>
        </p:nvGraphicFramePr>
        <p:xfrm>
          <a:off x="1373444" y="2837279"/>
          <a:ext cx="6031786" cy="369851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772" name="Visio" r:id="rId4" imgW="8022732" imgH="4835376" progId="Visio.Drawing.11">
                  <p:embed/>
                </p:oleObj>
              </mc:Choice>
              <mc:Fallback>
                <p:oleObj name="Visio" r:id="rId4" imgW="8022732" imgH="4835376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3444" y="2837279"/>
                        <a:ext cx="6031786" cy="369851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7" name="Group 16"/>
          <p:cNvGrpSpPr>
            <a:grpSpLocks/>
          </p:cNvGrpSpPr>
          <p:nvPr/>
        </p:nvGrpSpPr>
        <p:grpSpPr bwMode="auto">
          <a:xfrm>
            <a:off x="1196736" y="4948279"/>
            <a:ext cx="6524625" cy="1739900"/>
            <a:chOff x="479" y="4108"/>
            <a:chExt cx="2883" cy="496"/>
          </a:xfrm>
        </p:grpSpPr>
        <p:sp>
          <p:nvSpPr>
            <p:cNvPr id="9" name="Oval 17"/>
            <p:cNvSpPr>
              <a:spLocks noChangeArrowheads="1"/>
            </p:cNvSpPr>
            <p:nvPr/>
          </p:nvSpPr>
          <p:spPr bwMode="auto">
            <a:xfrm>
              <a:off x="2062" y="4155"/>
              <a:ext cx="876" cy="167"/>
            </a:xfrm>
            <a:prstGeom prst="ellipse">
              <a:avLst/>
            </a:prstGeom>
            <a:solidFill>
              <a:srgbClr val="336699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rot="10800000" wrap="none" anchor="ctr"/>
            <a:lstStyle/>
            <a:p>
              <a:endParaRPr lang="en-US"/>
            </a:p>
          </p:txBody>
        </p:sp>
        <p:sp>
          <p:nvSpPr>
            <p:cNvPr id="10" name="Oval 18"/>
            <p:cNvSpPr>
              <a:spLocks noChangeArrowheads="1"/>
            </p:cNvSpPr>
            <p:nvPr/>
          </p:nvSpPr>
          <p:spPr bwMode="auto">
            <a:xfrm>
              <a:off x="2250" y="4181"/>
              <a:ext cx="877" cy="167"/>
            </a:xfrm>
            <a:prstGeom prst="ellipse">
              <a:avLst/>
            </a:prstGeom>
            <a:solidFill>
              <a:srgbClr val="336699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rot="10800000" wrap="none" anchor="ctr"/>
            <a:lstStyle/>
            <a:p>
              <a:endParaRPr lang="en-US"/>
            </a:p>
          </p:txBody>
        </p:sp>
        <p:sp>
          <p:nvSpPr>
            <p:cNvPr id="11" name="Oval 19"/>
            <p:cNvSpPr>
              <a:spLocks noChangeArrowheads="1"/>
            </p:cNvSpPr>
            <p:nvPr/>
          </p:nvSpPr>
          <p:spPr bwMode="auto">
            <a:xfrm>
              <a:off x="2484" y="4195"/>
              <a:ext cx="878" cy="167"/>
            </a:xfrm>
            <a:prstGeom prst="ellipse">
              <a:avLst/>
            </a:prstGeom>
            <a:solidFill>
              <a:srgbClr val="336699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rot="10800000" wrap="none" anchor="ctr"/>
            <a:lstStyle/>
            <a:p>
              <a:endParaRPr lang="en-US"/>
            </a:p>
          </p:txBody>
        </p:sp>
        <p:sp>
          <p:nvSpPr>
            <p:cNvPr id="12" name="Oval 20"/>
            <p:cNvSpPr>
              <a:spLocks noChangeArrowheads="1"/>
            </p:cNvSpPr>
            <p:nvPr/>
          </p:nvSpPr>
          <p:spPr bwMode="auto">
            <a:xfrm>
              <a:off x="2233" y="4333"/>
              <a:ext cx="878" cy="167"/>
            </a:xfrm>
            <a:prstGeom prst="ellipse">
              <a:avLst/>
            </a:prstGeom>
            <a:solidFill>
              <a:srgbClr val="336699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rot="10800000" wrap="none" anchor="ctr"/>
            <a:lstStyle/>
            <a:p>
              <a:endParaRPr lang="en-US"/>
            </a:p>
          </p:txBody>
        </p:sp>
        <p:sp>
          <p:nvSpPr>
            <p:cNvPr id="13" name="Oval 21"/>
            <p:cNvSpPr>
              <a:spLocks noChangeArrowheads="1"/>
            </p:cNvSpPr>
            <p:nvPr/>
          </p:nvSpPr>
          <p:spPr bwMode="auto">
            <a:xfrm>
              <a:off x="1983" y="4406"/>
              <a:ext cx="878" cy="167"/>
            </a:xfrm>
            <a:prstGeom prst="ellipse">
              <a:avLst/>
            </a:prstGeom>
            <a:solidFill>
              <a:srgbClr val="336699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rot="10800000" wrap="none" anchor="ctr"/>
            <a:lstStyle/>
            <a:p>
              <a:endParaRPr lang="en-US"/>
            </a:p>
          </p:txBody>
        </p:sp>
        <p:sp>
          <p:nvSpPr>
            <p:cNvPr id="14" name="Oval 22"/>
            <p:cNvSpPr>
              <a:spLocks noChangeArrowheads="1"/>
            </p:cNvSpPr>
            <p:nvPr/>
          </p:nvSpPr>
          <p:spPr bwMode="auto">
            <a:xfrm>
              <a:off x="1545" y="4437"/>
              <a:ext cx="877" cy="167"/>
            </a:xfrm>
            <a:prstGeom prst="ellipse">
              <a:avLst/>
            </a:prstGeom>
            <a:solidFill>
              <a:srgbClr val="336699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rot="10800000" wrap="none" anchor="ctr"/>
            <a:lstStyle/>
            <a:p>
              <a:endParaRPr lang="en-US"/>
            </a:p>
          </p:txBody>
        </p:sp>
        <p:sp>
          <p:nvSpPr>
            <p:cNvPr id="15" name="Oval 23"/>
            <p:cNvSpPr>
              <a:spLocks noChangeArrowheads="1"/>
            </p:cNvSpPr>
            <p:nvPr/>
          </p:nvSpPr>
          <p:spPr bwMode="auto">
            <a:xfrm>
              <a:off x="1043" y="4395"/>
              <a:ext cx="878" cy="167"/>
            </a:xfrm>
            <a:prstGeom prst="ellipse">
              <a:avLst/>
            </a:prstGeom>
            <a:solidFill>
              <a:srgbClr val="336699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rot="10800000" wrap="none" anchor="ctr"/>
            <a:lstStyle/>
            <a:p>
              <a:endParaRPr lang="en-US"/>
            </a:p>
          </p:txBody>
        </p:sp>
        <p:sp>
          <p:nvSpPr>
            <p:cNvPr id="16" name="Oval 24"/>
            <p:cNvSpPr>
              <a:spLocks noChangeArrowheads="1"/>
            </p:cNvSpPr>
            <p:nvPr/>
          </p:nvSpPr>
          <p:spPr bwMode="auto">
            <a:xfrm>
              <a:off x="760" y="4343"/>
              <a:ext cx="878" cy="167"/>
            </a:xfrm>
            <a:prstGeom prst="ellipse">
              <a:avLst/>
            </a:prstGeom>
            <a:solidFill>
              <a:srgbClr val="336699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rot="10800000" wrap="none" anchor="ctr"/>
            <a:lstStyle/>
            <a:p>
              <a:endParaRPr lang="en-US"/>
            </a:p>
          </p:txBody>
        </p:sp>
        <p:sp>
          <p:nvSpPr>
            <p:cNvPr id="17" name="Oval 25"/>
            <p:cNvSpPr>
              <a:spLocks noChangeArrowheads="1"/>
            </p:cNvSpPr>
            <p:nvPr/>
          </p:nvSpPr>
          <p:spPr bwMode="auto">
            <a:xfrm>
              <a:off x="479" y="4211"/>
              <a:ext cx="878" cy="167"/>
            </a:xfrm>
            <a:prstGeom prst="ellipse">
              <a:avLst/>
            </a:prstGeom>
            <a:solidFill>
              <a:srgbClr val="336699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rot="10800000" wrap="none" anchor="ctr"/>
            <a:lstStyle/>
            <a:p>
              <a:endParaRPr lang="en-US"/>
            </a:p>
          </p:txBody>
        </p:sp>
        <p:sp>
          <p:nvSpPr>
            <p:cNvPr id="18" name="Oval 26"/>
            <p:cNvSpPr>
              <a:spLocks noChangeArrowheads="1"/>
            </p:cNvSpPr>
            <p:nvPr/>
          </p:nvSpPr>
          <p:spPr bwMode="auto">
            <a:xfrm>
              <a:off x="667" y="4244"/>
              <a:ext cx="878" cy="167"/>
            </a:xfrm>
            <a:prstGeom prst="ellipse">
              <a:avLst/>
            </a:prstGeom>
            <a:solidFill>
              <a:srgbClr val="336699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rot="10800000" wrap="none" anchor="ctr"/>
            <a:lstStyle/>
            <a:p>
              <a:endParaRPr lang="en-US"/>
            </a:p>
          </p:txBody>
        </p:sp>
        <p:sp>
          <p:nvSpPr>
            <p:cNvPr id="19" name="Oval 27"/>
            <p:cNvSpPr>
              <a:spLocks noChangeArrowheads="1"/>
            </p:cNvSpPr>
            <p:nvPr/>
          </p:nvSpPr>
          <p:spPr bwMode="auto">
            <a:xfrm>
              <a:off x="980" y="4165"/>
              <a:ext cx="878" cy="168"/>
            </a:xfrm>
            <a:prstGeom prst="ellipse">
              <a:avLst/>
            </a:prstGeom>
            <a:solidFill>
              <a:srgbClr val="336699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rot="10800000" wrap="none" anchor="ctr"/>
            <a:lstStyle/>
            <a:p>
              <a:endParaRPr lang="en-US"/>
            </a:p>
          </p:txBody>
        </p:sp>
        <p:sp>
          <p:nvSpPr>
            <p:cNvPr id="20" name="Oval 28"/>
            <p:cNvSpPr>
              <a:spLocks noChangeArrowheads="1"/>
            </p:cNvSpPr>
            <p:nvPr/>
          </p:nvSpPr>
          <p:spPr bwMode="auto">
            <a:xfrm>
              <a:off x="1341" y="4108"/>
              <a:ext cx="878" cy="167"/>
            </a:xfrm>
            <a:prstGeom prst="ellipse">
              <a:avLst/>
            </a:prstGeom>
            <a:solidFill>
              <a:srgbClr val="336699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rot="10800000" wrap="none" anchor="ctr"/>
            <a:lstStyle/>
            <a:p>
              <a:endParaRPr lang="en-US"/>
            </a:p>
          </p:txBody>
        </p:sp>
        <p:sp>
          <p:nvSpPr>
            <p:cNvPr id="21" name="Oval 29"/>
            <p:cNvSpPr>
              <a:spLocks noChangeArrowheads="1"/>
            </p:cNvSpPr>
            <p:nvPr/>
          </p:nvSpPr>
          <p:spPr bwMode="auto">
            <a:xfrm>
              <a:off x="1591" y="4139"/>
              <a:ext cx="878" cy="167"/>
            </a:xfrm>
            <a:prstGeom prst="ellipse">
              <a:avLst/>
            </a:prstGeom>
            <a:solidFill>
              <a:srgbClr val="336699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rot="10800000" wrap="none" anchor="ctr"/>
            <a:lstStyle/>
            <a:p>
              <a:endParaRPr lang="en-US"/>
            </a:p>
          </p:txBody>
        </p:sp>
        <p:sp>
          <p:nvSpPr>
            <p:cNvPr id="22" name="Oval 30"/>
            <p:cNvSpPr>
              <a:spLocks noChangeArrowheads="1"/>
            </p:cNvSpPr>
            <p:nvPr/>
          </p:nvSpPr>
          <p:spPr bwMode="auto">
            <a:xfrm flipV="1">
              <a:off x="793" y="4165"/>
              <a:ext cx="2288" cy="381"/>
            </a:xfrm>
            <a:prstGeom prst="ellipse">
              <a:avLst/>
            </a:prstGeom>
            <a:solidFill>
              <a:srgbClr val="336699"/>
            </a:solidFill>
            <a:ln w="12700">
              <a:noFill/>
              <a:round/>
              <a:headEnd/>
              <a:tailEnd/>
            </a:ln>
          </p:spPr>
          <p:txBody>
            <a:bodyPr rot="10800000" wrap="none" anchor="ctr"/>
            <a:lstStyle/>
            <a:p>
              <a:r>
                <a:rPr lang="en-US" b="1" dirty="0" smtClean="0">
                  <a:solidFill>
                    <a:schemeClr val="bg1"/>
                  </a:solidFill>
                </a:rPr>
                <a:t>ORB Core</a:t>
              </a:r>
              <a:endParaRPr lang="en-US" b="1" dirty="0">
                <a:solidFill>
                  <a:schemeClr val="bg1"/>
                </a:solidFill>
              </a:endParaRPr>
            </a:p>
          </p:txBody>
        </p:sp>
      </p:grpSp>
      <p:grpSp>
        <p:nvGrpSpPr>
          <p:cNvPr id="23" name="Group 16"/>
          <p:cNvGrpSpPr>
            <a:grpSpLocks/>
          </p:cNvGrpSpPr>
          <p:nvPr/>
        </p:nvGrpSpPr>
        <p:grpSpPr bwMode="auto">
          <a:xfrm>
            <a:off x="1172023" y="4199141"/>
            <a:ext cx="2317090" cy="1119008"/>
            <a:chOff x="479" y="4108"/>
            <a:chExt cx="2883" cy="496"/>
          </a:xfrm>
          <a:solidFill>
            <a:srgbClr val="FFCCCC"/>
          </a:solidFill>
        </p:grpSpPr>
        <p:sp>
          <p:nvSpPr>
            <p:cNvPr id="24" name="Oval 17"/>
            <p:cNvSpPr>
              <a:spLocks noChangeArrowheads="1"/>
            </p:cNvSpPr>
            <p:nvPr/>
          </p:nvSpPr>
          <p:spPr bwMode="auto">
            <a:xfrm>
              <a:off x="2062" y="4155"/>
              <a:ext cx="876" cy="167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rot="10800000" wrap="none" anchor="ctr"/>
            <a:lstStyle/>
            <a:p>
              <a:endParaRPr lang="en-US"/>
            </a:p>
          </p:txBody>
        </p:sp>
        <p:sp>
          <p:nvSpPr>
            <p:cNvPr id="25" name="Oval 18"/>
            <p:cNvSpPr>
              <a:spLocks noChangeArrowheads="1"/>
            </p:cNvSpPr>
            <p:nvPr/>
          </p:nvSpPr>
          <p:spPr bwMode="auto">
            <a:xfrm>
              <a:off x="2250" y="4181"/>
              <a:ext cx="877" cy="167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rot="10800000" wrap="none" anchor="ctr"/>
            <a:lstStyle/>
            <a:p>
              <a:endParaRPr lang="en-US"/>
            </a:p>
          </p:txBody>
        </p:sp>
        <p:sp>
          <p:nvSpPr>
            <p:cNvPr id="26" name="Oval 19"/>
            <p:cNvSpPr>
              <a:spLocks noChangeArrowheads="1"/>
            </p:cNvSpPr>
            <p:nvPr/>
          </p:nvSpPr>
          <p:spPr bwMode="auto">
            <a:xfrm>
              <a:off x="2484" y="4195"/>
              <a:ext cx="878" cy="167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rot="10800000" wrap="none" anchor="ctr"/>
            <a:lstStyle/>
            <a:p>
              <a:endParaRPr lang="en-US"/>
            </a:p>
          </p:txBody>
        </p:sp>
        <p:sp>
          <p:nvSpPr>
            <p:cNvPr id="27" name="Oval 20"/>
            <p:cNvSpPr>
              <a:spLocks noChangeArrowheads="1"/>
            </p:cNvSpPr>
            <p:nvPr/>
          </p:nvSpPr>
          <p:spPr bwMode="auto">
            <a:xfrm>
              <a:off x="2233" y="4333"/>
              <a:ext cx="878" cy="167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rot="10800000" wrap="none" anchor="ctr"/>
            <a:lstStyle/>
            <a:p>
              <a:endParaRPr lang="en-US"/>
            </a:p>
          </p:txBody>
        </p:sp>
        <p:sp>
          <p:nvSpPr>
            <p:cNvPr id="28" name="Oval 21"/>
            <p:cNvSpPr>
              <a:spLocks noChangeArrowheads="1"/>
            </p:cNvSpPr>
            <p:nvPr/>
          </p:nvSpPr>
          <p:spPr bwMode="auto">
            <a:xfrm>
              <a:off x="1983" y="4406"/>
              <a:ext cx="878" cy="167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rot="10800000" wrap="none" anchor="ctr"/>
            <a:lstStyle/>
            <a:p>
              <a:endParaRPr lang="en-US"/>
            </a:p>
          </p:txBody>
        </p:sp>
        <p:sp>
          <p:nvSpPr>
            <p:cNvPr id="29" name="Oval 22"/>
            <p:cNvSpPr>
              <a:spLocks noChangeArrowheads="1"/>
            </p:cNvSpPr>
            <p:nvPr/>
          </p:nvSpPr>
          <p:spPr bwMode="auto">
            <a:xfrm>
              <a:off x="1545" y="4437"/>
              <a:ext cx="877" cy="167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rot="10800000" wrap="none" anchor="ctr"/>
            <a:lstStyle/>
            <a:p>
              <a:endParaRPr lang="en-US"/>
            </a:p>
          </p:txBody>
        </p:sp>
        <p:sp>
          <p:nvSpPr>
            <p:cNvPr id="30" name="Oval 23"/>
            <p:cNvSpPr>
              <a:spLocks noChangeArrowheads="1"/>
            </p:cNvSpPr>
            <p:nvPr/>
          </p:nvSpPr>
          <p:spPr bwMode="auto">
            <a:xfrm>
              <a:off x="1043" y="4395"/>
              <a:ext cx="878" cy="167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rot="10800000" wrap="none" anchor="ctr"/>
            <a:lstStyle/>
            <a:p>
              <a:endParaRPr lang="en-US"/>
            </a:p>
          </p:txBody>
        </p:sp>
        <p:sp>
          <p:nvSpPr>
            <p:cNvPr id="31" name="Oval 24"/>
            <p:cNvSpPr>
              <a:spLocks noChangeArrowheads="1"/>
            </p:cNvSpPr>
            <p:nvPr/>
          </p:nvSpPr>
          <p:spPr bwMode="auto">
            <a:xfrm>
              <a:off x="760" y="4343"/>
              <a:ext cx="878" cy="167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rot="10800000" wrap="none" anchor="ctr"/>
            <a:lstStyle/>
            <a:p>
              <a:endParaRPr lang="en-US"/>
            </a:p>
          </p:txBody>
        </p:sp>
        <p:sp>
          <p:nvSpPr>
            <p:cNvPr id="32" name="Oval 25"/>
            <p:cNvSpPr>
              <a:spLocks noChangeArrowheads="1"/>
            </p:cNvSpPr>
            <p:nvPr/>
          </p:nvSpPr>
          <p:spPr bwMode="auto">
            <a:xfrm>
              <a:off x="479" y="4211"/>
              <a:ext cx="878" cy="167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rot="10800000" wrap="none" anchor="ctr"/>
            <a:lstStyle/>
            <a:p>
              <a:endParaRPr lang="en-US"/>
            </a:p>
          </p:txBody>
        </p:sp>
        <p:sp>
          <p:nvSpPr>
            <p:cNvPr id="33" name="Oval 26"/>
            <p:cNvSpPr>
              <a:spLocks noChangeArrowheads="1"/>
            </p:cNvSpPr>
            <p:nvPr/>
          </p:nvSpPr>
          <p:spPr bwMode="auto">
            <a:xfrm>
              <a:off x="667" y="4244"/>
              <a:ext cx="878" cy="167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rot="10800000" wrap="none" anchor="ctr"/>
            <a:lstStyle/>
            <a:p>
              <a:endParaRPr lang="en-US"/>
            </a:p>
          </p:txBody>
        </p:sp>
        <p:sp>
          <p:nvSpPr>
            <p:cNvPr id="34" name="Oval 27"/>
            <p:cNvSpPr>
              <a:spLocks noChangeArrowheads="1"/>
            </p:cNvSpPr>
            <p:nvPr/>
          </p:nvSpPr>
          <p:spPr bwMode="auto">
            <a:xfrm>
              <a:off x="980" y="4165"/>
              <a:ext cx="878" cy="168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rot="10800000" wrap="none" anchor="ctr"/>
            <a:lstStyle/>
            <a:p>
              <a:endParaRPr lang="en-US"/>
            </a:p>
          </p:txBody>
        </p:sp>
        <p:sp>
          <p:nvSpPr>
            <p:cNvPr id="35" name="Oval 28"/>
            <p:cNvSpPr>
              <a:spLocks noChangeArrowheads="1"/>
            </p:cNvSpPr>
            <p:nvPr/>
          </p:nvSpPr>
          <p:spPr bwMode="auto">
            <a:xfrm>
              <a:off x="1341" y="4108"/>
              <a:ext cx="878" cy="167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rot="10800000" wrap="none" anchor="ctr"/>
            <a:lstStyle/>
            <a:p>
              <a:endParaRPr lang="en-US"/>
            </a:p>
          </p:txBody>
        </p:sp>
        <p:sp>
          <p:nvSpPr>
            <p:cNvPr id="36" name="Oval 29"/>
            <p:cNvSpPr>
              <a:spLocks noChangeArrowheads="1"/>
            </p:cNvSpPr>
            <p:nvPr/>
          </p:nvSpPr>
          <p:spPr bwMode="auto">
            <a:xfrm>
              <a:off x="1591" y="4139"/>
              <a:ext cx="878" cy="167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rot="10800000" wrap="none" anchor="ctr"/>
            <a:lstStyle/>
            <a:p>
              <a:endParaRPr lang="en-US"/>
            </a:p>
          </p:txBody>
        </p:sp>
        <p:sp>
          <p:nvSpPr>
            <p:cNvPr id="37" name="Oval 30"/>
            <p:cNvSpPr>
              <a:spLocks noChangeArrowheads="1"/>
            </p:cNvSpPr>
            <p:nvPr/>
          </p:nvSpPr>
          <p:spPr bwMode="auto">
            <a:xfrm flipV="1">
              <a:off x="793" y="4165"/>
              <a:ext cx="2288" cy="381"/>
            </a:xfrm>
            <a:prstGeom prst="ellipse">
              <a:avLst/>
            </a:prstGeom>
            <a:grpFill/>
            <a:ln w="12700">
              <a:noFill/>
              <a:round/>
              <a:headEnd/>
              <a:tailEnd/>
            </a:ln>
          </p:spPr>
          <p:txBody>
            <a:bodyPr rot="10800000" wrap="none" anchor="ctr"/>
            <a:lstStyle/>
            <a:p>
              <a:r>
                <a:rPr lang="en-US" dirty="0" smtClean="0"/>
                <a:t>IDL Stub</a:t>
              </a:r>
              <a:endParaRPr lang="en-US" dirty="0"/>
            </a:p>
          </p:txBody>
        </p:sp>
      </p:grpSp>
      <p:grpSp>
        <p:nvGrpSpPr>
          <p:cNvPr id="38" name="Group 16"/>
          <p:cNvGrpSpPr>
            <a:grpSpLocks/>
          </p:cNvGrpSpPr>
          <p:nvPr/>
        </p:nvGrpSpPr>
        <p:grpSpPr bwMode="auto">
          <a:xfrm>
            <a:off x="2957288" y="4428219"/>
            <a:ext cx="2317090" cy="1119008"/>
            <a:chOff x="479" y="4108"/>
            <a:chExt cx="2883" cy="496"/>
          </a:xfrm>
          <a:solidFill>
            <a:srgbClr val="CCFFFF"/>
          </a:solidFill>
        </p:grpSpPr>
        <p:sp>
          <p:nvSpPr>
            <p:cNvPr id="39" name="Oval 17"/>
            <p:cNvSpPr>
              <a:spLocks noChangeArrowheads="1"/>
            </p:cNvSpPr>
            <p:nvPr/>
          </p:nvSpPr>
          <p:spPr bwMode="auto">
            <a:xfrm>
              <a:off x="2062" y="4155"/>
              <a:ext cx="876" cy="167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rot="10800000" wrap="none" anchor="ctr"/>
            <a:lstStyle/>
            <a:p>
              <a:endParaRPr lang="en-US"/>
            </a:p>
          </p:txBody>
        </p:sp>
        <p:sp>
          <p:nvSpPr>
            <p:cNvPr id="40" name="Oval 18"/>
            <p:cNvSpPr>
              <a:spLocks noChangeArrowheads="1"/>
            </p:cNvSpPr>
            <p:nvPr/>
          </p:nvSpPr>
          <p:spPr bwMode="auto">
            <a:xfrm>
              <a:off x="2250" y="4181"/>
              <a:ext cx="877" cy="167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rot="10800000" wrap="none" anchor="ctr"/>
            <a:lstStyle/>
            <a:p>
              <a:endParaRPr lang="en-US"/>
            </a:p>
          </p:txBody>
        </p:sp>
        <p:sp>
          <p:nvSpPr>
            <p:cNvPr id="41" name="Oval 19"/>
            <p:cNvSpPr>
              <a:spLocks noChangeArrowheads="1"/>
            </p:cNvSpPr>
            <p:nvPr/>
          </p:nvSpPr>
          <p:spPr bwMode="auto">
            <a:xfrm>
              <a:off x="2484" y="4195"/>
              <a:ext cx="878" cy="167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rot="10800000" wrap="none" anchor="ctr"/>
            <a:lstStyle/>
            <a:p>
              <a:endParaRPr lang="en-US"/>
            </a:p>
          </p:txBody>
        </p:sp>
        <p:sp>
          <p:nvSpPr>
            <p:cNvPr id="42" name="Oval 20"/>
            <p:cNvSpPr>
              <a:spLocks noChangeArrowheads="1"/>
            </p:cNvSpPr>
            <p:nvPr/>
          </p:nvSpPr>
          <p:spPr bwMode="auto">
            <a:xfrm>
              <a:off x="2233" y="4333"/>
              <a:ext cx="878" cy="167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rot="10800000" wrap="none" anchor="ctr"/>
            <a:lstStyle/>
            <a:p>
              <a:endParaRPr lang="en-US"/>
            </a:p>
          </p:txBody>
        </p:sp>
        <p:sp>
          <p:nvSpPr>
            <p:cNvPr id="43" name="Oval 21"/>
            <p:cNvSpPr>
              <a:spLocks noChangeArrowheads="1"/>
            </p:cNvSpPr>
            <p:nvPr/>
          </p:nvSpPr>
          <p:spPr bwMode="auto">
            <a:xfrm>
              <a:off x="1983" y="4406"/>
              <a:ext cx="878" cy="167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rot="10800000" wrap="none" anchor="ctr"/>
            <a:lstStyle/>
            <a:p>
              <a:endParaRPr lang="en-US"/>
            </a:p>
          </p:txBody>
        </p:sp>
        <p:sp>
          <p:nvSpPr>
            <p:cNvPr id="44" name="Oval 22"/>
            <p:cNvSpPr>
              <a:spLocks noChangeArrowheads="1"/>
            </p:cNvSpPr>
            <p:nvPr/>
          </p:nvSpPr>
          <p:spPr bwMode="auto">
            <a:xfrm>
              <a:off x="1545" y="4437"/>
              <a:ext cx="877" cy="167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rot="10800000" wrap="none" anchor="ctr"/>
            <a:lstStyle/>
            <a:p>
              <a:endParaRPr lang="en-US"/>
            </a:p>
          </p:txBody>
        </p:sp>
        <p:sp>
          <p:nvSpPr>
            <p:cNvPr id="45" name="Oval 23"/>
            <p:cNvSpPr>
              <a:spLocks noChangeArrowheads="1"/>
            </p:cNvSpPr>
            <p:nvPr/>
          </p:nvSpPr>
          <p:spPr bwMode="auto">
            <a:xfrm>
              <a:off x="1043" y="4395"/>
              <a:ext cx="878" cy="167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rot="10800000" wrap="none" anchor="ctr"/>
            <a:lstStyle/>
            <a:p>
              <a:endParaRPr lang="en-US"/>
            </a:p>
          </p:txBody>
        </p:sp>
        <p:sp>
          <p:nvSpPr>
            <p:cNvPr id="46" name="Oval 24"/>
            <p:cNvSpPr>
              <a:spLocks noChangeArrowheads="1"/>
            </p:cNvSpPr>
            <p:nvPr/>
          </p:nvSpPr>
          <p:spPr bwMode="auto">
            <a:xfrm>
              <a:off x="760" y="4343"/>
              <a:ext cx="878" cy="167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rot="10800000" wrap="none" anchor="ctr"/>
            <a:lstStyle/>
            <a:p>
              <a:endParaRPr lang="en-US"/>
            </a:p>
          </p:txBody>
        </p:sp>
        <p:sp>
          <p:nvSpPr>
            <p:cNvPr id="47" name="Oval 25"/>
            <p:cNvSpPr>
              <a:spLocks noChangeArrowheads="1"/>
            </p:cNvSpPr>
            <p:nvPr/>
          </p:nvSpPr>
          <p:spPr bwMode="auto">
            <a:xfrm>
              <a:off x="479" y="4211"/>
              <a:ext cx="878" cy="167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rot="10800000" wrap="none" anchor="ctr"/>
            <a:lstStyle/>
            <a:p>
              <a:endParaRPr lang="en-US"/>
            </a:p>
          </p:txBody>
        </p:sp>
        <p:sp>
          <p:nvSpPr>
            <p:cNvPr id="48" name="Oval 26"/>
            <p:cNvSpPr>
              <a:spLocks noChangeArrowheads="1"/>
            </p:cNvSpPr>
            <p:nvPr/>
          </p:nvSpPr>
          <p:spPr bwMode="auto">
            <a:xfrm>
              <a:off x="667" y="4244"/>
              <a:ext cx="878" cy="167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rot="10800000" wrap="none" anchor="ctr"/>
            <a:lstStyle/>
            <a:p>
              <a:endParaRPr lang="en-US"/>
            </a:p>
          </p:txBody>
        </p:sp>
        <p:sp>
          <p:nvSpPr>
            <p:cNvPr id="49" name="Oval 27"/>
            <p:cNvSpPr>
              <a:spLocks noChangeArrowheads="1"/>
            </p:cNvSpPr>
            <p:nvPr/>
          </p:nvSpPr>
          <p:spPr bwMode="auto">
            <a:xfrm>
              <a:off x="980" y="4165"/>
              <a:ext cx="878" cy="168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rot="10800000" wrap="none" anchor="ctr"/>
            <a:lstStyle/>
            <a:p>
              <a:endParaRPr lang="en-US"/>
            </a:p>
          </p:txBody>
        </p:sp>
        <p:sp>
          <p:nvSpPr>
            <p:cNvPr id="50" name="Oval 28"/>
            <p:cNvSpPr>
              <a:spLocks noChangeArrowheads="1"/>
            </p:cNvSpPr>
            <p:nvPr/>
          </p:nvSpPr>
          <p:spPr bwMode="auto">
            <a:xfrm>
              <a:off x="1341" y="4108"/>
              <a:ext cx="878" cy="167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rot="10800000" wrap="none" anchor="ctr"/>
            <a:lstStyle/>
            <a:p>
              <a:endParaRPr lang="en-US"/>
            </a:p>
          </p:txBody>
        </p:sp>
        <p:sp>
          <p:nvSpPr>
            <p:cNvPr id="51" name="Oval 29"/>
            <p:cNvSpPr>
              <a:spLocks noChangeArrowheads="1"/>
            </p:cNvSpPr>
            <p:nvPr/>
          </p:nvSpPr>
          <p:spPr bwMode="auto">
            <a:xfrm>
              <a:off x="1591" y="4139"/>
              <a:ext cx="878" cy="167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rot="10800000" wrap="none" anchor="ctr"/>
            <a:lstStyle/>
            <a:p>
              <a:endParaRPr lang="en-US"/>
            </a:p>
          </p:txBody>
        </p:sp>
        <p:sp>
          <p:nvSpPr>
            <p:cNvPr id="52" name="Oval 30"/>
            <p:cNvSpPr>
              <a:spLocks noChangeArrowheads="1"/>
            </p:cNvSpPr>
            <p:nvPr/>
          </p:nvSpPr>
          <p:spPr bwMode="auto">
            <a:xfrm flipV="1">
              <a:off x="793" y="4165"/>
              <a:ext cx="2288" cy="381"/>
            </a:xfrm>
            <a:prstGeom prst="ellipse">
              <a:avLst/>
            </a:prstGeom>
            <a:grpFill/>
            <a:ln w="12700">
              <a:noFill/>
              <a:round/>
              <a:headEnd/>
              <a:tailEnd/>
            </a:ln>
          </p:spPr>
          <p:txBody>
            <a:bodyPr rot="10800000" wrap="none" anchor="ctr"/>
            <a:lstStyle/>
            <a:p>
              <a:pPr algn="ctr"/>
              <a:r>
                <a:rPr lang="en-US" dirty="0" smtClean="0"/>
                <a:t>ORB </a:t>
              </a:r>
              <a:br>
                <a:rPr lang="en-US" dirty="0" smtClean="0"/>
              </a:br>
              <a:r>
                <a:rPr lang="en-US" dirty="0" smtClean="0"/>
                <a:t>Interface</a:t>
              </a:r>
              <a:endParaRPr lang="en-US" dirty="0"/>
            </a:p>
          </p:txBody>
        </p:sp>
      </p:grpSp>
      <p:grpSp>
        <p:nvGrpSpPr>
          <p:cNvPr id="53" name="Group 16"/>
          <p:cNvGrpSpPr>
            <a:grpSpLocks/>
          </p:cNvGrpSpPr>
          <p:nvPr/>
        </p:nvGrpSpPr>
        <p:grpSpPr bwMode="auto">
          <a:xfrm>
            <a:off x="4684181" y="4137099"/>
            <a:ext cx="2317090" cy="1119008"/>
            <a:chOff x="479" y="4108"/>
            <a:chExt cx="2883" cy="496"/>
          </a:xfrm>
          <a:solidFill>
            <a:srgbClr val="FFCCCC"/>
          </a:solidFill>
        </p:grpSpPr>
        <p:sp>
          <p:nvSpPr>
            <p:cNvPr id="54" name="Oval 17"/>
            <p:cNvSpPr>
              <a:spLocks noChangeArrowheads="1"/>
            </p:cNvSpPr>
            <p:nvPr/>
          </p:nvSpPr>
          <p:spPr bwMode="auto">
            <a:xfrm>
              <a:off x="2062" y="4155"/>
              <a:ext cx="876" cy="167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rot="10800000" wrap="none" anchor="ctr"/>
            <a:lstStyle/>
            <a:p>
              <a:endParaRPr lang="en-US"/>
            </a:p>
          </p:txBody>
        </p:sp>
        <p:sp>
          <p:nvSpPr>
            <p:cNvPr id="55" name="Oval 18"/>
            <p:cNvSpPr>
              <a:spLocks noChangeArrowheads="1"/>
            </p:cNvSpPr>
            <p:nvPr/>
          </p:nvSpPr>
          <p:spPr bwMode="auto">
            <a:xfrm>
              <a:off x="2250" y="4181"/>
              <a:ext cx="877" cy="167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rot="10800000" wrap="none" anchor="ctr"/>
            <a:lstStyle/>
            <a:p>
              <a:endParaRPr lang="en-US"/>
            </a:p>
          </p:txBody>
        </p:sp>
        <p:sp>
          <p:nvSpPr>
            <p:cNvPr id="56" name="Oval 19"/>
            <p:cNvSpPr>
              <a:spLocks noChangeArrowheads="1"/>
            </p:cNvSpPr>
            <p:nvPr/>
          </p:nvSpPr>
          <p:spPr bwMode="auto">
            <a:xfrm>
              <a:off x="2484" y="4195"/>
              <a:ext cx="878" cy="167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rot="10800000" wrap="none" anchor="ctr"/>
            <a:lstStyle/>
            <a:p>
              <a:endParaRPr lang="en-US"/>
            </a:p>
          </p:txBody>
        </p:sp>
        <p:sp>
          <p:nvSpPr>
            <p:cNvPr id="57" name="Oval 20"/>
            <p:cNvSpPr>
              <a:spLocks noChangeArrowheads="1"/>
            </p:cNvSpPr>
            <p:nvPr/>
          </p:nvSpPr>
          <p:spPr bwMode="auto">
            <a:xfrm>
              <a:off x="2233" y="4333"/>
              <a:ext cx="878" cy="167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rot="10800000" wrap="none" anchor="ctr"/>
            <a:lstStyle/>
            <a:p>
              <a:endParaRPr lang="en-US"/>
            </a:p>
          </p:txBody>
        </p:sp>
        <p:sp>
          <p:nvSpPr>
            <p:cNvPr id="58" name="Oval 21"/>
            <p:cNvSpPr>
              <a:spLocks noChangeArrowheads="1"/>
            </p:cNvSpPr>
            <p:nvPr/>
          </p:nvSpPr>
          <p:spPr bwMode="auto">
            <a:xfrm>
              <a:off x="1983" y="4406"/>
              <a:ext cx="878" cy="167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rot="10800000" wrap="none" anchor="ctr"/>
            <a:lstStyle/>
            <a:p>
              <a:endParaRPr lang="en-US"/>
            </a:p>
          </p:txBody>
        </p:sp>
        <p:sp>
          <p:nvSpPr>
            <p:cNvPr id="59" name="Oval 22"/>
            <p:cNvSpPr>
              <a:spLocks noChangeArrowheads="1"/>
            </p:cNvSpPr>
            <p:nvPr/>
          </p:nvSpPr>
          <p:spPr bwMode="auto">
            <a:xfrm>
              <a:off x="1545" y="4437"/>
              <a:ext cx="877" cy="167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rot="10800000" wrap="none" anchor="ctr"/>
            <a:lstStyle/>
            <a:p>
              <a:endParaRPr lang="en-US"/>
            </a:p>
          </p:txBody>
        </p:sp>
        <p:sp>
          <p:nvSpPr>
            <p:cNvPr id="60" name="Oval 23"/>
            <p:cNvSpPr>
              <a:spLocks noChangeArrowheads="1"/>
            </p:cNvSpPr>
            <p:nvPr/>
          </p:nvSpPr>
          <p:spPr bwMode="auto">
            <a:xfrm>
              <a:off x="1043" y="4395"/>
              <a:ext cx="878" cy="167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rot="10800000" wrap="none" anchor="ctr"/>
            <a:lstStyle/>
            <a:p>
              <a:endParaRPr lang="en-US"/>
            </a:p>
          </p:txBody>
        </p:sp>
        <p:sp>
          <p:nvSpPr>
            <p:cNvPr id="61" name="Oval 24"/>
            <p:cNvSpPr>
              <a:spLocks noChangeArrowheads="1"/>
            </p:cNvSpPr>
            <p:nvPr/>
          </p:nvSpPr>
          <p:spPr bwMode="auto">
            <a:xfrm>
              <a:off x="760" y="4343"/>
              <a:ext cx="878" cy="167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rot="10800000" wrap="none" anchor="ctr"/>
            <a:lstStyle/>
            <a:p>
              <a:endParaRPr lang="en-US"/>
            </a:p>
          </p:txBody>
        </p:sp>
        <p:sp>
          <p:nvSpPr>
            <p:cNvPr id="62" name="Oval 25"/>
            <p:cNvSpPr>
              <a:spLocks noChangeArrowheads="1"/>
            </p:cNvSpPr>
            <p:nvPr/>
          </p:nvSpPr>
          <p:spPr bwMode="auto">
            <a:xfrm>
              <a:off x="479" y="4211"/>
              <a:ext cx="878" cy="167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rot="10800000" wrap="none" anchor="ctr"/>
            <a:lstStyle/>
            <a:p>
              <a:endParaRPr lang="en-US"/>
            </a:p>
          </p:txBody>
        </p:sp>
        <p:sp>
          <p:nvSpPr>
            <p:cNvPr id="63" name="Oval 26"/>
            <p:cNvSpPr>
              <a:spLocks noChangeArrowheads="1"/>
            </p:cNvSpPr>
            <p:nvPr/>
          </p:nvSpPr>
          <p:spPr bwMode="auto">
            <a:xfrm>
              <a:off x="667" y="4244"/>
              <a:ext cx="878" cy="167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rot="10800000" wrap="none" anchor="ctr"/>
            <a:lstStyle/>
            <a:p>
              <a:endParaRPr lang="en-US"/>
            </a:p>
          </p:txBody>
        </p:sp>
        <p:sp>
          <p:nvSpPr>
            <p:cNvPr id="64" name="Oval 27"/>
            <p:cNvSpPr>
              <a:spLocks noChangeArrowheads="1"/>
            </p:cNvSpPr>
            <p:nvPr/>
          </p:nvSpPr>
          <p:spPr bwMode="auto">
            <a:xfrm>
              <a:off x="980" y="4165"/>
              <a:ext cx="878" cy="168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rot="10800000" wrap="none" anchor="ctr"/>
            <a:lstStyle/>
            <a:p>
              <a:endParaRPr lang="en-US"/>
            </a:p>
          </p:txBody>
        </p:sp>
        <p:sp>
          <p:nvSpPr>
            <p:cNvPr id="65" name="Oval 28"/>
            <p:cNvSpPr>
              <a:spLocks noChangeArrowheads="1"/>
            </p:cNvSpPr>
            <p:nvPr/>
          </p:nvSpPr>
          <p:spPr bwMode="auto">
            <a:xfrm>
              <a:off x="1341" y="4108"/>
              <a:ext cx="878" cy="167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rot="10800000" wrap="none" anchor="ctr"/>
            <a:lstStyle/>
            <a:p>
              <a:endParaRPr lang="en-US"/>
            </a:p>
          </p:txBody>
        </p:sp>
        <p:sp>
          <p:nvSpPr>
            <p:cNvPr id="66" name="Oval 29"/>
            <p:cNvSpPr>
              <a:spLocks noChangeArrowheads="1"/>
            </p:cNvSpPr>
            <p:nvPr/>
          </p:nvSpPr>
          <p:spPr bwMode="auto">
            <a:xfrm>
              <a:off x="1591" y="4139"/>
              <a:ext cx="878" cy="167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rot="10800000" wrap="none" anchor="ctr"/>
            <a:lstStyle/>
            <a:p>
              <a:endParaRPr lang="en-US"/>
            </a:p>
          </p:txBody>
        </p:sp>
        <p:sp>
          <p:nvSpPr>
            <p:cNvPr id="67" name="Oval 30"/>
            <p:cNvSpPr>
              <a:spLocks noChangeArrowheads="1"/>
            </p:cNvSpPr>
            <p:nvPr/>
          </p:nvSpPr>
          <p:spPr bwMode="auto">
            <a:xfrm flipV="1">
              <a:off x="793" y="4165"/>
              <a:ext cx="2288" cy="381"/>
            </a:xfrm>
            <a:prstGeom prst="ellipse">
              <a:avLst/>
            </a:prstGeom>
            <a:grpFill/>
            <a:ln w="12700">
              <a:noFill/>
              <a:round/>
              <a:headEnd/>
              <a:tailEnd/>
            </a:ln>
          </p:spPr>
          <p:txBody>
            <a:bodyPr rot="10800000" wrap="none" anchor="ctr"/>
            <a:lstStyle/>
            <a:p>
              <a:r>
                <a:rPr lang="en-US" dirty="0" smtClean="0"/>
                <a:t>IDL </a:t>
              </a:r>
              <a:r>
                <a:rPr lang="en-US" dirty="0" err="1" smtClean="0"/>
                <a:t>Skel</a:t>
              </a:r>
              <a:endParaRPr lang="en-US" dirty="0"/>
            </a:p>
          </p:txBody>
        </p:sp>
      </p:grpSp>
      <p:grpSp>
        <p:nvGrpSpPr>
          <p:cNvPr id="68" name="Group 16"/>
          <p:cNvGrpSpPr>
            <a:grpSpLocks/>
          </p:cNvGrpSpPr>
          <p:nvPr/>
        </p:nvGrpSpPr>
        <p:grpSpPr bwMode="auto">
          <a:xfrm>
            <a:off x="5540130" y="4722022"/>
            <a:ext cx="2317090" cy="1119008"/>
            <a:chOff x="479" y="4108"/>
            <a:chExt cx="2883" cy="496"/>
          </a:xfrm>
          <a:solidFill>
            <a:srgbClr val="CCFFFF"/>
          </a:solidFill>
        </p:grpSpPr>
        <p:sp>
          <p:nvSpPr>
            <p:cNvPr id="69" name="Oval 17"/>
            <p:cNvSpPr>
              <a:spLocks noChangeArrowheads="1"/>
            </p:cNvSpPr>
            <p:nvPr/>
          </p:nvSpPr>
          <p:spPr bwMode="auto">
            <a:xfrm>
              <a:off x="2062" y="4155"/>
              <a:ext cx="876" cy="167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rot="10800000" wrap="none" anchor="ctr"/>
            <a:lstStyle/>
            <a:p>
              <a:endParaRPr lang="en-US"/>
            </a:p>
          </p:txBody>
        </p:sp>
        <p:sp>
          <p:nvSpPr>
            <p:cNvPr id="70" name="Oval 18"/>
            <p:cNvSpPr>
              <a:spLocks noChangeArrowheads="1"/>
            </p:cNvSpPr>
            <p:nvPr/>
          </p:nvSpPr>
          <p:spPr bwMode="auto">
            <a:xfrm>
              <a:off x="2250" y="4181"/>
              <a:ext cx="877" cy="167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rot="10800000" wrap="none" anchor="ctr"/>
            <a:lstStyle/>
            <a:p>
              <a:endParaRPr lang="en-US"/>
            </a:p>
          </p:txBody>
        </p:sp>
        <p:sp>
          <p:nvSpPr>
            <p:cNvPr id="71" name="Oval 19"/>
            <p:cNvSpPr>
              <a:spLocks noChangeArrowheads="1"/>
            </p:cNvSpPr>
            <p:nvPr/>
          </p:nvSpPr>
          <p:spPr bwMode="auto">
            <a:xfrm>
              <a:off x="2484" y="4195"/>
              <a:ext cx="878" cy="167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rot="10800000" wrap="none" anchor="ctr"/>
            <a:lstStyle/>
            <a:p>
              <a:endParaRPr lang="en-US"/>
            </a:p>
          </p:txBody>
        </p:sp>
        <p:sp>
          <p:nvSpPr>
            <p:cNvPr id="72" name="Oval 20"/>
            <p:cNvSpPr>
              <a:spLocks noChangeArrowheads="1"/>
            </p:cNvSpPr>
            <p:nvPr/>
          </p:nvSpPr>
          <p:spPr bwMode="auto">
            <a:xfrm>
              <a:off x="2233" y="4333"/>
              <a:ext cx="878" cy="167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rot="10800000" wrap="none" anchor="ctr"/>
            <a:lstStyle/>
            <a:p>
              <a:endParaRPr lang="en-US"/>
            </a:p>
          </p:txBody>
        </p:sp>
        <p:sp>
          <p:nvSpPr>
            <p:cNvPr id="73" name="Oval 21"/>
            <p:cNvSpPr>
              <a:spLocks noChangeArrowheads="1"/>
            </p:cNvSpPr>
            <p:nvPr/>
          </p:nvSpPr>
          <p:spPr bwMode="auto">
            <a:xfrm>
              <a:off x="1983" y="4406"/>
              <a:ext cx="878" cy="167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rot="10800000" wrap="none" anchor="ctr"/>
            <a:lstStyle/>
            <a:p>
              <a:endParaRPr lang="en-US"/>
            </a:p>
          </p:txBody>
        </p:sp>
        <p:sp>
          <p:nvSpPr>
            <p:cNvPr id="74" name="Oval 22"/>
            <p:cNvSpPr>
              <a:spLocks noChangeArrowheads="1"/>
            </p:cNvSpPr>
            <p:nvPr/>
          </p:nvSpPr>
          <p:spPr bwMode="auto">
            <a:xfrm>
              <a:off x="1545" y="4437"/>
              <a:ext cx="877" cy="167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rot="10800000" wrap="none" anchor="ctr"/>
            <a:lstStyle/>
            <a:p>
              <a:endParaRPr lang="en-US"/>
            </a:p>
          </p:txBody>
        </p:sp>
        <p:sp>
          <p:nvSpPr>
            <p:cNvPr id="75" name="Oval 23"/>
            <p:cNvSpPr>
              <a:spLocks noChangeArrowheads="1"/>
            </p:cNvSpPr>
            <p:nvPr/>
          </p:nvSpPr>
          <p:spPr bwMode="auto">
            <a:xfrm>
              <a:off x="1043" y="4395"/>
              <a:ext cx="878" cy="167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rot="10800000" wrap="none" anchor="ctr"/>
            <a:lstStyle/>
            <a:p>
              <a:endParaRPr lang="en-US"/>
            </a:p>
          </p:txBody>
        </p:sp>
        <p:sp>
          <p:nvSpPr>
            <p:cNvPr id="76" name="Oval 24"/>
            <p:cNvSpPr>
              <a:spLocks noChangeArrowheads="1"/>
            </p:cNvSpPr>
            <p:nvPr/>
          </p:nvSpPr>
          <p:spPr bwMode="auto">
            <a:xfrm>
              <a:off x="760" y="4343"/>
              <a:ext cx="878" cy="167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rot="10800000" wrap="none" anchor="ctr"/>
            <a:lstStyle/>
            <a:p>
              <a:endParaRPr lang="en-US"/>
            </a:p>
          </p:txBody>
        </p:sp>
        <p:sp>
          <p:nvSpPr>
            <p:cNvPr id="77" name="Oval 25"/>
            <p:cNvSpPr>
              <a:spLocks noChangeArrowheads="1"/>
            </p:cNvSpPr>
            <p:nvPr/>
          </p:nvSpPr>
          <p:spPr bwMode="auto">
            <a:xfrm>
              <a:off x="479" y="4211"/>
              <a:ext cx="878" cy="167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rot="10800000" wrap="none" anchor="ctr"/>
            <a:lstStyle/>
            <a:p>
              <a:endParaRPr lang="en-US"/>
            </a:p>
          </p:txBody>
        </p:sp>
        <p:sp>
          <p:nvSpPr>
            <p:cNvPr id="78" name="Oval 26"/>
            <p:cNvSpPr>
              <a:spLocks noChangeArrowheads="1"/>
            </p:cNvSpPr>
            <p:nvPr/>
          </p:nvSpPr>
          <p:spPr bwMode="auto">
            <a:xfrm>
              <a:off x="667" y="4244"/>
              <a:ext cx="878" cy="167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rot="10800000" wrap="none" anchor="ctr"/>
            <a:lstStyle/>
            <a:p>
              <a:endParaRPr lang="en-US"/>
            </a:p>
          </p:txBody>
        </p:sp>
        <p:sp>
          <p:nvSpPr>
            <p:cNvPr id="79" name="Oval 27"/>
            <p:cNvSpPr>
              <a:spLocks noChangeArrowheads="1"/>
            </p:cNvSpPr>
            <p:nvPr/>
          </p:nvSpPr>
          <p:spPr bwMode="auto">
            <a:xfrm>
              <a:off x="980" y="4165"/>
              <a:ext cx="878" cy="168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rot="10800000" wrap="none" anchor="ctr"/>
            <a:lstStyle/>
            <a:p>
              <a:endParaRPr lang="en-US"/>
            </a:p>
          </p:txBody>
        </p:sp>
        <p:sp>
          <p:nvSpPr>
            <p:cNvPr id="80" name="Oval 28"/>
            <p:cNvSpPr>
              <a:spLocks noChangeArrowheads="1"/>
            </p:cNvSpPr>
            <p:nvPr/>
          </p:nvSpPr>
          <p:spPr bwMode="auto">
            <a:xfrm>
              <a:off x="1341" y="4108"/>
              <a:ext cx="878" cy="167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rot="10800000" wrap="none" anchor="ctr"/>
            <a:lstStyle/>
            <a:p>
              <a:endParaRPr lang="en-US"/>
            </a:p>
          </p:txBody>
        </p:sp>
        <p:sp>
          <p:nvSpPr>
            <p:cNvPr id="81" name="Oval 29"/>
            <p:cNvSpPr>
              <a:spLocks noChangeArrowheads="1"/>
            </p:cNvSpPr>
            <p:nvPr/>
          </p:nvSpPr>
          <p:spPr bwMode="auto">
            <a:xfrm>
              <a:off x="1591" y="4139"/>
              <a:ext cx="878" cy="167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rot="10800000" wrap="none" anchor="ctr"/>
            <a:lstStyle/>
            <a:p>
              <a:endParaRPr lang="en-US"/>
            </a:p>
          </p:txBody>
        </p:sp>
        <p:sp>
          <p:nvSpPr>
            <p:cNvPr id="82" name="Oval 30"/>
            <p:cNvSpPr>
              <a:spLocks noChangeArrowheads="1"/>
            </p:cNvSpPr>
            <p:nvPr/>
          </p:nvSpPr>
          <p:spPr bwMode="auto">
            <a:xfrm flipV="1">
              <a:off x="808" y="4165"/>
              <a:ext cx="2288" cy="381"/>
            </a:xfrm>
            <a:prstGeom prst="ellipse">
              <a:avLst/>
            </a:prstGeom>
            <a:grpFill/>
            <a:ln w="12700">
              <a:noFill/>
              <a:round/>
              <a:headEnd/>
              <a:tailEnd/>
            </a:ln>
          </p:spPr>
          <p:txBody>
            <a:bodyPr rot="10800000" wrap="none" anchor="ctr"/>
            <a:lstStyle/>
            <a:p>
              <a:pPr algn="ctr"/>
              <a:r>
                <a:rPr lang="en-US" dirty="0" smtClean="0"/>
                <a:t>Object </a:t>
              </a:r>
              <a:br>
                <a:rPr lang="en-US" dirty="0" smtClean="0"/>
              </a:br>
              <a:r>
                <a:rPr lang="en-US" dirty="0" smtClean="0"/>
                <a:t>Adapter</a:t>
              </a:r>
              <a:endParaRPr lang="en-US" dirty="0"/>
            </a:p>
          </p:txBody>
        </p:sp>
      </p:grpSp>
      <p:grpSp>
        <p:nvGrpSpPr>
          <p:cNvPr id="83" name="Group 16"/>
          <p:cNvGrpSpPr>
            <a:grpSpLocks/>
          </p:cNvGrpSpPr>
          <p:nvPr/>
        </p:nvGrpSpPr>
        <p:grpSpPr bwMode="auto">
          <a:xfrm>
            <a:off x="4310399" y="5610243"/>
            <a:ext cx="1917275" cy="882121"/>
            <a:chOff x="479" y="4108"/>
            <a:chExt cx="2883" cy="496"/>
          </a:xfrm>
          <a:solidFill>
            <a:schemeClr val="bg1"/>
          </a:solidFill>
        </p:grpSpPr>
        <p:sp>
          <p:nvSpPr>
            <p:cNvPr id="84" name="Oval 17"/>
            <p:cNvSpPr>
              <a:spLocks noChangeArrowheads="1"/>
            </p:cNvSpPr>
            <p:nvPr/>
          </p:nvSpPr>
          <p:spPr bwMode="auto">
            <a:xfrm>
              <a:off x="2062" y="4155"/>
              <a:ext cx="876" cy="167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rot="10800000" wrap="none" anchor="ctr"/>
            <a:lstStyle/>
            <a:p>
              <a:endParaRPr lang="en-US"/>
            </a:p>
          </p:txBody>
        </p:sp>
        <p:sp>
          <p:nvSpPr>
            <p:cNvPr id="85" name="Oval 18"/>
            <p:cNvSpPr>
              <a:spLocks noChangeArrowheads="1"/>
            </p:cNvSpPr>
            <p:nvPr/>
          </p:nvSpPr>
          <p:spPr bwMode="auto">
            <a:xfrm>
              <a:off x="2250" y="4181"/>
              <a:ext cx="877" cy="167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rot="10800000" wrap="none" anchor="ctr"/>
            <a:lstStyle/>
            <a:p>
              <a:endParaRPr lang="en-US"/>
            </a:p>
          </p:txBody>
        </p:sp>
        <p:sp>
          <p:nvSpPr>
            <p:cNvPr id="86" name="Oval 19"/>
            <p:cNvSpPr>
              <a:spLocks noChangeArrowheads="1"/>
            </p:cNvSpPr>
            <p:nvPr/>
          </p:nvSpPr>
          <p:spPr bwMode="auto">
            <a:xfrm>
              <a:off x="2484" y="4195"/>
              <a:ext cx="878" cy="167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rot="10800000" wrap="none" anchor="ctr"/>
            <a:lstStyle/>
            <a:p>
              <a:endParaRPr lang="en-US"/>
            </a:p>
          </p:txBody>
        </p:sp>
        <p:sp>
          <p:nvSpPr>
            <p:cNvPr id="87" name="Oval 20"/>
            <p:cNvSpPr>
              <a:spLocks noChangeArrowheads="1"/>
            </p:cNvSpPr>
            <p:nvPr/>
          </p:nvSpPr>
          <p:spPr bwMode="auto">
            <a:xfrm>
              <a:off x="2233" y="4333"/>
              <a:ext cx="878" cy="167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rot="10800000" wrap="none" anchor="ctr"/>
            <a:lstStyle/>
            <a:p>
              <a:endParaRPr lang="en-US"/>
            </a:p>
          </p:txBody>
        </p:sp>
        <p:sp>
          <p:nvSpPr>
            <p:cNvPr id="88" name="Oval 21"/>
            <p:cNvSpPr>
              <a:spLocks noChangeArrowheads="1"/>
            </p:cNvSpPr>
            <p:nvPr/>
          </p:nvSpPr>
          <p:spPr bwMode="auto">
            <a:xfrm>
              <a:off x="1983" y="4406"/>
              <a:ext cx="878" cy="167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rot="10800000" wrap="none" anchor="ctr"/>
            <a:lstStyle/>
            <a:p>
              <a:endParaRPr lang="en-US"/>
            </a:p>
          </p:txBody>
        </p:sp>
        <p:sp>
          <p:nvSpPr>
            <p:cNvPr id="89" name="Oval 22"/>
            <p:cNvSpPr>
              <a:spLocks noChangeArrowheads="1"/>
            </p:cNvSpPr>
            <p:nvPr/>
          </p:nvSpPr>
          <p:spPr bwMode="auto">
            <a:xfrm>
              <a:off x="1545" y="4437"/>
              <a:ext cx="877" cy="167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rot="10800000" wrap="none" anchor="ctr"/>
            <a:lstStyle/>
            <a:p>
              <a:endParaRPr lang="en-US"/>
            </a:p>
          </p:txBody>
        </p:sp>
        <p:sp>
          <p:nvSpPr>
            <p:cNvPr id="90" name="Oval 23"/>
            <p:cNvSpPr>
              <a:spLocks noChangeArrowheads="1"/>
            </p:cNvSpPr>
            <p:nvPr/>
          </p:nvSpPr>
          <p:spPr bwMode="auto">
            <a:xfrm>
              <a:off x="1043" y="4395"/>
              <a:ext cx="878" cy="167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rot="10800000" wrap="none" anchor="ctr"/>
            <a:lstStyle/>
            <a:p>
              <a:endParaRPr lang="en-US"/>
            </a:p>
          </p:txBody>
        </p:sp>
        <p:sp>
          <p:nvSpPr>
            <p:cNvPr id="91" name="Oval 24"/>
            <p:cNvSpPr>
              <a:spLocks noChangeArrowheads="1"/>
            </p:cNvSpPr>
            <p:nvPr/>
          </p:nvSpPr>
          <p:spPr bwMode="auto">
            <a:xfrm>
              <a:off x="760" y="4343"/>
              <a:ext cx="878" cy="167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rot="10800000" wrap="none" anchor="ctr"/>
            <a:lstStyle/>
            <a:p>
              <a:endParaRPr lang="en-US"/>
            </a:p>
          </p:txBody>
        </p:sp>
        <p:sp>
          <p:nvSpPr>
            <p:cNvPr id="92" name="Oval 25"/>
            <p:cNvSpPr>
              <a:spLocks noChangeArrowheads="1"/>
            </p:cNvSpPr>
            <p:nvPr/>
          </p:nvSpPr>
          <p:spPr bwMode="auto">
            <a:xfrm>
              <a:off x="479" y="4211"/>
              <a:ext cx="878" cy="167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rot="10800000" wrap="none" anchor="ctr"/>
            <a:lstStyle/>
            <a:p>
              <a:endParaRPr lang="en-US"/>
            </a:p>
          </p:txBody>
        </p:sp>
        <p:sp>
          <p:nvSpPr>
            <p:cNvPr id="93" name="Oval 26"/>
            <p:cNvSpPr>
              <a:spLocks noChangeArrowheads="1"/>
            </p:cNvSpPr>
            <p:nvPr/>
          </p:nvSpPr>
          <p:spPr bwMode="auto">
            <a:xfrm>
              <a:off x="667" y="4244"/>
              <a:ext cx="878" cy="167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rot="10800000" wrap="none" anchor="ctr"/>
            <a:lstStyle/>
            <a:p>
              <a:endParaRPr lang="en-US"/>
            </a:p>
          </p:txBody>
        </p:sp>
        <p:sp>
          <p:nvSpPr>
            <p:cNvPr id="94" name="Oval 27"/>
            <p:cNvSpPr>
              <a:spLocks noChangeArrowheads="1"/>
            </p:cNvSpPr>
            <p:nvPr/>
          </p:nvSpPr>
          <p:spPr bwMode="auto">
            <a:xfrm>
              <a:off x="980" y="4165"/>
              <a:ext cx="878" cy="168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rot="10800000" wrap="none" anchor="ctr"/>
            <a:lstStyle/>
            <a:p>
              <a:endParaRPr lang="en-US"/>
            </a:p>
          </p:txBody>
        </p:sp>
        <p:sp>
          <p:nvSpPr>
            <p:cNvPr id="95" name="Oval 28"/>
            <p:cNvSpPr>
              <a:spLocks noChangeArrowheads="1"/>
            </p:cNvSpPr>
            <p:nvPr/>
          </p:nvSpPr>
          <p:spPr bwMode="auto">
            <a:xfrm>
              <a:off x="1341" y="4108"/>
              <a:ext cx="878" cy="167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rot="10800000" wrap="none" anchor="ctr"/>
            <a:lstStyle/>
            <a:p>
              <a:endParaRPr lang="en-US"/>
            </a:p>
          </p:txBody>
        </p:sp>
        <p:sp>
          <p:nvSpPr>
            <p:cNvPr id="96" name="Oval 29"/>
            <p:cNvSpPr>
              <a:spLocks noChangeArrowheads="1"/>
            </p:cNvSpPr>
            <p:nvPr/>
          </p:nvSpPr>
          <p:spPr bwMode="auto">
            <a:xfrm>
              <a:off x="1591" y="4139"/>
              <a:ext cx="878" cy="167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rot="10800000" wrap="none" anchor="ctr"/>
            <a:lstStyle/>
            <a:p>
              <a:endParaRPr lang="en-US"/>
            </a:p>
          </p:txBody>
        </p:sp>
        <p:sp>
          <p:nvSpPr>
            <p:cNvPr id="97" name="Oval 30"/>
            <p:cNvSpPr>
              <a:spLocks noChangeArrowheads="1"/>
            </p:cNvSpPr>
            <p:nvPr/>
          </p:nvSpPr>
          <p:spPr bwMode="auto">
            <a:xfrm flipV="1">
              <a:off x="771" y="4165"/>
              <a:ext cx="2288" cy="381"/>
            </a:xfrm>
            <a:prstGeom prst="ellipse">
              <a:avLst/>
            </a:prstGeom>
            <a:grpFill/>
            <a:ln w="12700">
              <a:noFill/>
              <a:round/>
              <a:headEnd/>
              <a:tailEnd/>
            </a:ln>
          </p:spPr>
          <p:txBody>
            <a:bodyPr rot="10800000" wrap="none" anchor="ctr"/>
            <a:lstStyle/>
            <a:p>
              <a:pPr algn="ctr"/>
              <a:r>
                <a:rPr lang="en-US" sz="1400" dirty="0" smtClean="0"/>
                <a:t>GIOP/IIOP</a:t>
              </a:r>
              <a:endParaRPr lang="en-US" sz="1400" dirty="0"/>
            </a:p>
          </p:txBody>
        </p:sp>
      </p:grpSp>
    </p:spTree>
    <p:extLst>
      <p:ext uri="{BB962C8B-B14F-4D97-AF65-F5344CB8AC3E}">
        <p14:creationId xmlns:p14="http://schemas.microsoft.com/office/powerpoint/2010/main" val="265011229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Rectangle 16"/>
          <p:cNvSpPr/>
          <p:nvPr/>
        </p:nvSpPr>
        <p:spPr bwMode="auto">
          <a:xfrm>
            <a:off x="12700" y="6388472"/>
            <a:ext cx="9144000" cy="553453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63491" name="Rectangle 2"/>
          <p:cNvSpPr>
            <a:spLocks noGrp="1" noChangeArrowheads="1"/>
          </p:cNvSpPr>
          <p:nvPr>
            <p:ph type="title"/>
          </p:nvPr>
        </p:nvSpPr>
        <p:spPr>
          <a:xfrm>
            <a:off x="-71438" y="506413"/>
            <a:ext cx="9431338" cy="381000"/>
          </a:xfrm>
        </p:spPr>
        <p:txBody>
          <a:bodyPr/>
          <a:lstStyle/>
          <a:p>
            <a:pPr>
              <a:lnSpc>
                <a:spcPct val="85000"/>
              </a:lnSpc>
            </a:pPr>
            <a:r>
              <a:rPr lang="en-US" sz="3200" dirty="0" smtClean="0"/>
              <a:t>Configuring Factories w/Component Configurator</a:t>
            </a:r>
          </a:p>
        </p:txBody>
      </p:sp>
      <p:graphicFrame>
        <p:nvGraphicFramePr>
          <p:cNvPr id="1683459" name="Group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37470388"/>
              </p:ext>
            </p:extLst>
          </p:nvPr>
        </p:nvGraphicFramePr>
        <p:xfrm>
          <a:off x="12700" y="981075"/>
          <a:ext cx="9118600" cy="1981200"/>
        </p:xfrm>
        <a:graphic>
          <a:graphicData uri="http://schemas.openxmlformats.org/drawingml/2006/table">
            <a:tbl>
              <a:tblPr/>
              <a:tblGrid>
                <a:gridCol w="1473200"/>
                <a:gridCol w="4584700"/>
                <a:gridCol w="3060700"/>
              </a:tblGrid>
              <a:tr h="19685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75000"/>
                        </a:spcBef>
                        <a:spcAft>
                          <a:spcPct val="0"/>
                        </a:spcAft>
                        <a:buClr>
                          <a:srgbClr val="006699"/>
                        </a:buClr>
                        <a:buSzPct val="8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>
                              <a:lumMod val="85000"/>
                            </a:schemeClr>
                          </a:solidFill>
                          <a:effectLst/>
                          <a:latin typeface="Arial" charset="0"/>
                        </a:rPr>
                        <a:t>Context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66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75000"/>
                        </a:spcBef>
                        <a:spcAft>
                          <a:spcPct val="0"/>
                        </a:spcAft>
                        <a:buClr>
                          <a:srgbClr val="006699"/>
                        </a:buClr>
                        <a:buSzPct val="8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>
                              <a:lumMod val="85000"/>
                            </a:schemeClr>
                          </a:solidFill>
                          <a:effectLst/>
                          <a:latin typeface="Arial" charset="0"/>
                        </a:rPr>
                        <a:t>Proble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66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75000"/>
                        </a:spcBef>
                        <a:spcAft>
                          <a:spcPct val="0"/>
                        </a:spcAft>
                        <a:buClr>
                          <a:srgbClr val="006699"/>
                        </a:buClr>
                        <a:buSzPct val="8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Soluti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6699"/>
                    </a:solidFill>
                  </a:tcPr>
                </a:tc>
              </a:tr>
              <a:tr h="1585913">
                <a:tc>
                  <a:txBody>
                    <a:bodyPr/>
                    <a:lstStyle/>
                    <a:p>
                      <a:pPr marL="177800" marR="0" lvl="0" indent="-1778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75000"/>
                        </a:spcBef>
                        <a:spcAft>
                          <a:spcPct val="0"/>
                        </a:spcAft>
                        <a:buClr>
                          <a:schemeClr val="bg1">
                            <a:lumMod val="75000"/>
                          </a:schemeClr>
                        </a:buClr>
                        <a:buSzTx/>
                        <a:buFontTx/>
                        <a:buChar char="•"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>
                              <a:lumMod val="75000"/>
                            </a:schemeClr>
                          </a:solidFill>
                          <a:effectLst/>
                          <a:latin typeface="Arial" charset="0"/>
                        </a:rPr>
                        <a:t>Resource limited and/or dynamic setting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177800" marR="0" lvl="0" indent="-1778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>
                          <a:schemeClr val="bg1">
                            <a:lumMod val="75000"/>
                          </a:schemeClr>
                        </a:buClr>
                        <a:buSzTx/>
                        <a:buFontTx/>
                        <a:buChar char="•"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>
                              <a:lumMod val="75000"/>
                            </a:schemeClr>
                          </a:solidFill>
                          <a:effectLst/>
                          <a:latin typeface="Arial" charset="0"/>
                        </a:rPr>
                        <a:t>Prematurely committing to a </a:t>
                      </a:r>
                      <a:r>
                        <a:rPr kumimoji="0" lang="en-US" sz="20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>
                              <a:lumMod val="75000"/>
                            </a:schemeClr>
                          </a:solidFill>
                          <a:effectLst/>
                          <a:latin typeface="Arial" charset="0"/>
                        </a:rPr>
                        <a:t>Broker</a:t>
                      </a: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>
                              <a:lumMod val="75000"/>
                            </a:schemeClr>
                          </a:solidFill>
                          <a:effectLst/>
                          <a:latin typeface="Arial" charset="0"/>
                        </a:rPr>
                        <a:t> configuration is inflexible &amp; inefficient since certain decisions can’t be made at design-time &amp; apps incur overhead for components they don’t use/nee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177800" marR="0" lvl="0" indent="-1778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75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pply </a:t>
                      </a:r>
                      <a:r>
                        <a:rPr kumimoji="0" lang="en-US" sz="20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omponent Configurator</a:t>
                      </a: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pattern to assemble the desired </a:t>
                      </a:r>
                      <a:r>
                        <a:rPr kumimoji="0" lang="en-US" sz="20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Broker</a:t>
                      </a: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factories &amp; strategies dynamicall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0" name="Rectangle 5" descr="Rectangle: Click to edit Master text styles&#10;Second level&#10;Third level&#10;Fourth level&#10;Fifth level"/>
          <p:cNvSpPr>
            <a:spLocks noChangeArrowheads="1"/>
          </p:cNvSpPr>
          <p:nvPr/>
        </p:nvSpPr>
        <p:spPr bwMode="auto">
          <a:xfrm>
            <a:off x="43483" y="3102898"/>
            <a:ext cx="3257981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/>
            <a:r>
              <a:rPr lang="en-US" sz="2000" b="1" dirty="0" smtClean="0"/>
              <a:t>Structure</a:t>
            </a:r>
            <a:endParaRPr lang="en-US" sz="2800" b="1" dirty="0"/>
          </a:p>
        </p:txBody>
      </p:sp>
      <p:sp>
        <p:nvSpPr>
          <p:cNvPr id="16" name="Rectangle 4"/>
          <p:cNvSpPr>
            <a:spLocks noChangeArrowheads="1"/>
          </p:cNvSpPr>
          <p:nvPr/>
        </p:nvSpPr>
        <p:spPr bwMode="auto">
          <a:xfrm>
            <a:off x="376518" y="6438700"/>
            <a:ext cx="8086164" cy="369332"/>
          </a:xfrm>
          <a:prstGeom prst="rect">
            <a:avLst/>
          </a:prstGeom>
          <a:solidFill>
            <a:srgbClr val="FFFF99"/>
          </a:solidFill>
          <a:ln w="12700">
            <a:solidFill>
              <a:schemeClr val="tx1"/>
            </a:solidFill>
            <a:miter lim="800000"/>
            <a:headEnd/>
            <a:tailEnd/>
          </a:ln>
          <a:scene3d>
            <a:camera prst="orthographicFront"/>
            <a:lightRig rig="threePt" dir="t"/>
          </a:scene3d>
          <a:sp3d>
            <a:bevelT/>
          </a:sp3d>
        </p:spPr>
        <p:txBody>
          <a:bodyPr wrap="square">
            <a:spAutoFit/>
          </a:bodyPr>
          <a:lstStyle/>
          <a:p>
            <a:pPr algn="ctr" eaLnBrk="1" hangingPunct="1"/>
            <a:r>
              <a:rPr lang="en-US" sz="2000" dirty="0" smtClean="0"/>
              <a:t>See </a:t>
            </a:r>
            <a:r>
              <a:rPr lang="en-US" sz="2000" dirty="0" smtClean="0">
                <a:hlinkClick r:id="rId3"/>
              </a:rPr>
              <a:t>www.dre.vanderbilt.edu</a:t>
            </a:r>
            <a:r>
              <a:rPr lang="en-US" sz="2000" dirty="0">
                <a:hlinkClick r:id="rId3"/>
              </a:rPr>
              <a:t>/~</a:t>
            </a:r>
            <a:r>
              <a:rPr lang="en-US" sz="2000" dirty="0" smtClean="0">
                <a:hlinkClick r:id="rId3"/>
              </a:rPr>
              <a:t>schmidt/PDF/Svc-Conf.pdf</a:t>
            </a:r>
            <a:r>
              <a:rPr lang="en-US" sz="2000" dirty="0" smtClean="0"/>
              <a:t> for more info</a:t>
            </a:r>
            <a:endParaRPr lang="en-US" sz="2000" u="none" dirty="0"/>
          </a:p>
        </p:txBody>
      </p:sp>
      <p:pic>
        <p:nvPicPr>
          <p:cNvPr id="61442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325925" y="3429439"/>
            <a:ext cx="7412039" cy="29187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Flowchart: Process 1"/>
          <p:cNvSpPr/>
          <p:nvPr/>
        </p:nvSpPr>
        <p:spPr bwMode="auto">
          <a:xfrm>
            <a:off x="-470780" y="4659311"/>
            <a:ext cx="1312752" cy="310970"/>
          </a:xfrm>
          <a:prstGeom prst="flowChartProcess">
            <a:avLst/>
          </a:prstGeom>
          <a:solidFill>
            <a:schemeClr val="bg1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1" name="Rectangle 10"/>
          <p:cNvSpPr/>
          <p:nvPr/>
        </p:nvSpPr>
        <p:spPr>
          <a:xfrm>
            <a:off x="1094430" y="4722304"/>
            <a:ext cx="1114408" cy="2585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200" dirty="0" smtClean="0">
                <a:latin typeface="Arial" pitchFamily="34" charset="0"/>
                <a:cs typeface="Arial" pitchFamily="34" charset="0"/>
              </a:rPr>
              <a:t>&lt;&lt;contains&gt;&gt;</a:t>
            </a:r>
            <a:endParaRPr lang="en-US" sz="1200" dirty="0"/>
          </a:p>
        </p:txBody>
      </p:sp>
      <p:sp>
        <p:nvSpPr>
          <p:cNvPr id="8" name="Rectangle 7"/>
          <p:cNvSpPr/>
          <p:nvPr/>
        </p:nvSpPr>
        <p:spPr>
          <a:xfrm>
            <a:off x="6074876" y="3066686"/>
            <a:ext cx="3036559" cy="2246769"/>
          </a:xfrm>
          <a:prstGeom prst="rect">
            <a:avLst/>
          </a:prstGeom>
          <a:solidFill>
            <a:srgbClr val="FFFF99"/>
          </a:solidFill>
          <a:ln w="12700">
            <a:solidFill>
              <a:schemeClr val="tx1"/>
            </a:solidFill>
          </a:ln>
          <a:scene3d>
            <a:camera prst="orthographicFront"/>
            <a:lightRig rig="threePt" dir="t"/>
          </a:scene3d>
          <a:sp3d>
            <a:bevelT/>
          </a:sp3d>
        </p:spPr>
        <p:txBody>
          <a:bodyPr wrap="square">
            <a:spAutoFit/>
          </a:bodyPr>
          <a:lstStyle/>
          <a:p>
            <a:pPr marL="4763" lvl="1" algn="ctr">
              <a:lnSpc>
                <a:spcPct val="100000"/>
              </a:lnSpc>
              <a:spcBef>
                <a:spcPts val="600"/>
              </a:spcBef>
              <a:defRPr/>
            </a:pPr>
            <a:r>
              <a:rPr lang="en-US" sz="2000" i="1" dirty="0"/>
              <a:t>Component Configurator </a:t>
            </a:r>
            <a:r>
              <a:rPr lang="en-US" sz="2000" dirty="0"/>
              <a:t>decouples component interfaces </a:t>
            </a:r>
            <a:r>
              <a:rPr lang="en-US" sz="2000" dirty="0" smtClean="0"/>
              <a:t>from their implementations &amp; can reconfigure components without having to shutdown </a:t>
            </a:r>
            <a:r>
              <a:rPr lang="en-US" sz="2000" dirty="0"/>
              <a:t>&amp; </a:t>
            </a:r>
            <a:r>
              <a:rPr lang="en-US" sz="2000" dirty="0" smtClean="0"/>
              <a:t>restart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362210953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 animBg="1"/>
      <p:bldP spid="16" grpId="0" animBg="1"/>
    </p:bld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Rectangle 16"/>
          <p:cNvSpPr/>
          <p:nvPr/>
        </p:nvSpPr>
        <p:spPr bwMode="auto">
          <a:xfrm>
            <a:off x="12700" y="6343207"/>
            <a:ext cx="9144000" cy="553453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63491" name="Rectangle 2"/>
          <p:cNvSpPr>
            <a:spLocks noGrp="1" noChangeArrowheads="1"/>
          </p:cNvSpPr>
          <p:nvPr>
            <p:ph type="title"/>
          </p:nvPr>
        </p:nvSpPr>
        <p:spPr>
          <a:xfrm>
            <a:off x="-71438" y="506413"/>
            <a:ext cx="9431338" cy="381000"/>
          </a:xfrm>
        </p:spPr>
        <p:txBody>
          <a:bodyPr/>
          <a:lstStyle/>
          <a:p>
            <a:pPr>
              <a:lnSpc>
                <a:spcPct val="85000"/>
              </a:lnSpc>
            </a:pPr>
            <a:r>
              <a:rPr lang="en-US" sz="3200" dirty="0" smtClean="0"/>
              <a:t>Configuring Factories w/Component Configurator</a:t>
            </a:r>
          </a:p>
        </p:txBody>
      </p:sp>
      <p:graphicFrame>
        <p:nvGraphicFramePr>
          <p:cNvPr id="1683459" name="Group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49914470"/>
              </p:ext>
            </p:extLst>
          </p:nvPr>
        </p:nvGraphicFramePr>
        <p:xfrm>
          <a:off x="12700" y="981075"/>
          <a:ext cx="9118600" cy="1981200"/>
        </p:xfrm>
        <a:graphic>
          <a:graphicData uri="http://schemas.openxmlformats.org/drawingml/2006/table">
            <a:tbl>
              <a:tblPr/>
              <a:tblGrid>
                <a:gridCol w="1473200"/>
                <a:gridCol w="4584700"/>
                <a:gridCol w="3060700"/>
              </a:tblGrid>
              <a:tr h="19685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75000"/>
                        </a:spcBef>
                        <a:spcAft>
                          <a:spcPct val="0"/>
                        </a:spcAft>
                        <a:buClr>
                          <a:srgbClr val="006699"/>
                        </a:buClr>
                        <a:buSzPct val="8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>
                              <a:lumMod val="85000"/>
                            </a:schemeClr>
                          </a:solidFill>
                          <a:effectLst/>
                          <a:latin typeface="Arial" charset="0"/>
                        </a:rPr>
                        <a:t>Context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66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75000"/>
                        </a:spcBef>
                        <a:spcAft>
                          <a:spcPct val="0"/>
                        </a:spcAft>
                        <a:buClr>
                          <a:srgbClr val="006699"/>
                        </a:buClr>
                        <a:buSzPct val="8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>
                              <a:lumMod val="85000"/>
                            </a:schemeClr>
                          </a:solidFill>
                          <a:effectLst/>
                          <a:latin typeface="Arial" charset="0"/>
                        </a:rPr>
                        <a:t>Proble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66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75000"/>
                        </a:spcBef>
                        <a:spcAft>
                          <a:spcPct val="0"/>
                        </a:spcAft>
                        <a:buClr>
                          <a:srgbClr val="006699"/>
                        </a:buClr>
                        <a:buSzPct val="8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>
                              <a:lumMod val="85000"/>
                            </a:schemeClr>
                          </a:solidFill>
                          <a:effectLst/>
                          <a:latin typeface="Arial" charset="0"/>
                        </a:rPr>
                        <a:t>Soluti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6699"/>
                    </a:solidFill>
                  </a:tcPr>
                </a:tc>
              </a:tr>
              <a:tr h="1585913">
                <a:tc>
                  <a:txBody>
                    <a:bodyPr/>
                    <a:lstStyle/>
                    <a:p>
                      <a:pPr marL="177800" marR="0" lvl="0" indent="-1778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75000"/>
                        </a:spcBef>
                        <a:spcAft>
                          <a:spcPct val="0"/>
                        </a:spcAft>
                        <a:buClr>
                          <a:schemeClr val="bg1">
                            <a:lumMod val="75000"/>
                          </a:schemeClr>
                        </a:buClr>
                        <a:buSzTx/>
                        <a:buFontTx/>
                        <a:buChar char="•"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>
                              <a:lumMod val="75000"/>
                            </a:schemeClr>
                          </a:solidFill>
                          <a:effectLst/>
                          <a:latin typeface="Arial" charset="0"/>
                        </a:rPr>
                        <a:t>Resource limited and/or dynamic setting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177800" marR="0" lvl="0" indent="-1778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>
                          <a:schemeClr val="bg1">
                            <a:lumMod val="75000"/>
                          </a:schemeClr>
                        </a:buClr>
                        <a:buSzTx/>
                        <a:buFontTx/>
                        <a:buChar char="•"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>
                              <a:lumMod val="75000"/>
                            </a:schemeClr>
                          </a:solidFill>
                          <a:effectLst/>
                          <a:latin typeface="Arial" charset="0"/>
                        </a:rPr>
                        <a:t>Prematurely committing to a </a:t>
                      </a:r>
                      <a:r>
                        <a:rPr kumimoji="0" lang="en-US" sz="20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>
                              <a:lumMod val="75000"/>
                            </a:schemeClr>
                          </a:solidFill>
                          <a:effectLst/>
                          <a:latin typeface="Arial" charset="0"/>
                        </a:rPr>
                        <a:t>Broker</a:t>
                      </a: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>
                              <a:lumMod val="75000"/>
                            </a:schemeClr>
                          </a:solidFill>
                          <a:effectLst/>
                          <a:latin typeface="Arial" charset="0"/>
                        </a:rPr>
                        <a:t> configuration is inflexible &amp; inefficient since certain decisions can’t be made at design-time &amp; apps incur overhead for components they don’t use/nee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177800" marR="0" lvl="0" indent="-1778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75000"/>
                        </a:spcBef>
                        <a:spcAft>
                          <a:spcPct val="0"/>
                        </a:spcAft>
                        <a:buClr>
                          <a:schemeClr val="bg1">
                            <a:lumMod val="75000"/>
                          </a:schemeClr>
                        </a:buClr>
                        <a:buSzTx/>
                        <a:buFontTx/>
                        <a:buChar char="•"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>
                              <a:lumMod val="75000"/>
                            </a:schemeClr>
                          </a:solidFill>
                          <a:effectLst/>
                          <a:latin typeface="Arial" charset="0"/>
                        </a:rPr>
                        <a:t>Apply </a:t>
                      </a:r>
                      <a:r>
                        <a:rPr kumimoji="0" lang="en-US" sz="20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>
                              <a:lumMod val="75000"/>
                            </a:schemeClr>
                          </a:solidFill>
                          <a:effectLst/>
                          <a:latin typeface="Arial" charset="0"/>
                        </a:rPr>
                        <a:t>Component Configurator</a:t>
                      </a: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>
                              <a:lumMod val="75000"/>
                            </a:schemeClr>
                          </a:solidFill>
                          <a:effectLst/>
                          <a:latin typeface="Arial" charset="0"/>
                        </a:rPr>
                        <a:t> pattern to assemble the desired </a:t>
                      </a:r>
                      <a:r>
                        <a:rPr kumimoji="0" lang="en-US" sz="20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>
                              <a:lumMod val="75000"/>
                            </a:schemeClr>
                          </a:solidFill>
                          <a:effectLst/>
                          <a:latin typeface="Arial" charset="0"/>
                        </a:rPr>
                        <a:t>Broker</a:t>
                      </a: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>
                              <a:lumMod val="75000"/>
                            </a:schemeClr>
                          </a:solidFill>
                          <a:effectLst/>
                          <a:latin typeface="Arial" charset="0"/>
                        </a:rPr>
                        <a:t> factories &amp; strategies dynamicall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0" name="Rectangle 5" descr="Rectangle: Click to edit Master text styles&#10;Second level&#10;Third level&#10;Fourth level&#10;Fifth level"/>
          <p:cNvSpPr>
            <a:spLocks noChangeArrowheads="1"/>
          </p:cNvSpPr>
          <p:nvPr/>
        </p:nvSpPr>
        <p:spPr bwMode="auto">
          <a:xfrm>
            <a:off x="43483" y="3102898"/>
            <a:ext cx="3257981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/>
            <a:r>
              <a:rPr lang="en-US" sz="2000" b="1" dirty="0" smtClean="0"/>
              <a:t>Dynamics</a:t>
            </a:r>
            <a:endParaRPr lang="en-US" sz="2800" b="1" dirty="0"/>
          </a:p>
        </p:txBody>
      </p:sp>
      <p:pic>
        <p:nvPicPr>
          <p:cNvPr id="2969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19563" y="3617499"/>
            <a:ext cx="9309100" cy="2616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6" name="Rectangle 4"/>
          <p:cNvSpPr>
            <a:spLocks noChangeArrowheads="1"/>
          </p:cNvSpPr>
          <p:nvPr/>
        </p:nvSpPr>
        <p:spPr bwMode="auto">
          <a:xfrm>
            <a:off x="376518" y="6438700"/>
            <a:ext cx="8086164" cy="369332"/>
          </a:xfrm>
          <a:prstGeom prst="rect">
            <a:avLst/>
          </a:prstGeom>
          <a:solidFill>
            <a:srgbClr val="FFFF99"/>
          </a:solidFill>
          <a:ln w="12700">
            <a:solidFill>
              <a:schemeClr val="tx1"/>
            </a:solidFill>
            <a:miter lim="800000"/>
            <a:headEnd/>
            <a:tailEnd/>
          </a:ln>
          <a:scene3d>
            <a:camera prst="orthographicFront"/>
            <a:lightRig rig="threePt" dir="t"/>
          </a:scene3d>
          <a:sp3d>
            <a:bevelT/>
          </a:sp3d>
        </p:spPr>
        <p:txBody>
          <a:bodyPr wrap="square">
            <a:spAutoFit/>
          </a:bodyPr>
          <a:lstStyle/>
          <a:p>
            <a:pPr algn="ctr" eaLnBrk="1" hangingPunct="1"/>
            <a:r>
              <a:rPr lang="en-US" sz="2000" dirty="0" smtClean="0"/>
              <a:t>See </a:t>
            </a:r>
            <a:r>
              <a:rPr lang="en-US" sz="2000" dirty="0" smtClean="0">
                <a:hlinkClick r:id="rId4"/>
              </a:rPr>
              <a:t>www.dre.vanderbilt.edu</a:t>
            </a:r>
            <a:r>
              <a:rPr lang="en-US" sz="2000" dirty="0">
                <a:hlinkClick r:id="rId4"/>
              </a:rPr>
              <a:t>/~</a:t>
            </a:r>
            <a:r>
              <a:rPr lang="en-US" sz="2000" dirty="0" smtClean="0">
                <a:hlinkClick r:id="rId4"/>
              </a:rPr>
              <a:t>schmidt/PDF/Svc-Conf.pdf</a:t>
            </a:r>
            <a:r>
              <a:rPr lang="en-US" sz="2000" dirty="0" smtClean="0"/>
              <a:t> for more info</a:t>
            </a:r>
            <a:endParaRPr lang="en-US" sz="2000" u="none" dirty="0"/>
          </a:p>
        </p:txBody>
      </p:sp>
    </p:spTree>
    <p:extLst>
      <p:ext uri="{BB962C8B-B14F-4D97-AF65-F5344CB8AC3E}">
        <p14:creationId xmlns:p14="http://schemas.microsoft.com/office/powerpoint/2010/main" val="334249580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/>
          <p:nvPr/>
        </p:nvSpPr>
        <p:spPr bwMode="auto">
          <a:xfrm>
            <a:off x="12700" y="6345319"/>
            <a:ext cx="9144000" cy="553453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63491" name="Rectangle 2"/>
          <p:cNvSpPr>
            <a:spLocks noGrp="1" noChangeArrowheads="1"/>
          </p:cNvSpPr>
          <p:nvPr>
            <p:ph type="title"/>
          </p:nvPr>
        </p:nvSpPr>
        <p:spPr>
          <a:xfrm>
            <a:off x="-71438" y="506413"/>
            <a:ext cx="9431338" cy="381000"/>
          </a:xfrm>
        </p:spPr>
        <p:txBody>
          <a:bodyPr/>
          <a:lstStyle/>
          <a:p>
            <a:pPr>
              <a:lnSpc>
                <a:spcPct val="85000"/>
              </a:lnSpc>
            </a:pPr>
            <a:r>
              <a:rPr lang="en-US" sz="3200" dirty="0" smtClean="0"/>
              <a:t>Configuring Factories w/Component Configurator</a:t>
            </a:r>
          </a:p>
        </p:txBody>
      </p:sp>
      <p:pic>
        <p:nvPicPr>
          <p:cNvPr id="63507" name="Picture 18" descr="corba_taosvcconfi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15868" y="3089023"/>
            <a:ext cx="6118784" cy="3701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Rectangle 1"/>
          <p:cNvSpPr/>
          <p:nvPr/>
        </p:nvSpPr>
        <p:spPr>
          <a:xfrm>
            <a:off x="668802" y="3363919"/>
            <a:ext cx="917050" cy="480131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pPr algn="ctr"/>
            <a:r>
              <a:rPr lang="en-US" sz="1400" b="1" i="1" dirty="0" smtClean="0">
                <a:latin typeface="Arial" charset="0"/>
              </a:rPr>
              <a:t>Broker</a:t>
            </a:r>
            <a:r>
              <a:rPr lang="en-US" sz="1400" b="1" i="1" dirty="0" smtClean="0"/>
              <a:t/>
            </a:r>
            <a:br>
              <a:rPr lang="en-US" sz="1400" b="1" i="1" dirty="0" smtClean="0"/>
            </a:br>
            <a:r>
              <a:rPr lang="en-US" sz="1400" b="1" i="1" dirty="0">
                <a:latin typeface="Arial" charset="0"/>
              </a:rPr>
              <a:t>process</a:t>
            </a:r>
          </a:p>
        </p:txBody>
      </p:sp>
      <p:graphicFrame>
        <p:nvGraphicFramePr>
          <p:cNvPr id="8" name="Group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86164496"/>
              </p:ext>
            </p:extLst>
          </p:nvPr>
        </p:nvGraphicFramePr>
        <p:xfrm>
          <a:off x="12700" y="981075"/>
          <a:ext cx="9118600" cy="1981200"/>
        </p:xfrm>
        <a:graphic>
          <a:graphicData uri="http://schemas.openxmlformats.org/drawingml/2006/table">
            <a:tbl>
              <a:tblPr/>
              <a:tblGrid>
                <a:gridCol w="1473200"/>
                <a:gridCol w="4584700"/>
                <a:gridCol w="3060700"/>
              </a:tblGrid>
              <a:tr h="19685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75000"/>
                        </a:spcBef>
                        <a:spcAft>
                          <a:spcPct val="0"/>
                        </a:spcAft>
                        <a:buClr>
                          <a:srgbClr val="006699"/>
                        </a:buClr>
                        <a:buSzPct val="8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>
                              <a:lumMod val="85000"/>
                            </a:schemeClr>
                          </a:solidFill>
                          <a:effectLst/>
                          <a:latin typeface="Arial" charset="0"/>
                        </a:rPr>
                        <a:t>Context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66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75000"/>
                        </a:spcBef>
                        <a:spcAft>
                          <a:spcPct val="0"/>
                        </a:spcAft>
                        <a:buClr>
                          <a:srgbClr val="006699"/>
                        </a:buClr>
                        <a:buSzPct val="8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>
                              <a:lumMod val="85000"/>
                            </a:schemeClr>
                          </a:solidFill>
                          <a:effectLst/>
                          <a:latin typeface="Arial" charset="0"/>
                        </a:rPr>
                        <a:t>Proble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66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75000"/>
                        </a:spcBef>
                        <a:spcAft>
                          <a:spcPct val="0"/>
                        </a:spcAft>
                        <a:buClr>
                          <a:srgbClr val="006699"/>
                        </a:buClr>
                        <a:buSzPct val="8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>
                              <a:lumMod val="85000"/>
                            </a:schemeClr>
                          </a:solidFill>
                          <a:effectLst/>
                          <a:latin typeface="Arial" charset="0"/>
                        </a:rPr>
                        <a:t>Soluti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6699"/>
                    </a:solidFill>
                  </a:tcPr>
                </a:tc>
              </a:tr>
              <a:tr h="1585913">
                <a:tc>
                  <a:txBody>
                    <a:bodyPr/>
                    <a:lstStyle/>
                    <a:p>
                      <a:pPr marL="177800" marR="0" lvl="0" indent="-1778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75000"/>
                        </a:spcBef>
                        <a:spcAft>
                          <a:spcPct val="0"/>
                        </a:spcAft>
                        <a:buClr>
                          <a:schemeClr val="bg1">
                            <a:lumMod val="75000"/>
                          </a:schemeClr>
                        </a:buClr>
                        <a:buSzTx/>
                        <a:buFontTx/>
                        <a:buChar char="•"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>
                              <a:lumMod val="75000"/>
                            </a:schemeClr>
                          </a:solidFill>
                          <a:effectLst/>
                          <a:latin typeface="Arial" charset="0"/>
                        </a:rPr>
                        <a:t>Resource limited and/or dynamic setting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177800" marR="0" lvl="0" indent="-1778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>
                          <a:schemeClr val="bg1">
                            <a:lumMod val="75000"/>
                          </a:schemeClr>
                        </a:buClr>
                        <a:buSzTx/>
                        <a:buFontTx/>
                        <a:buChar char="•"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>
                              <a:lumMod val="75000"/>
                            </a:schemeClr>
                          </a:solidFill>
                          <a:effectLst/>
                          <a:latin typeface="Arial" charset="0"/>
                        </a:rPr>
                        <a:t>Prematurely committing to a </a:t>
                      </a:r>
                      <a:r>
                        <a:rPr kumimoji="0" lang="en-US" sz="20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>
                              <a:lumMod val="75000"/>
                            </a:schemeClr>
                          </a:solidFill>
                          <a:effectLst/>
                          <a:latin typeface="Arial" charset="0"/>
                        </a:rPr>
                        <a:t>Broker</a:t>
                      </a: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>
                              <a:lumMod val="75000"/>
                            </a:schemeClr>
                          </a:solidFill>
                          <a:effectLst/>
                          <a:latin typeface="Arial" charset="0"/>
                        </a:rPr>
                        <a:t> configuration is inflexible &amp; inefficient since certain decisions can’t be made at design-time &amp; apps incur overhead for components they don’t use/nee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177800" marR="0" lvl="0" indent="-1778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75000"/>
                        </a:spcBef>
                        <a:spcAft>
                          <a:spcPct val="0"/>
                        </a:spcAft>
                        <a:buClr>
                          <a:schemeClr val="bg1">
                            <a:lumMod val="75000"/>
                          </a:schemeClr>
                        </a:buClr>
                        <a:buSzTx/>
                        <a:buFontTx/>
                        <a:buChar char="•"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>
                              <a:lumMod val="75000"/>
                            </a:schemeClr>
                          </a:solidFill>
                          <a:effectLst/>
                          <a:latin typeface="Arial" charset="0"/>
                        </a:rPr>
                        <a:t>Apply </a:t>
                      </a:r>
                      <a:r>
                        <a:rPr kumimoji="0" lang="en-US" sz="20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>
                              <a:lumMod val="75000"/>
                            </a:schemeClr>
                          </a:solidFill>
                          <a:effectLst/>
                          <a:latin typeface="Arial" charset="0"/>
                        </a:rPr>
                        <a:t>Component Configurator</a:t>
                      </a: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>
                              <a:lumMod val="75000"/>
                            </a:schemeClr>
                          </a:solidFill>
                          <a:effectLst/>
                          <a:latin typeface="Arial" charset="0"/>
                        </a:rPr>
                        <a:t> pattern to assemble the desired </a:t>
                      </a:r>
                      <a:r>
                        <a:rPr kumimoji="0" lang="en-US" sz="20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>
                              <a:lumMod val="75000"/>
                            </a:schemeClr>
                          </a:solidFill>
                          <a:effectLst/>
                          <a:latin typeface="Arial" charset="0"/>
                        </a:rPr>
                        <a:t>Broker</a:t>
                      </a: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>
                              <a:lumMod val="75000"/>
                            </a:schemeClr>
                          </a:solidFill>
                          <a:effectLst/>
                          <a:latin typeface="Arial" charset="0"/>
                        </a:rPr>
                        <a:t> factories &amp; strategies dynamicall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3" name="Rectangle 2"/>
          <p:cNvSpPr/>
          <p:nvPr/>
        </p:nvSpPr>
        <p:spPr bwMode="auto">
          <a:xfrm>
            <a:off x="4065685" y="3110313"/>
            <a:ext cx="2643915" cy="2968625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pic>
        <p:nvPicPr>
          <p:cNvPr id="80898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58179" y="3110313"/>
            <a:ext cx="2693988" cy="2968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0" name="Rectangle 9"/>
          <p:cNvSpPr/>
          <p:nvPr/>
        </p:nvSpPr>
        <p:spPr bwMode="auto">
          <a:xfrm>
            <a:off x="7880684" y="3297706"/>
            <a:ext cx="671483" cy="990642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4384110" y="3272654"/>
            <a:ext cx="2112376" cy="8402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/>
              <a:t>Shared libraries residing in persistent storag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0292156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" name="Table 1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05331963"/>
              </p:ext>
            </p:extLst>
          </p:nvPr>
        </p:nvGraphicFramePr>
        <p:xfrm>
          <a:off x="4195514" y="1037278"/>
          <a:ext cx="4900861" cy="5267581"/>
        </p:xfrm>
        <a:graphic>
          <a:graphicData uri="http://schemas.openxmlformats.org/drawingml/2006/table">
            <a:tbl>
              <a:tblPr firstRow="1" bandRow="1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tableStyleId>{21E4AEA4-8DFA-4A89-87EB-49C32662AFE0}</a:tableStyleId>
              </a:tblPr>
              <a:tblGrid>
                <a:gridCol w="1203159"/>
                <a:gridCol w="3697702"/>
              </a:tblGrid>
              <a:tr h="298310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Pattern</a:t>
                      </a:r>
                      <a:endParaRPr lang="en-US" sz="1400" dirty="0"/>
                    </a:p>
                  </a:txBody>
                  <a:tcPr>
                    <a:solidFill>
                      <a:srgbClr val="336699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Problem</a:t>
                      </a:r>
                      <a:endParaRPr lang="en-US" sz="1400" dirty="0"/>
                    </a:p>
                  </a:txBody>
                  <a:tcPr>
                    <a:solidFill>
                      <a:srgbClr val="336699"/>
                    </a:solidFill>
                  </a:tcPr>
                </a:tc>
              </a:tr>
              <a:tr h="507128">
                <a:tc>
                  <a:txBody>
                    <a:bodyPr/>
                    <a:lstStyle/>
                    <a:p>
                      <a:r>
                        <a:rPr lang="en-US" sz="1400" dirty="0" smtClean="0">
                          <a:solidFill>
                            <a:schemeClr val="tx1"/>
                          </a:solidFill>
                        </a:rPr>
                        <a:t>Layers</a:t>
                      </a:r>
                      <a:endParaRPr 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Structuring broker internal design to enable reuse &amp; clean separation of concerns</a:t>
                      </a:r>
                      <a:endParaRPr lang="en-US" sz="1400" dirty="0"/>
                    </a:p>
                  </a:txBody>
                  <a:tcPr/>
                </a:tc>
              </a:tr>
              <a:tr h="425761">
                <a:tc>
                  <a:txBody>
                    <a:bodyPr/>
                    <a:lstStyle/>
                    <a:p>
                      <a:r>
                        <a:rPr lang="en-US" sz="1400" dirty="0" smtClean="0">
                          <a:solidFill>
                            <a:schemeClr val="tx1"/>
                          </a:solidFill>
                        </a:rPr>
                        <a:t>Wrapper Façade</a:t>
                      </a:r>
                      <a:endParaRPr 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Encapsulating low-level system</a:t>
                      </a:r>
                      <a:r>
                        <a:rPr lang="en-US" sz="1400" baseline="0" dirty="0" smtClean="0"/>
                        <a:t> functions to enhance portability</a:t>
                      </a:r>
                      <a:endParaRPr lang="en-US" sz="1400" dirty="0"/>
                    </a:p>
                  </a:txBody>
                  <a:tcPr/>
                </a:tc>
              </a:tr>
              <a:tr h="298310">
                <a:tc>
                  <a:txBody>
                    <a:bodyPr/>
                    <a:lstStyle/>
                    <a:p>
                      <a:r>
                        <a:rPr lang="en-US" sz="1400" dirty="0" smtClean="0">
                          <a:solidFill>
                            <a:schemeClr val="tx1"/>
                          </a:solidFill>
                        </a:rPr>
                        <a:t>Reactor</a:t>
                      </a:r>
                      <a:endParaRPr 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err="1" smtClean="0"/>
                        <a:t>Demuxing</a:t>
                      </a:r>
                      <a:r>
                        <a:rPr lang="en-US" sz="1400" baseline="0" dirty="0" smtClean="0"/>
                        <a:t> broker Core events efficiently</a:t>
                      </a:r>
                      <a:endParaRPr lang="en-US" sz="1400" dirty="0"/>
                    </a:p>
                  </a:txBody>
                  <a:tcPr/>
                </a:tc>
              </a:tr>
              <a:tr h="454448">
                <a:tc>
                  <a:txBody>
                    <a:bodyPr/>
                    <a:lstStyle/>
                    <a:p>
                      <a:r>
                        <a:rPr lang="en-US" sz="1400" dirty="0" smtClean="0">
                          <a:solidFill>
                            <a:schemeClr val="tx1"/>
                          </a:solidFill>
                        </a:rPr>
                        <a:t>Acceptor-</a:t>
                      </a:r>
                      <a:br>
                        <a:rPr lang="en-US" sz="1400" dirty="0" smtClean="0">
                          <a:solidFill>
                            <a:schemeClr val="tx1"/>
                          </a:solidFill>
                        </a:rPr>
                      </a:br>
                      <a:r>
                        <a:rPr lang="en-US" sz="1400" dirty="0" smtClean="0">
                          <a:solidFill>
                            <a:schemeClr val="tx1"/>
                          </a:solidFill>
                        </a:rPr>
                        <a:t>Connector</a:t>
                      </a:r>
                      <a:endParaRPr 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Managing broker connections efficiently</a:t>
                      </a:r>
                      <a:endParaRPr lang="en-US" sz="1400" dirty="0"/>
                    </a:p>
                  </a:txBody>
                  <a:tcPr/>
                </a:tc>
              </a:tr>
              <a:tr h="507128">
                <a:tc>
                  <a:txBody>
                    <a:bodyPr/>
                    <a:lstStyle/>
                    <a:p>
                      <a:r>
                        <a:rPr lang="en-US" sz="1400" dirty="0" smtClean="0">
                          <a:solidFill>
                            <a:schemeClr val="tx1"/>
                          </a:solidFill>
                        </a:rPr>
                        <a:t>Half-Sync/ Half-</a:t>
                      </a:r>
                      <a:r>
                        <a:rPr lang="en-US" sz="1400" dirty="0" err="1" smtClean="0">
                          <a:solidFill>
                            <a:schemeClr val="tx1"/>
                          </a:solidFill>
                        </a:rPr>
                        <a:t>Async</a:t>
                      </a:r>
                      <a:endParaRPr 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Enhancing broker scalability</a:t>
                      </a:r>
                      <a:r>
                        <a:rPr lang="en-US" sz="1400" baseline="0" dirty="0" smtClean="0"/>
                        <a:t> by processing requests concurrently</a:t>
                      </a:r>
                      <a:endParaRPr lang="en-US" sz="1400" dirty="0"/>
                    </a:p>
                  </a:txBody>
                  <a:tcPr/>
                </a:tc>
              </a:tr>
              <a:tr h="507128">
                <a:tc>
                  <a:txBody>
                    <a:bodyPr/>
                    <a:lstStyle/>
                    <a:p>
                      <a:r>
                        <a:rPr lang="en-US" sz="1400" dirty="0" smtClean="0">
                          <a:solidFill>
                            <a:schemeClr val="tx1"/>
                          </a:solidFill>
                        </a:rPr>
                        <a:t>Monitor </a:t>
                      </a:r>
                      <a:br>
                        <a:rPr lang="en-US" sz="1400" dirty="0" smtClean="0">
                          <a:solidFill>
                            <a:schemeClr val="tx1"/>
                          </a:solidFill>
                        </a:rPr>
                      </a:br>
                      <a:r>
                        <a:rPr lang="en-US" sz="1400" dirty="0" smtClean="0">
                          <a:solidFill>
                            <a:schemeClr val="tx1"/>
                          </a:solidFill>
                        </a:rPr>
                        <a:t>Object</a:t>
                      </a:r>
                      <a:endParaRPr 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Efficiently synchronize the Half-Sync/</a:t>
                      </a:r>
                      <a:r>
                        <a:rPr lang="en-US" sz="1400" dirty="0" err="1" smtClean="0"/>
                        <a:t>Async</a:t>
                      </a:r>
                      <a:r>
                        <a:rPr lang="en-US" sz="1400" dirty="0" smtClean="0"/>
                        <a:t> request queue</a:t>
                      </a:r>
                      <a:endParaRPr lang="en-US" sz="1400" dirty="0"/>
                    </a:p>
                  </a:txBody>
                  <a:tcPr/>
                </a:tc>
              </a:tr>
              <a:tr h="507128">
                <a:tc>
                  <a:txBody>
                    <a:bodyPr/>
                    <a:lstStyle/>
                    <a:p>
                      <a:r>
                        <a:rPr lang="en-US" sz="1400" dirty="0" smtClean="0">
                          <a:solidFill>
                            <a:schemeClr val="tx1"/>
                          </a:solidFill>
                        </a:rPr>
                        <a:t>Strategy</a:t>
                      </a:r>
                      <a:endParaRPr 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Interchanging internal broker mechanisms transparently</a:t>
                      </a:r>
                      <a:endParaRPr lang="en-US" sz="1400" dirty="0"/>
                    </a:p>
                  </a:txBody>
                  <a:tcPr/>
                </a:tc>
              </a:tr>
              <a:tr h="507128">
                <a:tc>
                  <a:txBody>
                    <a:bodyPr/>
                    <a:lstStyle/>
                    <a:p>
                      <a:r>
                        <a:rPr lang="en-US" sz="1400" dirty="0" smtClean="0">
                          <a:solidFill>
                            <a:schemeClr val="tx1"/>
                          </a:solidFill>
                        </a:rPr>
                        <a:t>Abstract Factory </a:t>
                      </a:r>
                      <a:endParaRPr 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Consolidating broker mechanisms into groups of semantically</a:t>
                      </a:r>
                      <a:r>
                        <a:rPr lang="en-US" sz="1400" baseline="0" dirty="0" smtClean="0"/>
                        <a:t> compatible strategies</a:t>
                      </a:r>
                      <a:endParaRPr lang="en-US" sz="1400" dirty="0"/>
                    </a:p>
                  </a:txBody>
                  <a:tcPr/>
                </a:tc>
              </a:tr>
              <a:tr h="507128">
                <a:tc>
                  <a:txBody>
                    <a:bodyPr/>
                    <a:lstStyle/>
                    <a:p>
                      <a:r>
                        <a:rPr lang="en-US" sz="1400" dirty="0" smtClean="0">
                          <a:solidFill>
                            <a:schemeClr val="tx1"/>
                          </a:solidFill>
                        </a:rPr>
                        <a:t>Component Configurator</a:t>
                      </a:r>
                      <a:endParaRPr 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Configuring</a:t>
                      </a:r>
                      <a:r>
                        <a:rPr lang="en-US" sz="1400" baseline="0" dirty="0" smtClean="0"/>
                        <a:t> consolidated broker strategies dynamically</a:t>
                      </a:r>
                      <a:endParaRPr lang="en-US" sz="1400" dirty="0"/>
                    </a:p>
                  </a:txBody>
                  <a:tcPr/>
                </a:tc>
              </a:tr>
              <a:tr h="124547"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r>
                        <a:rPr lang="en-US" sz="1400" dirty="0" smtClean="0">
                          <a:solidFill>
                            <a:schemeClr val="tx1"/>
                          </a:solidFill>
                        </a:rPr>
                        <a:t>…</a:t>
                      </a:r>
                      <a:endParaRPr 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r>
                        <a:rPr lang="en-US" sz="1400" dirty="0" smtClean="0"/>
                        <a:t>…</a:t>
                      </a:r>
                      <a:endParaRPr lang="en-US" sz="1400" dirty="0"/>
                    </a:p>
                  </a:txBody>
                  <a:tcPr/>
                </a:tc>
              </a:tr>
              <a:tr h="314581">
                <a:tc>
                  <a:txBody>
                    <a:bodyPr/>
                    <a:lstStyle/>
                    <a:p>
                      <a:r>
                        <a:rPr lang="en-US" sz="1400" dirty="0" smtClean="0">
                          <a:solidFill>
                            <a:schemeClr val="tx1"/>
                          </a:solidFill>
                        </a:rPr>
                        <a:t>Broker</a:t>
                      </a:r>
                      <a:endParaRPr 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Defining the broker’s base-line architecture</a:t>
                      </a:r>
                      <a:endParaRPr lang="en-US" sz="1400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18319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 smtClean="0"/>
              <a:t>Summary</a:t>
            </a:r>
            <a:endParaRPr lang="en-US" sz="3200" dirty="0"/>
          </a:p>
        </p:txBody>
      </p:sp>
      <p:sp>
        <p:nvSpPr>
          <p:cNvPr id="2" name="Rectangle 1"/>
          <p:cNvSpPr/>
          <p:nvPr/>
        </p:nvSpPr>
        <p:spPr>
          <a:xfrm>
            <a:off x="4" y="1109712"/>
            <a:ext cx="3729785" cy="332398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30188" lvl="1" indent="-228600" eaLnBrk="0" hangingPunct="0">
              <a:lnSpc>
                <a:spcPct val="100000"/>
              </a:lnSpc>
              <a:spcBef>
                <a:spcPts val="600"/>
              </a:spcBef>
              <a:buClrTx/>
              <a:buSzPct val="100000"/>
              <a:buFont typeface="Arial" pitchFamily="34" charset="0"/>
              <a:buChar char="•"/>
              <a:tabLst>
                <a:tab pos="233363" algn="l"/>
              </a:tabLst>
              <a:defRPr/>
            </a:pPr>
            <a:r>
              <a:rPr lang="en-US" sz="2000" dirty="0"/>
              <a:t>A pattern sequence is both a </a:t>
            </a:r>
            <a:r>
              <a:rPr lang="en-US" sz="2000" i="1" dirty="0"/>
              <a:t>process</a:t>
            </a:r>
            <a:r>
              <a:rPr lang="en-US" sz="2000" dirty="0"/>
              <a:t> &amp; a </a:t>
            </a:r>
            <a:r>
              <a:rPr lang="en-US" sz="2000" i="1" dirty="0"/>
              <a:t>thing </a:t>
            </a:r>
          </a:p>
          <a:p>
            <a:pPr marL="454025" lvl="1" indent="-228600" eaLnBrk="0" hangingPunct="0">
              <a:lnSpc>
                <a:spcPct val="100000"/>
              </a:lnSpc>
              <a:spcBef>
                <a:spcPts val="600"/>
              </a:spcBef>
              <a:buClrTx/>
              <a:buSzPct val="100000"/>
              <a:buFont typeface="Arial" pitchFamily="34" charset="0"/>
              <a:buChar char="•"/>
              <a:tabLst>
                <a:tab pos="457200" algn="l"/>
              </a:tabLst>
              <a:defRPr/>
            </a:pPr>
            <a:r>
              <a:rPr lang="en-US" sz="2000" dirty="0" smtClean="0"/>
              <a:t>It represents </a:t>
            </a:r>
            <a:r>
              <a:rPr lang="en-US" sz="2000" dirty="0"/>
              <a:t>a process </a:t>
            </a:r>
            <a:r>
              <a:rPr lang="en-US" sz="2000" dirty="0" smtClean="0"/>
              <a:t>composed of constituent patterns arranged </a:t>
            </a:r>
            <a:r>
              <a:rPr lang="en-US" sz="2000" dirty="0"/>
              <a:t>in an order that </a:t>
            </a:r>
            <a:r>
              <a:rPr lang="en-US" sz="2000" dirty="0" smtClean="0"/>
              <a:t>captures </a:t>
            </a:r>
            <a:r>
              <a:rPr lang="en-US" sz="2000" dirty="0"/>
              <a:t>the evolution of a </a:t>
            </a:r>
            <a:r>
              <a:rPr lang="en-US" sz="2000" dirty="0" smtClean="0"/>
              <a:t>system &amp; achieves </a:t>
            </a:r>
            <a:r>
              <a:rPr lang="en-US" sz="2000" dirty="0"/>
              <a:t>a </a:t>
            </a:r>
            <a:r>
              <a:rPr lang="en-US" sz="2000" dirty="0" smtClean="0"/>
              <a:t>particular design outcome</a:t>
            </a:r>
          </a:p>
          <a:p>
            <a:pPr marL="230188" lvl="1" indent="-228600" eaLnBrk="0" hangingPunct="0">
              <a:lnSpc>
                <a:spcPct val="100000"/>
              </a:lnSpc>
              <a:spcBef>
                <a:spcPts val="600"/>
              </a:spcBef>
              <a:buClrTx/>
              <a:buSzPct val="100000"/>
              <a:buFont typeface="Arial" pitchFamily="34" charset="0"/>
              <a:buChar char="•"/>
              <a:tabLst>
                <a:tab pos="233363" algn="l"/>
              </a:tabLst>
              <a:defRPr/>
            </a:pPr>
            <a:endParaRPr lang="en-US" sz="2000" dirty="0"/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7869115"/>
              </p:ext>
            </p:extLst>
          </p:nvPr>
        </p:nvGraphicFramePr>
        <p:xfrm>
          <a:off x="51920" y="3924843"/>
          <a:ext cx="4057859" cy="248902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748" name="Visio" r:id="rId4" imgW="8022732" imgH="4835376" progId="Visio.Drawing.11">
                  <p:embed/>
                </p:oleObj>
              </mc:Choice>
              <mc:Fallback>
                <p:oleObj name="Visio" r:id="rId4" imgW="8022732" imgH="483537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920" y="3924843"/>
                        <a:ext cx="4057859" cy="248902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ight Arrow 8"/>
          <p:cNvSpPr/>
          <p:nvPr/>
        </p:nvSpPr>
        <p:spPr bwMode="auto">
          <a:xfrm rot="9521619">
            <a:off x="3681036" y="3778794"/>
            <a:ext cx="482600" cy="292100"/>
          </a:xfrm>
          <a:prstGeom prst="rightArrow">
            <a:avLst/>
          </a:prstGeom>
          <a:solidFill>
            <a:srgbClr val="CCFF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741950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" name="Table 1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07823940"/>
              </p:ext>
            </p:extLst>
          </p:nvPr>
        </p:nvGraphicFramePr>
        <p:xfrm>
          <a:off x="4195514" y="1037278"/>
          <a:ext cx="4900861" cy="5267581"/>
        </p:xfrm>
        <a:graphic>
          <a:graphicData uri="http://schemas.openxmlformats.org/drawingml/2006/table">
            <a:tbl>
              <a:tblPr firstRow="1" bandRow="1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tableStyleId>{21E4AEA4-8DFA-4A89-87EB-49C32662AFE0}</a:tableStyleId>
              </a:tblPr>
              <a:tblGrid>
                <a:gridCol w="1203159"/>
                <a:gridCol w="3697702"/>
              </a:tblGrid>
              <a:tr h="298310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Pattern</a:t>
                      </a:r>
                      <a:endParaRPr lang="en-US" sz="1400" dirty="0"/>
                    </a:p>
                  </a:txBody>
                  <a:tcPr>
                    <a:solidFill>
                      <a:srgbClr val="336699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Problem</a:t>
                      </a:r>
                      <a:endParaRPr lang="en-US" sz="1400" dirty="0"/>
                    </a:p>
                  </a:txBody>
                  <a:tcPr>
                    <a:solidFill>
                      <a:srgbClr val="336699"/>
                    </a:solidFill>
                  </a:tcPr>
                </a:tc>
              </a:tr>
              <a:tr h="507128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Layers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Structuring broker internal design to enable reuse &amp; clean separation of concerns</a:t>
                      </a:r>
                      <a:endParaRPr lang="en-US" sz="1400" dirty="0"/>
                    </a:p>
                  </a:txBody>
                  <a:tcPr/>
                </a:tc>
              </a:tr>
              <a:tr h="425761">
                <a:tc>
                  <a:txBody>
                    <a:bodyPr/>
                    <a:lstStyle/>
                    <a:p>
                      <a:r>
                        <a:rPr lang="en-US" sz="1400" dirty="0" smtClean="0">
                          <a:solidFill>
                            <a:srgbClr val="990033"/>
                          </a:solidFill>
                        </a:rPr>
                        <a:t>Wrapper Façade</a:t>
                      </a:r>
                      <a:endParaRPr lang="en-US" sz="1400" dirty="0">
                        <a:solidFill>
                          <a:srgbClr val="990033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Encapsulating low-level system</a:t>
                      </a:r>
                      <a:r>
                        <a:rPr lang="en-US" sz="1400" baseline="0" dirty="0" smtClean="0"/>
                        <a:t> functions to enhance portability</a:t>
                      </a:r>
                      <a:endParaRPr lang="en-US" sz="1400" dirty="0"/>
                    </a:p>
                  </a:txBody>
                  <a:tcPr/>
                </a:tc>
              </a:tr>
              <a:tr h="298310">
                <a:tc>
                  <a:txBody>
                    <a:bodyPr/>
                    <a:lstStyle/>
                    <a:p>
                      <a:r>
                        <a:rPr lang="en-US" sz="1400" dirty="0" smtClean="0">
                          <a:solidFill>
                            <a:srgbClr val="990033"/>
                          </a:solidFill>
                        </a:rPr>
                        <a:t>Reactor</a:t>
                      </a:r>
                      <a:endParaRPr lang="en-US" sz="1400" dirty="0">
                        <a:solidFill>
                          <a:srgbClr val="990033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err="1" smtClean="0"/>
                        <a:t>Demuxing</a:t>
                      </a:r>
                      <a:r>
                        <a:rPr lang="en-US" sz="1400" baseline="0" dirty="0" smtClean="0"/>
                        <a:t> broker Core events efficiently</a:t>
                      </a:r>
                      <a:endParaRPr lang="en-US" sz="1400" dirty="0"/>
                    </a:p>
                  </a:txBody>
                  <a:tcPr/>
                </a:tc>
              </a:tr>
              <a:tr h="454448">
                <a:tc>
                  <a:txBody>
                    <a:bodyPr/>
                    <a:lstStyle/>
                    <a:p>
                      <a:r>
                        <a:rPr lang="en-US" sz="1400" dirty="0" smtClean="0">
                          <a:solidFill>
                            <a:srgbClr val="990033"/>
                          </a:solidFill>
                        </a:rPr>
                        <a:t>Acceptor-</a:t>
                      </a:r>
                      <a:br>
                        <a:rPr lang="en-US" sz="1400" dirty="0" smtClean="0">
                          <a:solidFill>
                            <a:srgbClr val="990033"/>
                          </a:solidFill>
                        </a:rPr>
                      </a:br>
                      <a:r>
                        <a:rPr lang="en-US" sz="1400" dirty="0" smtClean="0">
                          <a:solidFill>
                            <a:srgbClr val="990033"/>
                          </a:solidFill>
                        </a:rPr>
                        <a:t>Connector</a:t>
                      </a:r>
                      <a:endParaRPr lang="en-US" sz="1400" dirty="0">
                        <a:solidFill>
                          <a:srgbClr val="990033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Managing broker connections efficiently</a:t>
                      </a:r>
                      <a:endParaRPr lang="en-US" sz="1400" dirty="0"/>
                    </a:p>
                  </a:txBody>
                  <a:tcPr/>
                </a:tc>
              </a:tr>
              <a:tr h="507128">
                <a:tc>
                  <a:txBody>
                    <a:bodyPr/>
                    <a:lstStyle/>
                    <a:p>
                      <a:r>
                        <a:rPr lang="en-US" sz="1400" dirty="0" smtClean="0">
                          <a:solidFill>
                            <a:srgbClr val="990033"/>
                          </a:solidFill>
                        </a:rPr>
                        <a:t>Half-Sync/ Half-</a:t>
                      </a:r>
                      <a:r>
                        <a:rPr lang="en-US" sz="1400" dirty="0" err="1" smtClean="0">
                          <a:solidFill>
                            <a:srgbClr val="990033"/>
                          </a:solidFill>
                        </a:rPr>
                        <a:t>Async</a:t>
                      </a:r>
                      <a:endParaRPr lang="en-US" sz="1400" dirty="0">
                        <a:solidFill>
                          <a:srgbClr val="990033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Enhancing broker scalability</a:t>
                      </a:r>
                      <a:r>
                        <a:rPr lang="en-US" sz="1400" baseline="0" dirty="0" smtClean="0"/>
                        <a:t> by processing requests concurrently</a:t>
                      </a:r>
                      <a:endParaRPr lang="en-US" sz="1400" dirty="0"/>
                    </a:p>
                  </a:txBody>
                  <a:tcPr/>
                </a:tc>
              </a:tr>
              <a:tr h="507128">
                <a:tc>
                  <a:txBody>
                    <a:bodyPr/>
                    <a:lstStyle/>
                    <a:p>
                      <a:r>
                        <a:rPr lang="en-US" sz="1400" dirty="0" smtClean="0">
                          <a:solidFill>
                            <a:srgbClr val="990033"/>
                          </a:solidFill>
                        </a:rPr>
                        <a:t>Monitor </a:t>
                      </a:r>
                      <a:br>
                        <a:rPr lang="en-US" sz="1400" dirty="0" smtClean="0">
                          <a:solidFill>
                            <a:srgbClr val="990033"/>
                          </a:solidFill>
                        </a:rPr>
                      </a:br>
                      <a:r>
                        <a:rPr lang="en-US" sz="1400" dirty="0" smtClean="0">
                          <a:solidFill>
                            <a:srgbClr val="990033"/>
                          </a:solidFill>
                        </a:rPr>
                        <a:t>Object</a:t>
                      </a:r>
                      <a:endParaRPr lang="en-US" sz="1400" dirty="0">
                        <a:solidFill>
                          <a:srgbClr val="990033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Efficiently synchronize the Half-Sync/</a:t>
                      </a:r>
                      <a:r>
                        <a:rPr lang="en-US" sz="1400" dirty="0" err="1" smtClean="0"/>
                        <a:t>Async</a:t>
                      </a:r>
                      <a:r>
                        <a:rPr lang="en-US" sz="1400" dirty="0" smtClean="0"/>
                        <a:t> request queue</a:t>
                      </a:r>
                      <a:endParaRPr lang="en-US" sz="1400" dirty="0"/>
                    </a:p>
                  </a:txBody>
                  <a:tcPr/>
                </a:tc>
              </a:tr>
              <a:tr h="507128">
                <a:tc>
                  <a:txBody>
                    <a:bodyPr/>
                    <a:lstStyle/>
                    <a:p>
                      <a:r>
                        <a:rPr lang="en-US" sz="1400" dirty="0" smtClean="0">
                          <a:solidFill>
                            <a:srgbClr val="00B050"/>
                          </a:solidFill>
                        </a:rPr>
                        <a:t>Strategy</a:t>
                      </a:r>
                      <a:endParaRPr lang="en-US" sz="1400" dirty="0">
                        <a:solidFill>
                          <a:srgbClr val="00B05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Interchanging internal broker mechanisms transparently</a:t>
                      </a:r>
                      <a:endParaRPr lang="en-US" sz="1400" dirty="0"/>
                    </a:p>
                  </a:txBody>
                  <a:tcPr/>
                </a:tc>
              </a:tr>
              <a:tr h="507128">
                <a:tc>
                  <a:txBody>
                    <a:bodyPr/>
                    <a:lstStyle/>
                    <a:p>
                      <a:r>
                        <a:rPr lang="en-US" sz="1400" dirty="0" smtClean="0">
                          <a:solidFill>
                            <a:srgbClr val="00B050"/>
                          </a:solidFill>
                        </a:rPr>
                        <a:t>Abstract</a:t>
                      </a:r>
                      <a:r>
                        <a:rPr lang="en-US" sz="1400" dirty="0" smtClean="0"/>
                        <a:t> </a:t>
                      </a:r>
                      <a:r>
                        <a:rPr lang="en-US" sz="1400" dirty="0" smtClean="0">
                          <a:solidFill>
                            <a:srgbClr val="00B050"/>
                          </a:solidFill>
                        </a:rPr>
                        <a:t>Factory </a:t>
                      </a:r>
                      <a:endParaRPr lang="en-US" sz="1400" dirty="0">
                        <a:solidFill>
                          <a:srgbClr val="00B05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Consolidating broker mechanisms into groups of semantically</a:t>
                      </a:r>
                      <a:r>
                        <a:rPr lang="en-US" sz="1400" baseline="0" dirty="0" smtClean="0"/>
                        <a:t> compatible strategies</a:t>
                      </a:r>
                      <a:endParaRPr lang="en-US" sz="1400" dirty="0"/>
                    </a:p>
                  </a:txBody>
                  <a:tcPr/>
                </a:tc>
              </a:tr>
              <a:tr h="507128">
                <a:tc>
                  <a:txBody>
                    <a:bodyPr/>
                    <a:lstStyle/>
                    <a:p>
                      <a:r>
                        <a:rPr lang="en-US" sz="1400" dirty="0" smtClean="0">
                          <a:solidFill>
                            <a:srgbClr val="990033"/>
                          </a:solidFill>
                        </a:rPr>
                        <a:t>Component Configurator</a:t>
                      </a:r>
                      <a:endParaRPr lang="en-US" sz="1400" dirty="0">
                        <a:solidFill>
                          <a:srgbClr val="990033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Configuring</a:t>
                      </a:r>
                      <a:r>
                        <a:rPr lang="en-US" sz="1400" baseline="0" dirty="0" smtClean="0"/>
                        <a:t> consolidated broker strategies dynamically</a:t>
                      </a:r>
                      <a:endParaRPr lang="en-US" sz="1400" dirty="0"/>
                    </a:p>
                  </a:txBody>
                  <a:tcPr/>
                </a:tc>
              </a:tr>
              <a:tr h="124547"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r>
                        <a:rPr lang="en-US" sz="1400" dirty="0" smtClean="0"/>
                        <a:t>…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r>
                        <a:rPr lang="en-US" sz="1400" dirty="0" smtClean="0"/>
                        <a:t>…</a:t>
                      </a:r>
                      <a:endParaRPr lang="en-US" sz="1400" dirty="0"/>
                    </a:p>
                  </a:txBody>
                  <a:tcPr/>
                </a:tc>
              </a:tr>
              <a:tr h="314581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Broker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Defining the broker’s base-line architecture</a:t>
                      </a:r>
                      <a:endParaRPr lang="en-US" sz="1400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18319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 smtClean="0"/>
              <a:t>Summary</a:t>
            </a:r>
            <a:endParaRPr lang="en-US" sz="3200" dirty="0"/>
          </a:p>
        </p:txBody>
      </p:sp>
      <p:sp>
        <p:nvSpPr>
          <p:cNvPr id="2" name="Rectangle 1"/>
          <p:cNvSpPr/>
          <p:nvPr/>
        </p:nvSpPr>
        <p:spPr>
          <a:xfrm>
            <a:off x="4" y="1109712"/>
            <a:ext cx="3729785" cy="332398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30188" lvl="1" indent="-228600" eaLnBrk="0" hangingPunct="0">
              <a:lnSpc>
                <a:spcPct val="100000"/>
              </a:lnSpc>
              <a:spcBef>
                <a:spcPts val="600"/>
              </a:spcBef>
              <a:buClrTx/>
              <a:buSzPct val="100000"/>
              <a:buFont typeface="Arial" pitchFamily="34" charset="0"/>
              <a:buChar char="•"/>
              <a:tabLst>
                <a:tab pos="233363" algn="l"/>
              </a:tabLst>
              <a:defRPr/>
            </a:pPr>
            <a:r>
              <a:rPr lang="en-US" sz="2000" dirty="0"/>
              <a:t>A pattern sequence is both a </a:t>
            </a:r>
            <a:r>
              <a:rPr lang="en-US" sz="2000" i="1" dirty="0"/>
              <a:t>process</a:t>
            </a:r>
            <a:r>
              <a:rPr lang="en-US" sz="2000" dirty="0"/>
              <a:t> &amp; a </a:t>
            </a:r>
            <a:r>
              <a:rPr lang="en-US" sz="2000" i="1" dirty="0"/>
              <a:t>thing </a:t>
            </a:r>
          </a:p>
          <a:p>
            <a:pPr marL="454025" lvl="1" indent="-228600" eaLnBrk="0" hangingPunct="0">
              <a:lnSpc>
                <a:spcPct val="100000"/>
              </a:lnSpc>
              <a:spcBef>
                <a:spcPts val="600"/>
              </a:spcBef>
              <a:buClrTx/>
              <a:buSzPct val="100000"/>
              <a:buFont typeface="Arial" pitchFamily="34" charset="0"/>
              <a:buChar char="•"/>
              <a:tabLst>
                <a:tab pos="457200" algn="l"/>
              </a:tabLst>
              <a:defRPr/>
            </a:pPr>
            <a:r>
              <a:rPr lang="en-US" sz="2000" dirty="0" smtClean="0"/>
              <a:t>It represents </a:t>
            </a:r>
            <a:r>
              <a:rPr lang="en-US" sz="2000" dirty="0"/>
              <a:t>a process </a:t>
            </a:r>
            <a:r>
              <a:rPr lang="en-US" sz="2000" dirty="0" smtClean="0"/>
              <a:t>composed of constituent patterns arranged </a:t>
            </a:r>
            <a:r>
              <a:rPr lang="en-US" sz="2000" dirty="0"/>
              <a:t>in an order that </a:t>
            </a:r>
            <a:r>
              <a:rPr lang="en-US" sz="2000" dirty="0" smtClean="0"/>
              <a:t>captures </a:t>
            </a:r>
            <a:r>
              <a:rPr lang="en-US" sz="2000" dirty="0"/>
              <a:t>the evolution of a </a:t>
            </a:r>
            <a:r>
              <a:rPr lang="en-US" sz="2000" dirty="0" smtClean="0"/>
              <a:t>system &amp; achieves </a:t>
            </a:r>
            <a:r>
              <a:rPr lang="en-US" sz="2000" dirty="0"/>
              <a:t>a </a:t>
            </a:r>
            <a:r>
              <a:rPr lang="en-US" sz="2000" dirty="0" smtClean="0"/>
              <a:t>particular design outcome</a:t>
            </a:r>
          </a:p>
          <a:p>
            <a:pPr marL="230188" lvl="1" indent="-228600" eaLnBrk="0" hangingPunct="0">
              <a:lnSpc>
                <a:spcPct val="100000"/>
              </a:lnSpc>
              <a:spcBef>
                <a:spcPts val="600"/>
              </a:spcBef>
              <a:buClrTx/>
              <a:buSzPct val="100000"/>
              <a:buFont typeface="Arial" pitchFamily="34" charset="0"/>
              <a:buChar char="•"/>
              <a:tabLst>
                <a:tab pos="233363" algn="l"/>
              </a:tabLst>
              <a:defRPr/>
            </a:pPr>
            <a:endParaRPr lang="en-US" sz="2000" dirty="0"/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94254053"/>
              </p:ext>
            </p:extLst>
          </p:nvPr>
        </p:nvGraphicFramePr>
        <p:xfrm>
          <a:off x="51920" y="3924843"/>
          <a:ext cx="4057859" cy="248902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106" name="Visio" r:id="rId4" imgW="8022732" imgH="4835376" progId="Visio.Drawing.11">
                  <p:embed/>
                </p:oleObj>
              </mc:Choice>
              <mc:Fallback>
                <p:oleObj name="Visio" r:id="rId4" imgW="8022732" imgH="483537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920" y="3924843"/>
                        <a:ext cx="4057859" cy="248902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ight Arrow 8"/>
          <p:cNvSpPr/>
          <p:nvPr/>
        </p:nvSpPr>
        <p:spPr bwMode="auto">
          <a:xfrm rot="9521619">
            <a:off x="3681036" y="3778794"/>
            <a:ext cx="482600" cy="292100"/>
          </a:xfrm>
          <a:prstGeom prst="rightArrow">
            <a:avLst/>
          </a:prstGeom>
          <a:solidFill>
            <a:srgbClr val="CCFF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2" name="Rectangle 4"/>
          <p:cNvSpPr>
            <a:spLocks noChangeArrowheads="1"/>
          </p:cNvSpPr>
          <p:nvPr/>
        </p:nvSpPr>
        <p:spPr bwMode="auto">
          <a:xfrm>
            <a:off x="788898" y="6438700"/>
            <a:ext cx="7360024" cy="369332"/>
          </a:xfrm>
          <a:prstGeom prst="rect">
            <a:avLst/>
          </a:prstGeom>
          <a:solidFill>
            <a:srgbClr val="FFFF99"/>
          </a:solidFill>
          <a:ln w="12700">
            <a:solidFill>
              <a:schemeClr val="tx1"/>
            </a:solidFill>
            <a:miter lim="800000"/>
            <a:headEnd/>
            <a:tailEnd/>
          </a:ln>
          <a:scene3d>
            <a:camera prst="orthographicFront"/>
            <a:lightRig rig="threePt" dir="t"/>
          </a:scene3d>
          <a:sp3d>
            <a:bevelT/>
          </a:sp3d>
        </p:spPr>
        <p:txBody>
          <a:bodyPr wrap="square">
            <a:spAutoFit/>
          </a:bodyPr>
          <a:lstStyle/>
          <a:p>
            <a:pPr algn="ctr" eaLnBrk="1" hangingPunct="1"/>
            <a:r>
              <a:rPr lang="en-US" sz="2000" dirty="0" smtClean="0"/>
              <a:t>Note the combination of </a:t>
            </a:r>
            <a:r>
              <a:rPr lang="en-US" sz="2000" dirty="0" err="1" smtClean="0"/>
              <a:t>GoF</a:t>
            </a:r>
            <a:r>
              <a:rPr lang="en-US" sz="2000" dirty="0" smtClean="0"/>
              <a:t> &amp; POSA patterns in this sequence</a:t>
            </a:r>
            <a:endParaRPr lang="en-US" sz="2000" u="none" dirty="0"/>
          </a:p>
        </p:txBody>
      </p:sp>
    </p:spTree>
    <p:extLst>
      <p:ext uri="{BB962C8B-B14F-4D97-AF65-F5344CB8AC3E}">
        <p14:creationId xmlns:p14="http://schemas.microsoft.com/office/powerpoint/2010/main" val="38367827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319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 smtClean="0"/>
              <a:t>Summary</a:t>
            </a:r>
            <a:endParaRPr lang="en-US" sz="3200" dirty="0"/>
          </a:p>
        </p:txBody>
      </p:sp>
      <p:sp>
        <p:nvSpPr>
          <p:cNvPr id="2" name="Rectangle 1"/>
          <p:cNvSpPr/>
          <p:nvPr/>
        </p:nvSpPr>
        <p:spPr>
          <a:xfrm>
            <a:off x="2" y="1109712"/>
            <a:ext cx="3729787" cy="493981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30188" lvl="1" indent="-228600" eaLnBrk="0" hangingPunct="0">
              <a:lnSpc>
                <a:spcPct val="100000"/>
              </a:lnSpc>
              <a:spcBef>
                <a:spcPts val="600"/>
              </a:spcBef>
              <a:buClrTx/>
              <a:buSzPct val="100000"/>
              <a:buFont typeface="Arial" pitchFamily="34" charset="0"/>
              <a:buChar char="•"/>
              <a:tabLst>
                <a:tab pos="233363" algn="l"/>
              </a:tabLst>
              <a:defRPr/>
            </a:pP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A pattern sequence is both a </a:t>
            </a:r>
            <a:r>
              <a:rPr lang="en-US" sz="2000" i="1" dirty="0">
                <a:solidFill>
                  <a:schemeClr val="bg1">
                    <a:lumMod val="75000"/>
                  </a:schemeClr>
                </a:solidFill>
              </a:rPr>
              <a:t>process</a:t>
            </a: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 &amp; a </a:t>
            </a:r>
            <a:r>
              <a:rPr lang="en-US" sz="2000" i="1" dirty="0">
                <a:solidFill>
                  <a:schemeClr val="bg1">
                    <a:lumMod val="75000"/>
                  </a:schemeClr>
                </a:solidFill>
              </a:rPr>
              <a:t>thing </a:t>
            </a:r>
          </a:p>
          <a:p>
            <a:pPr marL="454025" lvl="1" indent="-228600" eaLnBrk="0" hangingPunct="0">
              <a:lnSpc>
                <a:spcPct val="100000"/>
              </a:lnSpc>
              <a:spcBef>
                <a:spcPts val="600"/>
              </a:spcBef>
              <a:buClrTx/>
              <a:buSzPct val="100000"/>
              <a:buFont typeface="Arial" pitchFamily="34" charset="0"/>
              <a:buChar char="•"/>
              <a:tabLst>
                <a:tab pos="457200" algn="l"/>
              </a:tabLst>
              <a:defRPr/>
            </a:pP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It represents a process </a:t>
            </a: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composed of </a:t>
            </a: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constituent </a:t>
            </a: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patterns </a:t>
            </a: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arranged in an order that captures the evolution of a system &amp; achieves a particular design outcome</a:t>
            </a:r>
          </a:p>
          <a:p>
            <a:pPr marL="230188" lvl="1" indent="-228600" eaLnBrk="0" hangingPunct="0">
              <a:lnSpc>
                <a:spcPct val="100000"/>
              </a:lnSpc>
              <a:spcBef>
                <a:spcPts val="600"/>
              </a:spcBef>
              <a:buClrTx/>
              <a:buSzPct val="100000"/>
              <a:buFont typeface="Arial" pitchFamily="34" charset="0"/>
              <a:buChar char="•"/>
              <a:tabLst>
                <a:tab pos="233363" algn="l"/>
              </a:tabLst>
              <a:defRPr/>
            </a:pPr>
            <a:r>
              <a:rPr lang="en-US" sz="2000" dirty="0" smtClean="0"/>
              <a:t>Consequences of one </a:t>
            </a:r>
            <a:br>
              <a:rPr lang="en-US" sz="2000" dirty="0" smtClean="0"/>
            </a:br>
            <a:r>
              <a:rPr lang="en-US" sz="2000" dirty="0" smtClean="0"/>
              <a:t>pattern in a sequence generate forces that must </a:t>
            </a:r>
            <a:br>
              <a:rPr lang="en-US" sz="2000" dirty="0" smtClean="0"/>
            </a:br>
            <a:r>
              <a:rPr lang="en-US" sz="2000" dirty="0" smtClean="0"/>
              <a:t>be resolved by another</a:t>
            </a:r>
            <a:r>
              <a:rPr lang="en-US" sz="2000" smtClean="0"/>
              <a:t/>
            </a:r>
            <a:br>
              <a:rPr lang="en-US" sz="2000" smtClean="0"/>
            </a:br>
            <a:r>
              <a:rPr lang="en-US" sz="2000" smtClean="0"/>
              <a:t>pattern</a:t>
            </a:r>
            <a:endParaRPr lang="en-US" sz="2000" dirty="0" smtClean="0"/>
          </a:p>
          <a:p>
            <a:pPr marL="230188" lvl="1" indent="-228600" eaLnBrk="0" hangingPunct="0">
              <a:lnSpc>
                <a:spcPct val="100000"/>
              </a:lnSpc>
              <a:spcBef>
                <a:spcPts val="600"/>
              </a:spcBef>
              <a:buClrTx/>
              <a:buSzPct val="100000"/>
              <a:buFont typeface="Arial" pitchFamily="34" charset="0"/>
              <a:buChar char="•"/>
              <a:tabLst>
                <a:tab pos="233363" algn="l"/>
              </a:tabLst>
              <a:defRPr/>
            </a:pPr>
            <a:endParaRPr lang="en-US" sz="2000" dirty="0"/>
          </a:p>
        </p:txBody>
      </p:sp>
      <p:pic>
        <p:nvPicPr>
          <p:cNvPr id="5" name="Picture 2" descr="File:DNA Double Helix.png">
            <a:hlinkClick r:id="rId3"/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20627720">
            <a:off x="4932987" y="2028917"/>
            <a:ext cx="5037674" cy="380834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TextBox 5"/>
          <p:cNvSpPr txBox="1"/>
          <p:nvPr/>
        </p:nvSpPr>
        <p:spPr>
          <a:xfrm>
            <a:off x="5838056" y="2997190"/>
            <a:ext cx="1205838" cy="535531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lIns="18288" tIns="18288" rIns="18288" bIns="18288" rtlCol="0">
            <a:spAutoFit/>
          </a:bodyPr>
          <a:lstStyle/>
          <a:p>
            <a:pPr algn="ctr"/>
            <a:r>
              <a:rPr lang="en-US" b="1" dirty="0" smtClean="0"/>
              <a:t>Abstract Factory</a:t>
            </a:r>
            <a:endParaRPr lang="en-US" b="1" dirty="0"/>
          </a:p>
        </p:txBody>
      </p:sp>
      <p:sp>
        <p:nvSpPr>
          <p:cNvPr id="8" name="TextBox 7"/>
          <p:cNvSpPr txBox="1"/>
          <p:nvPr/>
        </p:nvSpPr>
        <p:spPr>
          <a:xfrm>
            <a:off x="4052047" y="5590286"/>
            <a:ext cx="1265895" cy="286232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lIns="18288" tIns="18288" rIns="18288" bIns="18288" rtlCol="0">
            <a:spAutoFit/>
          </a:bodyPr>
          <a:lstStyle/>
          <a:p>
            <a:pPr algn="ctr"/>
            <a:r>
              <a:rPr lang="en-US" b="1" dirty="0" smtClean="0"/>
              <a:t>Strategy</a:t>
            </a:r>
            <a:endParaRPr lang="en-US" b="1" dirty="0"/>
          </a:p>
        </p:txBody>
      </p:sp>
      <p:sp>
        <p:nvSpPr>
          <p:cNvPr id="11" name="TextBox 10"/>
          <p:cNvSpPr txBox="1"/>
          <p:nvPr/>
        </p:nvSpPr>
        <p:spPr>
          <a:xfrm>
            <a:off x="7283378" y="658980"/>
            <a:ext cx="1728318" cy="535531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lIns="18288" tIns="18288" rIns="18288" bIns="18288" rtlCol="0">
            <a:spAutoFit/>
          </a:bodyPr>
          <a:lstStyle/>
          <a:p>
            <a:pPr algn="ctr"/>
            <a:r>
              <a:rPr lang="en-US" b="1" dirty="0" smtClean="0"/>
              <a:t>Component Configurator</a:t>
            </a:r>
            <a:endParaRPr lang="en-US" b="1" dirty="0"/>
          </a:p>
        </p:txBody>
      </p:sp>
      <p:sp>
        <p:nvSpPr>
          <p:cNvPr id="4" name="Line Callout 1 (Accent Bar) 3"/>
          <p:cNvSpPr/>
          <p:nvPr/>
        </p:nvSpPr>
        <p:spPr bwMode="auto">
          <a:xfrm>
            <a:off x="1598329" y="5608481"/>
            <a:ext cx="2010952" cy="674031"/>
          </a:xfrm>
          <a:prstGeom prst="accentCallout1">
            <a:avLst>
              <a:gd name="adj1" fmla="val 35804"/>
              <a:gd name="adj2" fmla="val 96103"/>
              <a:gd name="adj3" fmla="val 21210"/>
              <a:gd name="adj4" fmla="val 121319"/>
            </a:avLst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algn="ctr"/>
            <a:r>
              <a:rPr lang="en-US" sz="1400" i="1" dirty="0">
                <a:solidFill>
                  <a:srgbClr val="009900"/>
                </a:solidFill>
              </a:rPr>
              <a:t>Factors out common interface to pluggable broker mechanisms </a:t>
            </a:r>
          </a:p>
        </p:txBody>
      </p:sp>
      <p:sp>
        <p:nvSpPr>
          <p:cNvPr id="21" name="Line Callout 1 (Accent Bar) 20"/>
          <p:cNvSpPr/>
          <p:nvPr/>
        </p:nvSpPr>
        <p:spPr bwMode="auto">
          <a:xfrm>
            <a:off x="3827103" y="4663723"/>
            <a:ext cx="2272245" cy="674031"/>
          </a:xfrm>
          <a:prstGeom prst="accentCallout1">
            <a:avLst>
              <a:gd name="adj1" fmla="val 70935"/>
              <a:gd name="adj2" fmla="val 2582"/>
              <a:gd name="adj3" fmla="val 137828"/>
              <a:gd name="adj4" fmla="val 14732"/>
            </a:avLst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algn="ctr"/>
            <a:r>
              <a:rPr lang="en-US" sz="1400" i="1" dirty="0">
                <a:solidFill>
                  <a:srgbClr val="FF0000"/>
                </a:solidFill>
              </a:rPr>
              <a:t>Can create a configuration nightmare from too many strategy combinations</a:t>
            </a:r>
          </a:p>
        </p:txBody>
      </p:sp>
      <p:sp>
        <p:nvSpPr>
          <p:cNvPr id="22" name="Line Callout 1 (Accent Bar) 21"/>
          <p:cNvSpPr/>
          <p:nvPr/>
        </p:nvSpPr>
        <p:spPr bwMode="auto">
          <a:xfrm>
            <a:off x="4232542" y="3819420"/>
            <a:ext cx="2010952" cy="674031"/>
          </a:xfrm>
          <a:prstGeom prst="accentCallout1">
            <a:avLst>
              <a:gd name="adj1" fmla="val 35804"/>
              <a:gd name="adj2" fmla="val 96103"/>
              <a:gd name="adj3" fmla="val -39912"/>
              <a:gd name="adj4" fmla="val 130813"/>
            </a:avLst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algn="ctr"/>
            <a:r>
              <a:rPr lang="en-US" sz="1400" i="1" dirty="0">
                <a:solidFill>
                  <a:srgbClr val="009900"/>
                </a:solidFill>
              </a:rPr>
              <a:t>Ensures semantically-compatible strategy configurations</a:t>
            </a:r>
          </a:p>
        </p:txBody>
      </p:sp>
      <p:sp>
        <p:nvSpPr>
          <p:cNvPr id="23" name="Line Callout 1 (Accent Bar) 22"/>
          <p:cNvSpPr/>
          <p:nvPr/>
        </p:nvSpPr>
        <p:spPr bwMode="auto">
          <a:xfrm>
            <a:off x="5529387" y="2289372"/>
            <a:ext cx="2087249" cy="674031"/>
          </a:xfrm>
          <a:prstGeom prst="accentCallout1">
            <a:avLst>
              <a:gd name="adj1" fmla="val 70935"/>
              <a:gd name="adj2" fmla="val 2582"/>
              <a:gd name="adj3" fmla="val 137828"/>
              <a:gd name="adj4" fmla="val 14732"/>
            </a:avLst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algn="ctr"/>
            <a:r>
              <a:rPr lang="en-US" sz="1400" i="1" dirty="0">
                <a:solidFill>
                  <a:srgbClr val="FF0000"/>
                </a:solidFill>
              </a:rPr>
              <a:t>Statically configured factories &amp; strategies may be inefficient</a:t>
            </a:r>
          </a:p>
        </p:txBody>
      </p:sp>
      <p:sp>
        <p:nvSpPr>
          <p:cNvPr id="24" name="Line Callout 1 (Accent Bar) 23"/>
          <p:cNvSpPr/>
          <p:nvPr/>
        </p:nvSpPr>
        <p:spPr bwMode="auto">
          <a:xfrm>
            <a:off x="5838056" y="1287166"/>
            <a:ext cx="2090876" cy="674031"/>
          </a:xfrm>
          <a:prstGeom prst="accentCallout1">
            <a:avLst>
              <a:gd name="adj1" fmla="val 35804"/>
              <a:gd name="adj2" fmla="val 102350"/>
              <a:gd name="adj3" fmla="val -13077"/>
              <a:gd name="adj4" fmla="val 123123"/>
            </a:avLst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algn="ctr"/>
            <a:r>
              <a:rPr lang="en-US" sz="1400" i="1" dirty="0">
                <a:solidFill>
                  <a:srgbClr val="009900"/>
                </a:solidFill>
              </a:rPr>
              <a:t>Dynamically configure only factories/strategies actually used</a:t>
            </a:r>
          </a:p>
        </p:txBody>
      </p:sp>
      <p:sp>
        <p:nvSpPr>
          <p:cNvPr id="13" name="Rectangle 12"/>
          <p:cNvSpPr/>
          <p:nvPr/>
        </p:nvSpPr>
        <p:spPr bwMode="auto">
          <a:xfrm>
            <a:off x="12700" y="6393447"/>
            <a:ext cx="9144000" cy="553453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4" name="Rectangle 4"/>
          <p:cNvSpPr>
            <a:spLocks noChangeArrowheads="1"/>
          </p:cNvSpPr>
          <p:nvPr/>
        </p:nvSpPr>
        <p:spPr bwMode="auto">
          <a:xfrm>
            <a:off x="152400" y="6438700"/>
            <a:ext cx="8839199" cy="369332"/>
          </a:xfrm>
          <a:prstGeom prst="rect">
            <a:avLst/>
          </a:prstGeom>
          <a:solidFill>
            <a:srgbClr val="FFFF99"/>
          </a:solidFill>
          <a:ln w="12700">
            <a:solidFill>
              <a:schemeClr val="tx1"/>
            </a:solidFill>
            <a:miter lim="800000"/>
            <a:headEnd/>
            <a:tailEnd/>
          </a:ln>
          <a:scene3d>
            <a:camera prst="orthographicFront"/>
            <a:lightRig rig="threePt" dir="t"/>
          </a:scene3d>
          <a:sp3d>
            <a:bevelT/>
          </a:sp3d>
        </p:spPr>
        <p:txBody>
          <a:bodyPr wrap="square">
            <a:spAutoFit/>
          </a:bodyPr>
          <a:lstStyle/>
          <a:p>
            <a:pPr algn="ctr"/>
            <a:r>
              <a:rPr lang="en-US" sz="2000" dirty="0" smtClean="0"/>
              <a:t>These patterns apply to much more than CORBA &amp; avionics control systems!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213123243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8" grpId="0" animBg="1"/>
      <p:bldP spid="11" grpId="0" animBg="1"/>
      <p:bldP spid="4" grpId="0" animBg="1"/>
      <p:bldP spid="21" grpId="0" animBg="1"/>
      <p:bldP spid="22" grpId="0" animBg="1"/>
      <p:bldP spid="23" grpId="0" animBg="1"/>
      <p:bldP spid="24" grpId="0" animBg="1"/>
      <p:bldP spid="13" grpId="0" animBg="1"/>
      <p:bldP spid="14" grpId="0" animBg="1"/>
    </p:bld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074"/>
          <p:cNvSpPr txBox="1">
            <a:spLocks noChangeArrowheads="1"/>
          </p:cNvSpPr>
          <p:nvPr/>
        </p:nvSpPr>
        <p:spPr bwMode="auto">
          <a:xfrm>
            <a:off x="628650" y="456195"/>
            <a:ext cx="7842250" cy="1647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>
              <a:lnSpc>
                <a:spcPct val="120000"/>
              </a:lnSpc>
              <a:spcBef>
                <a:spcPct val="0"/>
              </a:spcBef>
              <a:buClrTx/>
              <a:buSzTx/>
              <a:buFontTx/>
              <a:buNone/>
              <a:defRPr/>
            </a:pPr>
            <a:r>
              <a:rPr lang="en-US" sz="4000" kern="0" dirty="0" smtClean="0">
                <a:solidFill>
                  <a:srgbClr val="FF0000"/>
                </a:solidFill>
                <a:latin typeface="Impact" pitchFamily="34" charset="0"/>
                <a:ea typeface="+mj-ea"/>
                <a:cs typeface="Arial" pitchFamily="34" charset="0"/>
              </a:rPr>
              <a:t>Overview of Pattern Relationships: Part 5</a:t>
            </a:r>
          </a:p>
        </p:txBody>
      </p:sp>
      <p:sp>
        <p:nvSpPr>
          <p:cNvPr id="10244" name="Text Box 3075"/>
          <p:cNvSpPr txBox="1">
            <a:spLocks noChangeArrowheads="1"/>
          </p:cNvSpPr>
          <p:nvPr/>
        </p:nvSpPr>
        <p:spPr bwMode="auto">
          <a:xfrm>
            <a:off x="895155" y="2306338"/>
            <a:ext cx="7372350" cy="1292662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 algn="ctr"/>
            <a:r>
              <a:rPr lang="en-US" sz="2800" dirty="0" smtClean="0">
                <a:solidFill>
                  <a:srgbClr val="336699"/>
                </a:solidFill>
                <a:latin typeface="Impact" pitchFamily="34" charset="0"/>
              </a:rPr>
              <a:t>Douglas </a:t>
            </a:r>
            <a:r>
              <a:rPr lang="en-US" sz="2800" dirty="0">
                <a:solidFill>
                  <a:srgbClr val="336699"/>
                </a:solidFill>
                <a:latin typeface="Impact" pitchFamily="34" charset="0"/>
              </a:rPr>
              <a:t>C. Schmidt</a:t>
            </a:r>
          </a:p>
          <a:p>
            <a:pPr algn="ctr"/>
            <a:r>
              <a:rPr lang="en-US" sz="2400" dirty="0">
                <a:solidFill>
                  <a:srgbClr val="336699"/>
                </a:solidFill>
                <a:latin typeface="Impact" pitchFamily="34" charset="0"/>
              </a:rPr>
              <a:t>    </a:t>
            </a:r>
            <a:r>
              <a:rPr lang="en-US" sz="2400" dirty="0">
                <a:solidFill>
                  <a:srgbClr val="336699"/>
                </a:solidFill>
                <a:latin typeface="Impact" pitchFamily="34" charset="0"/>
                <a:hlinkClick r:id="rId3"/>
              </a:rPr>
              <a:t>d.schmidt@vanderbilt.edu</a:t>
            </a:r>
            <a:endParaRPr lang="en-US" sz="2400" dirty="0">
              <a:solidFill>
                <a:srgbClr val="336699"/>
              </a:solidFill>
              <a:latin typeface="Impact" pitchFamily="34" charset="0"/>
            </a:endParaRPr>
          </a:p>
          <a:p>
            <a:pPr algn="ctr"/>
            <a:r>
              <a:rPr lang="en-US" sz="2400" dirty="0">
                <a:solidFill>
                  <a:srgbClr val="336699"/>
                </a:solidFill>
                <a:latin typeface="Impact" pitchFamily="34" charset="0"/>
              </a:rPr>
              <a:t>www.dre.vanderbilt.edu/~</a:t>
            </a:r>
            <a:r>
              <a:rPr lang="en-US" sz="2400" dirty="0" smtClean="0">
                <a:solidFill>
                  <a:srgbClr val="336699"/>
                </a:solidFill>
                <a:latin typeface="Impact" pitchFamily="34" charset="0"/>
              </a:rPr>
              <a:t>schmidt</a:t>
            </a:r>
            <a:r>
              <a:rPr lang="en-US" dirty="0">
                <a:solidFill>
                  <a:srgbClr val="336699"/>
                </a:solidFill>
                <a:latin typeface="Impact" pitchFamily="34" charset="0"/>
              </a:rPr>
              <a:t>	</a:t>
            </a:r>
          </a:p>
        </p:txBody>
      </p:sp>
      <p:sp>
        <p:nvSpPr>
          <p:cNvPr id="10245" name="Rectangle 3086"/>
          <p:cNvSpPr>
            <a:spLocks noChangeArrowheads="1"/>
          </p:cNvSpPr>
          <p:nvPr/>
        </p:nvSpPr>
        <p:spPr bwMode="auto">
          <a:xfrm>
            <a:off x="2324100" y="4074919"/>
            <a:ext cx="4124326" cy="2271391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2400" dirty="0">
                <a:solidFill>
                  <a:srgbClr val="336699"/>
                </a:solidFill>
                <a:latin typeface="Impact" pitchFamily="34" charset="0"/>
              </a:rPr>
              <a:t>Professor of </a:t>
            </a:r>
            <a:r>
              <a:rPr lang="en-US" sz="2400" dirty="0" smtClean="0">
                <a:solidFill>
                  <a:srgbClr val="336699"/>
                </a:solidFill>
                <a:latin typeface="Impact" pitchFamily="34" charset="0"/>
              </a:rPr>
              <a:t>Computer Science</a:t>
            </a:r>
          </a:p>
          <a:p>
            <a:pPr algn="ctr">
              <a:spcBef>
                <a:spcPct val="50000"/>
              </a:spcBef>
            </a:pPr>
            <a:r>
              <a:rPr lang="en-US" sz="2400" dirty="0" smtClean="0">
                <a:solidFill>
                  <a:srgbClr val="336699"/>
                </a:solidFill>
                <a:latin typeface="Impact" pitchFamily="34" charset="0"/>
              </a:rPr>
              <a:t>Institute for Software Integrated Systems </a:t>
            </a:r>
            <a:br>
              <a:rPr lang="en-US" sz="2400" dirty="0" smtClean="0">
                <a:solidFill>
                  <a:srgbClr val="336699"/>
                </a:solidFill>
                <a:latin typeface="Impact" pitchFamily="34" charset="0"/>
              </a:rPr>
            </a:br>
            <a:r>
              <a:rPr lang="en-US" sz="2400" dirty="0" smtClean="0">
                <a:solidFill>
                  <a:srgbClr val="336699"/>
                </a:solidFill>
                <a:latin typeface="Impact" pitchFamily="34" charset="0"/>
              </a:rPr>
              <a:t/>
            </a:r>
            <a:br>
              <a:rPr lang="en-US" sz="2400" dirty="0" smtClean="0">
                <a:solidFill>
                  <a:srgbClr val="336699"/>
                </a:solidFill>
                <a:latin typeface="Impact" pitchFamily="34" charset="0"/>
              </a:rPr>
            </a:br>
            <a:r>
              <a:rPr lang="en-US" sz="2400" dirty="0" smtClean="0">
                <a:solidFill>
                  <a:srgbClr val="336699"/>
                </a:solidFill>
                <a:latin typeface="Impact" pitchFamily="34" charset="0"/>
              </a:rPr>
              <a:t>Vanderbilt </a:t>
            </a:r>
            <a:r>
              <a:rPr lang="en-US" sz="2400" dirty="0">
                <a:solidFill>
                  <a:srgbClr val="336699"/>
                </a:solidFill>
                <a:latin typeface="Impact" pitchFamily="34" charset="0"/>
              </a:rPr>
              <a:t>University </a:t>
            </a:r>
            <a:r>
              <a:rPr lang="en-US" sz="2400" dirty="0" smtClean="0">
                <a:solidFill>
                  <a:srgbClr val="336699"/>
                </a:solidFill>
                <a:latin typeface="Impact" pitchFamily="34" charset="0"/>
              </a:rPr>
              <a:t/>
            </a:r>
            <a:br>
              <a:rPr lang="en-US" sz="2400" dirty="0" smtClean="0">
                <a:solidFill>
                  <a:srgbClr val="336699"/>
                </a:solidFill>
                <a:latin typeface="Impact" pitchFamily="34" charset="0"/>
              </a:rPr>
            </a:br>
            <a:r>
              <a:rPr lang="en-US" sz="2400" dirty="0" smtClean="0">
                <a:solidFill>
                  <a:srgbClr val="336699"/>
                </a:solidFill>
                <a:latin typeface="Impact" pitchFamily="34" charset="0"/>
              </a:rPr>
              <a:t>Nashville</a:t>
            </a:r>
            <a:r>
              <a:rPr lang="en-US" sz="2400" dirty="0">
                <a:solidFill>
                  <a:srgbClr val="336699"/>
                </a:solidFill>
                <a:latin typeface="Impact" pitchFamily="34" charset="0"/>
              </a:rPr>
              <a:t>, </a:t>
            </a:r>
            <a:r>
              <a:rPr lang="en-US" sz="2400" dirty="0" smtClean="0">
                <a:solidFill>
                  <a:srgbClr val="336699"/>
                </a:solidFill>
                <a:latin typeface="Impact" pitchFamily="34" charset="0"/>
              </a:rPr>
              <a:t>Tennessee, USA</a:t>
            </a:r>
            <a:endParaRPr lang="en-US" sz="2400" dirty="0">
              <a:solidFill>
                <a:srgbClr val="336699"/>
              </a:solidFill>
              <a:latin typeface="Impact" pitchFamily="34" charset="0"/>
            </a:endParaRPr>
          </a:p>
        </p:txBody>
      </p:sp>
      <p:pic>
        <p:nvPicPr>
          <p:cNvPr id="1026" name="Picture 2" descr="C:\Users\schmidt\Dropbox\Documents\Pictures\Pictures\Doug Schmidt_0009a.jp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71496" y="4019550"/>
            <a:ext cx="1661304" cy="20288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2" name="Group 1"/>
          <p:cNvGrpSpPr/>
          <p:nvPr/>
        </p:nvGrpSpPr>
        <p:grpSpPr>
          <a:xfrm>
            <a:off x="793750" y="4019550"/>
            <a:ext cx="1228725" cy="2016125"/>
            <a:chOff x="793750" y="4019550"/>
            <a:chExt cx="1228725" cy="2016125"/>
          </a:xfrm>
        </p:grpSpPr>
        <p:pic>
          <p:nvPicPr>
            <p:cNvPr id="10" name="Picture 10" descr="isis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93750" y="4019550"/>
              <a:ext cx="1228725" cy="8207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1" name="Picture 11" descr="vsb5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93750" y="4864100"/>
              <a:ext cx="1228725" cy="11715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pic>
        <p:nvPicPr>
          <p:cNvPr id="9" name="Picture 3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71497" y="4019550"/>
            <a:ext cx="1651874" cy="2025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2" name="Picture 2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82951" y="4069296"/>
            <a:ext cx="1615212" cy="199036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70366357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3" descr="Rectangle: Click to edit Master text styles&#10;Second level&#10;Third level&#10;Fourth level&#10;Fifth level"/>
          <p:cNvSpPr txBox="1">
            <a:spLocks noChangeArrowheads="1"/>
          </p:cNvSpPr>
          <p:nvPr/>
        </p:nvSpPr>
        <p:spPr bwMode="auto">
          <a:xfrm>
            <a:off x="0" y="1147482"/>
            <a:ext cx="4283242" cy="54317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169863" indent="-169863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-287338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341313" indent="-17145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627063" indent="-223838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860425" indent="-233363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33363" indent="-233363" eaLnBrk="1" hangingPunct="1">
              <a:lnSpc>
                <a:spcPct val="100000"/>
              </a:lnSpc>
              <a:spcBef>
                <a:spcPts val="600"/>
              </a:spcBef>
              <a:buClrTx/>
              <a:buFont typeface="Arial" pitchFamily="34" charset="0"/>
              <a:buChar char="•"/>
              <a:defRPr/>
            </a:pP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Motivate the need for pattern relationships above &amp; beyond pattern collections</a:t>
            </a:r>
          </a:p>
          <a:p>
            <a:pPr marL="233363" indent="-233363" eaLnBrk="1" hangingPunct="1">
              <a:lnSpc>
                <a:spcPct val="100000"/>
              </a:lnSpc>
              <a:spcBef>
                <a:spcPts val="600"/>
              </a:spcBef>
              <a:buClrTx/>
              <a:buFont typeface="Arial" pitchFamily="34" charset="0"/>
              <a:buChar char="•"/>
              <a:defRPr/>
            </a:pP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Outline the common types of pattern relationships </a:t>
            </a:r>
          </a:p>
          <a:p>
            <a:pPr marL="233363" indent="-233363" eaLnBrk="1" hangingPunct="1">
              <a:spcBef>
                <a:spcPts val="600"/>
              </a:spcBef>
              <a:buClrTx/>
              <a:buFont typeface="Arial" pitchFamily="34" charset="0"/>
              <a:buChar char="•"/>
              <a:defRPr/>
            </a:pP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Describe key concurrent &amp; networked software patterns associated with </a:t>
            </a: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the avionics </a:t>
            </a: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domain</a:t>
            </a:r>
          </a:p>
          <a:p>
            <a:pPr marL="233363" indent="-233363" eaLnBrk="1" hangingPunct="1">
              <a:lnSpc>
                <a:spcPct val="100000"/>
              </a:lnSpc>
              <a:spcBef>
                <a:spcPts val="600"/>
              </a:spcBef>
              <a:buClrTx/>
              <a:buFont typeface="Arial" pitchFamily="34" charset="0"/>
              <a:buChar char="•"/>
              <a:defRPr/>
            </a:pPr>
            <a:r>
              <a:rPr lang="en-US" sz="2000" dirty="0" smtClean="0"/>
              <a:t>Describe common types of pattern relationships:</a:t>
            </a:r>
          </a:p>
          <a:p>
            <a:pPr marL="461963" lvl="1" indent="-233363" eaLnBrk="1" hangingPunct="1">
              <a:lnSpc>
                <a:spcPct val="100000"/>
              </a:lnSpc>
              <a:spcBef>
                <a:spcPts val="600"/>
              </a:spcBef>
              <a:buClrTx/>
              <a:buFont typeface="Arial" pitchFamily="34" charset="0"/>
              <a:buChar char="•"/>
              <a:defRPr/>
            </a:pP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Pattern complements</a:t>
            </a:r>
          </a:p>
          <a:p>
            <a:pPr marL="461963" lvl="1" indent="-233363" eaLnBrk="1" hangingPunct="1">
              <a:lnSpc>
                <a:spcPct val="100000"/>
              </a:lnSpc>
              <a:spcBef>
                <a:spcPts val="600"/>
              </a:spcBef>
              <a:buClrTx/>
              <a:buFont typeface="Arial" pitchFamily="34" charset="0"/>
              <a:buChar char="•"/>
              <a:defRPr/>
            </a:pP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Pattern compounds</a:t>
            </a:r>
            <a:endParaRPr lang="en-US" dirty="0" smtClean="0">
              <a:solidFill>
                <a:schemeClr val="bg1">
                  <a:lumMod val="75000"/>
                </a:schemeClr>
              </a:solidFill>
            </a:endParaRPr>
          </a:p>
          <a:p>
            <a:pPr marL="461963" lvl="1" indent="-233363" eaLnBrk="1" hangingPunct="1">
              <a:lnSpc>
                <a:spcPct val="100000"/>
              </a:lnSpc>
              <a:spcBef>
                <a:spcPts val="600"/>
              </a:spcBef>
              <a:buClrTx/>
              <a:buFont typeface="Arial" pitchFamily="34" charset="0"/>
              <a:buChar char="•"/>
              <a:defRPr/>
            </a:pP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Pattern sequences</a:t>
            </a:r>
          </a:p>
          <a:p>
            <a:pPr marL="461963" lvl="1" indent="-233363" eaLnBrk="1" hangingPunct="1">
              <a:lnSpc>
                <a:spcPct val="100000"/>
              </a:lnSpc>
              <a:spcBef>
                <a:spcPts val="600"/>
              </a:spcBef>
              <a:buClrTx/>
              <a:buFont typeface="Arial" pitchFamily="34" charset="0"/>
              <a:buChar char="•"/>
              <a:defRPr/>
            </a:pPr>
            <a:r>
              <a:rPr lang="en-US" sz="2000" dirty="0" smtClean="0"/>
              <a:t>Pattern languages (overview)</a:t>
            </a:r>
            <a:endParaRPr lang="en-US" sz="2000" dirty="0"/>
          </a:p>
        </p:txBody>
      </p:sp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488135"/>
            <a:ext cx="8839200" cy="381000"/>
          </a:xfrm>
        </p:spPr>
        <p:txBody>
          <a:bodyPr/>
          <a:lstStyle/>
          <a:p>
            <a:pPr eaLnBrk="1" hangingPunct="1"/>
            <a:r>
              <a:rPr lang="en-US" sz="3200" dirty="0" smtClean="0"/>
              <a:t>Topics Covered in this </a:t>
            </a:r>
            <a:r>
              <a:rPr lang="en-US" sz="3200" dirty="0"/>
              <a:t>Part of the Module</a:t>
            </a:r>
            <a:endParaRPr lang="en-US" sz="3200" dirty="0" smtClean="0"/>
          </a:p>
        </p:txBody>
      </p:sp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0800000">
            <a:off x="4809619" y="972674"/>
            <a:ext cx="3567051" cy="52293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1004930" y="6438700"/>
            <a:ext cx="6799117" cy="369332"/>
          </a:xfrm>
          <a:prstGeom prst="rect">
            <a:avLst/>
          </a:prstGeom>
          <a:solidFill>
            <a:srgbClr val="FFFF99"/>
          </a:solidFill>
          <a:ln w="12700">
            <a:solidFill>
              <a:schemeClr val="tx1"/>
            </a:solidFill>
            <a:miter lim="800000"/>
            <a:headEnd/>
            <a:tailEnd/>
          </a:ln>
          <a:scene3d>
            <a:camera prst="orthographicFront"/>
            <a:lightRig rig="threePt" dir="t"/>
          </a:scene3d>
          <a:sp3d>
            <a:bevelT/>
          </a:sp3d>
        </p:spPr>
        <p:txBody>
          <a:bodyPr wrap="square">
            <a:spAutoFit/>
          </a:bodyPr>
          <a:lstStyle/>
          <a:p>
            <a:pPr algn="ctr"/>
            <a:r>
              <a:rPr lang="en-US" sz="2000" dirty="0" smtClean="0"/>
              <a:t>We’ll summarize even more relevant </a:t>
            </a:r>
            <a:r>
              <a:rPr lang="en-US" sz="2000" dirty="0" err="1" smtClean="0"/>
              <a:t>GoF</a:t>
            </a:r>
            <a:r>
              <a:rPr lang="en-US" sz="2000" dirty="0" smtClean="0"/>
              <a:t> &amp; POSA patterns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346441239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" name="Freeform 70"/>
          <p:cNvSpPr/>
          <p:nvPr/>
        </p:nvSpPr>
        <p:spPr bwMode="auto">
          <a:xfrm rot="16200000">
            <a:off x="5130433" y="3462968"/>
            <a:ext cx="516371" cy="1264923"/>
          </a:xfrm>
          <a:custGeom>
            <a:avLst/>
            <a:gdLst>
              <a:gd name="connsiteX0" fmla="*/ 0 w 832918"/>
              <a:gd name="connsiteY0" fmla="*/ 181070 h 181070"/>
              <a:gd name="connsiteX1" fmla="*/ 0 w 832918"/>
              <a:gd name="connsiteY1" fmla="*/ 0 h 181070"/>
              <a:gd name="connsiteX2" fmla="*/ 832918 w 832918"/>
              <a:gd name="connsiteY2" fmla="*/ 0 h 1810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832918" h="181070">
                <a:moveTo>
                  <a:pt x="0" y="181070"/>
                </a:moveTo>
                <a:lnTo>
                  <a:pt x="0" y="0"/>
                </a:lnTo>
                <a:lnTo>
                  <a:pt x="832918" y="0"/>
                </a:lnTo>
              </a:path>
            </a:pathLst>
          </a:cu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69" name="Freeform 68"/>
          <p:cNvSpPr/>
          <p:nvPr/>
        </p:nvSpPr>
        <p:spPr bwMode="auto">
          <a:xfrm rot="5400000" flipH="1">
            <a:off x="6995425" y="3636104"/>
            <a:ext cx="659450" cy="1282537"/>
          </a:xfrm>
          <a:custGeom>
            <a:avLst/>
            <a:gdLst>
              <a:gd name="connsiteX0" fmla="*/ 0 w 832918"/>
              <a:gd name="connsiteY0" fmla="*/ 181070 h 181070"/>
              <a:gd name="connsiteX1" fmla="*/ 0 w 832918"/>
              <a:gd name="connsiteY1" fmla="*/ 0 h 181070"/>
              <a:gd name="connsiteX2" fmla="*/ 832918 w 832918"/>
              <a:gd name="connsiteY2" fmla="*/ 0 h 1810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832918" h="181070">
                <a:moveTo>
                  <a:pt x="0" y="181070"/>
                </a:moveTo>
                <a:lnTo>
                  <a:pt x="0" y="0"/>
                </a:lnTo>
                <a:lnTo>
                  <a:pt x="832918" y="0"/>
                </a:lnTo>
              </a:path>
            </a:pathLst>
          </a:cu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70" name="Freeform 69"/>
          <p:cNvSpPr/>
          <p:nvPr/>
        </p:nvSpPr>
        <p:spPr bwMode="auto">
          <a:xfrm rot="5400000" flipH="1">
            <a:off x="6034437" y="2674610"/>
            <a:ext cx="940277" cy="3481220"/>
          </a:xfrm>
          <a:custGeom>
            <a:avLst/>
            <a:gdLst>
              <a:gd name="connsiteX0" fmla="*/ 0 w 832918"/>
              <a:gd name="connsiteY0" fmla="*/ 181070 h 181070"/>
              <a:gd name="connsiteX1" fmla="*/ 0 w 832918"/>
              <a:gd name="connsiteY1" fmla="*/ 0 h 181070"/>
              <a:gd name="connsiteX2" fmla="*/ 832918 w 832918"/>
              <a:gd name="connsiteY2" fmla="*/ 0 h 1810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832918" h="181070">
                <a:moveTo>
                  <a:pt x="0" y="181070"/>
                </a:moveTo>
                <a:lnTo>
                  <a:pt x="0" y="0"/>
                </a:lnTo>
                <a:lnTo>
                  <a:pt x="832918" y="0"/>
                </a:lnTo>
              </a:path>
            </a:pathLst>
          </a:cu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8319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/>
              <a:t>Overview of Pattern </a:t>
            </a:r>
            <a:r>
              <a:rPr lang="en-US" sz="3200" dirty="0" smtClean="0"/>
              <a:t>Languages</a:t>
            </a:r>
            <a:endParaRPr lang="en-US" sz="3200" dirty="0"/>
          </a:p>
        </p:txBody>
      </p:sp>
      <p:sp>
        <p:nvSpPr>
          <p:cNvPr id="12" name="Rectangle 11"/>
          <p:cNvSpPr/>
          <p:nvPr/>
        </p:nvSpPr>
        <p:spPr>
          <a:xfrm>
            <a:off x="1" y="1007014"/>
            <a:ext cx="3333749" cy="255454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28600" lvl="1" indent="-228600" eaLnBrk="0" hangingPunct="0">
              <a:lnSpc>
                <a:spcPct val="100000"/>
              </a:lnSpc>
              <a:spcBef>
                <a:spcPts val="600"/>
              </a:spcBef>
              <a:buClrTx/>
              <a:buSzPct val="100000"/>
              <a:buFont typeface="Arial" pitchFamily="34" charset="0"/>
              <a:buChar char="•"/>
              <a:defRPr/>
            </a:pPr>
            <a:r>
              <a:rPr lang="en-US" sz="2000" dirty="0" smtClean="0"/>
              <a:t>A pattern language is a network </a:t>
            </a:r>
            <a:r>
              <a:rPr lang="en-US" sz="2000" dirty="0"/>
              <a:t>of related patterns </a:t>
            </a:r>
            <a:endParaRPr lang="en-US" sz="2000" dirty="0" smtClean="0"/>
          </a:p>
          <a:p>
            <a:pPr marL="1588" lvl="1" eaLnBrk="0" hangingPunct="0">
              <a:lnSpc>
                <a:spcPct val="100000"/>
              </a:lnSpc>
              <a:spcBef>
                <a:spcPts val="600"/>
              </a:spcBef>
              <a:buClrTx/>
              <a:buSzPct val="100000"/>
              <a:tabLst>
                <a:tab pos="463550" algn="l"/>
              </a:tabLst>
              <a:defRPr/>
            </a:pPr>
            <a:endParaRPr lang="en-US" sz="2000" dirty="0"/>
          </a:p>
          <a:p>
            <a:pPr marL="228600" lvl="1" indent="-228600" eaLnBrk="0" hangingPunct="0">
              <a:lnSpc>
                <a:spcPct val="100000"/>
              </a:lnSpc>
              <a:spcBef>
                <a:spcPts val="600"/>
              </a:spcBef>
              <a:buClrTx/>
              <a:buSzPct val="100000"/>
              <a:buFont typeface="Arial" pitchFamily="34" charset="0"/>
              <a:buChar char="•"/>
              <a:defRPr/>
            </a:pPr>
            <a:endParaRPr lang="en-US" sz="2000" dirty="0"/>
          </a:p>
          <a:p>
            <a:pPr marL="174625" lvl="1" indent="-174625">
              <a:lnSpc>
                <a:spcPct val="100000"/>
              </a:lnSpc>
              <a:spcBef>
                <a:spcPts val="600"/>
              </a:spcBef>
              <a:buClrTx/>
              <a:buSzPct val="100000"/>
              <a:buFontTx/>
              <a:buChar char="•"/>
            </a:pPr>
            <a:endParaRPr lang="en-US" sz="2000" dirty="0" smtClean="0"/>
          </a:p>
          <a:p>
            <a:pPr marL="174625" lvl="1" indent="-174625">
              <a:lnSpc>
                <a:spcPct val="100000"/>
              </a:lnSpc>
              <a:spcBef>
                <a:spcPts val="600"/>
              </a:spcBef>
              <a:buClrTx/>
              <a:buSzPct val="100000"/>
              <a:buFontTx/>
              <a:buChar char="•"/>
            </a:pPr>
            <a:endParaRPr lang="en-US" sz="2000" dirty="0"/>
          </a:p>
        </p:txBody>
      </p:sp>
      <p:sp>
        <p:nvSpPr>
          <p:cNvPr id="50" name="TextBox 49"/>
          <p:cNvSpPr txBox="1"/>
          <p:nvPr/>
        </p:nvSpPr>
        <p:spPr>
          <a:xfrm>
            <a:off x="7606914" y="3574965"/>
            <a:ext cx="1095172" cy="341632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en-US" i="1" dirty="0" smtClean="0">
                <a:solidFill>
                  <a:schemeClr val="bg1">
                    <a:lumMod val="85000"/>
                  </a:schemeClr>
                </a:solidFill>
                <a:latin typeface="Arial" pitchFamily="34" charset="0"/>
                <a:cs typeface="Arial" pitchFamily="34" charset="0"/>
              </a:rPr>
              <a:t>Acceptor</a:t>
            </a:r>
            <a:endParaRPr lang="en-US" i="1" dirty="0">
              <a:solidFill>
                <a:schemeClr val="bg1">
                  <a:lumMod val="85000"/>
                </a:schemeClr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51" name="TextBox 50"/>
          <p:cNvSpPr txBox="1"/>
          <p:nvPr/>
        </p:nvSpPr>
        <p:spPr>
          <a:xfrm>
            <a:off x="5627932" y="2883557"/>
            <a:ext cx="1300356" cy="590931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pPr algn="ctr"/>
            <a:r>
              <a:rPr lang="en-US" i="1" dirty="0" smtClean="0">
                <a:solidFill>
                  <a:schemeClr val="bg1">
                    <a:lumMod val="85000"/>
                  </a:schemeClr>
                </a:solidFill>
                <a:latin typeface="Arial" pitchFamily="34" charset="0"/>
                <a:cs typeface="Arial" pitchFamily="34" charset="0"/>
              </a:rPr>
              <a:t>Half-Sync/</a:t>
            </a:r>
            <a:br>
              <a:rPr lang="en-US" i="1" dirty="0" smtClean="0">
                <a:solidFill>
                  <a:schemeClr val="bg1">
                    <a:lumMod val="85000"/>
                  </a:schemeClr>
                </a:solidFill>
                <a:latin typeface="Arial" pitchFamily="34" charset="0"/>
                <a:cs typeface="Arial" pitchFamily="34" charset="0"/>
              </a:rPr>
            </a:br>
            <a:r>
              <a:rPr lang="en-US" i="1" dirty="0" smtClean="0">
                <a:solidFill>
                  <a:schemeClr val="bg1">
                    <a:lumMod val="85000"/>
                  </a:schemeClr>
                </a:solidFill>
                <a:latin typeface="Arial" pitchFamily="34" charset="0"/>
                <a:cs typeface="Arial" pitchFamily="34" charset="0"/>
              </a:rPr>
              <a:t>Half-</a:t>
            </a:r>
            <a:r>
              <a:rPr lang="en-US" i="1" dirty="0" err="1" smtClean="0">
                <a:solidFill>
                  <a:schemeClr val="bg1">
                    <a:lumMod val="85000"/>
                  </a:schemeClr>
                </a:solidFill>
                <a:latin typeface="Arial" pitchFamily="34" charset="0"/>
                <a:cs typeface="Arial" pitchFamily="34" charset="0"/>
              </a:rPr>
              <a:t>Async</a:t>
            </a:r>
            <a:endParaRPr lang="en-US" i="1" dirty="0">
              <a:solidFill>
                <a:schemeClr val="bg1">
                  <a:lumMod val="85000"/>
                </a:schemeClr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52" name="TextBox 51"/>
          <p:cNvSpPr txBox="1"/>
          <p:nvPr/>
        </p:nvSpPr>
        <p:spPr>
          <a:xfrm>
            <a:off x="3708763" y="4570887"/>
            <a:ext cx="1043876" cy="341632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en-US" i="1" dirty="0" smtClean="0">
                <a:solidFill>
                  <a:schemeClr val="bg1">
                    <a:lumMod val="85000"/>
                  </a:schemeClr>
                </a:solidFill>
                <a:latin typeface="Arial" pitchFamily="34" charset="0"/>
                <a:cs typeface="Arial" pitchFamily="34" charset="0"/>
              </a:rPr>
              <a:t>Strategy</a:t>
            </a:r>
            <a:endParaRPr lang="en-US" i="1" dirty="0">
              <a:solidFill>
                <a:schemeClr val="bg1">
                  <a:lumMod val="85000"/>
                </a:schemeClr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53" name="TextBox 52"/>
          <p:cNvSpPr txBox="1"/>
          <p:nvPr/>
        </p:nvSpPr>
        <p:spPr>
          <a:xfrm>
            <a:off x="7048743" y="4949401"/>
            <a:ext cx="1454244" cy="590931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pPr algn="ctr"/>
            <a:r>
              <a:rPr lang="en-US" i="1" dirty="0" smtClean="0">
                <a:solidFill>
                  <a:schemeClr val="bg1">
                    <a:lumMod val="85000"/>
                  </a:schemeClr>
                </a:solidFill>
                <a:latin typeface="Arial" pitchFamily="34" charset="0"/>
                <a:cs typeface="Arial" pitchFamily="34" charset="0"/>
              </a:rPr>
              <a:t>Component</a:t>
            </a:r>
            <a:br>
              <a:rPr lang="en-US" i="1" dirty="0" smtClean="0">
                <a:solidFill>
                  <a:schemeClr val="bg1">
                    <a:lumMod val="85000"/>
                  </a:schemeClr>
                </a:solidFill>
                <a:latin typeface="Arial" pitchFamily="34" charset="0"/>
                <a:cs typeface="Arial" pitchFamily="34" charset="0"/>
              </a:rPr>
            </a:br>
            <a:r>
              <a:rPr lang="en-US" i="1" dirty="0" smtClean="0">
                <a:solidFill>
                  <a:schemeClr val="bg1">
                    <a:lumMod val="85000"/>
                  </a:schemeClr>
                </a:solidFill>
                <a:latin typeface="Arial" pitchFamily="34" charset="0"/>
                <a:cs typeface="Arial" pitchFamily="34" charset="0"/>
              </a:rPr>
              <a:t>Configurator</a:t>
            </a:r>
            <a:endParaRPr lang="en-US" i="1" dirty="0">
              <a:solidFill>
                <a:schemeClr val="bg1">
                  <a:lumMod val="85000"/>
                </a:schemeClr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54" name="TextBox 53"/>
          <p:cNvSpPr txBox="1"/>
          <p:nvPr/>
        </p:nvSpPr>
        <p:spPr>
          <a:xfrm>
            <a:off x="4348275" y="1998696"/>
            <a:ext cx="774571" cy="341632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en-US" i="1" dirty="0" smtClean="0">
                <a:solidFill>
                  <a:schemeClr val="bg1">
                    <a:lumMod val="85000"/>
                  </a:schemeClr>
                </a:solidFill>
                <a:latin typeface="Arial" pitchFamily="34" charset="0"/>
                <a:cs typeface="Arial" pitchFamily="34" charset="0"/>
              </a:rPr>
              <a:t>Proxy</a:t>
            </a:r>
            <a:endParaRPr lang="en-US" i="1" dirty="0">
              <a:solidFill>
                <a:schemeClr val="bg1">
                  <a:lumMod val="85000"/>
                </a:schemeClr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55" name="TextBox 54"/>
          <p:cNvSpPr txBox="1"/>
          <p:nvPr/>
        </p:nvSpPr>
        <p:spPr>
          <a:xfrm>
            <a:off x="3418407" y="2458119"/>
            <a:ext cx="877163" cy="341632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en-US" i="1" dirty="0" smtClean="0">
                <a:solidFill>
                  <a:schemeClr val="bg1">
                    <a:lumMod val="85000"/>
                  </a:schemeClr>
                </a:solidFill>
                <a:latin typeface="Arial" pitchFamily="34" charset="0"/>
                <a:cs typeface="Arial" pitchFamily="34" charset="0"/>
              </a:rPr>
              <a:t>Layers</a:t>
            </a:r>
            <a:endParaRPr lang="en-US" i="1" dirty="0">
              <a:solidFill>
                <a:schemeClr val="bg1">
                  <a:lumMod val="85000"/>
                </a:schemeClr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59" name="Freeform 58"/>
          <p:cNvSpPr/>
          <p:nvPr/>
        </p:nvSpPr>
        <p:spPr bwMode="auto">
          <a:xfrm flipH="1">
            <a:off x="6942945" y="3171381"/>
            <a:ext cx="1302240" cy="369332"/>
          </a:xfrm>
          <a:custGeom>
            <a:avLst/>
            <a:gdLst>
              <a:gd name="connsiteX0" fmla="*/ 0 w 832918"/>
              <a:gd name="connsiteY0" fmla="*/ 181070 h 181070"/>
              <a:gd name="connsiteX1" fmla="*/ 0 w 832918"/>
              <a:gd name="connsiteY1" fmla="*/ 0 h 181070"/>
              <a:gd name="connsiteX2" fmla="*/ 832918 w 832918"/>
              <a:gd name="connsiteY2" fmla="*/ 0 h 1810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832918" h="181070">
                <a:moveTo>
                  <a:pt x="0" y="181070"/>
                </a:moveTo>
                <a:lnTo>
                  <a:pt x="0" y="0"/>
                </a:lnTo>
                <a:lnTo>
                  <a:pt x="832918" y="0"/>
                </a:lnTo>
              </a:path>
            </a:pathLst>
          </a:cu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bg1">
                  <a:lumMod val="85000"/>
                </a:schemeClr>
              </a:solidFill>
              <a:effectLst/>
              <a:latin typeface="Arial" charset="0"/>
            </a:endParaRPr>
          </a:p>
        </p:txBody>
      </p:sp>
      <p:sp>
        <p:nvSpPr>
          <p:cNvPr id="62" name="Freeform 61"/>
          <p:cNvSpPr/>
          <p:nvPr/>
        </p:nvSpPr>
        <p:spPr bwMode="auto">
          <a:xfrm rot="16200000">
            <a:off x="4516835" y="4944099"/>
            <a:ext cx="432491" cy="369332"/>
          </a:xfrm>
          <a:custGeom>
            <a:avLst/>
            <a:gdLst>
              <a:gd name="connsiteX0" fmla="*/ 0 w 832918"/>
              <a:gd name="connsiteY0" fmla="*/ 181070 h 181070"/>
              <a:gd name="connsiteX1" fmla="*/ 0 w 832918"/>
              <a:gd name="connsiteY1" fmla="*/ 0 h 181070"/>
              <a:gd name="connsiteX2" fmla="*/ 832918 w 832918"/>
              <a:gd name="connsiteY2" fmla="*/ 0 h 1810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832918" h="181070">
                <a:moveTo>
                  <a:pt x="0" y="181070"/>
                </a:moveTo>
                <a:lnTo>
                  <a:pt x="0" y="0"/>
                </a:lnTo>
                <a:lnTo>
                  <a:pt x="832918" y="0"/>
                </a:lnTo>
              </a:path>
            </a:pathLst>
          </a:cu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bg1">
                  <a:lumMod val="85000"/>
                </a:schemeClr>
              </a:solidFill>
              <a:effectLst/>
              <a:latin typeface="Arial" charset="0"/>
            </a:endParaRPr>
          </a:p>
        </p:txBody>
      </p:sp>
      <p:sp>
        <p:nvSpPr>
          <p:cNvPr id="64" name="TextBox 63"/>
          <p:cNvSpPr txBox="1"/>
          <p:nvPr/>
        </p:nvSpPr>
        <p:spPr>
          <a:xfrm>
            <a:off x="4803420" y="4949401"/>
            <a:ext cx="1031051" cy="590931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pPr algn="ctr"/>
            <a:r>
              <a:rPr lang="en-US" i="1" dirty="0" smtClean="0">
                <a:solidFill>
                  <a:schemeClr val="bg1">
                    <a:lumMod val="85000"/>
                  </a:schemeClr>
                </a:solidFill>
                <a:latin typeface="Arial" pitchFamily="34" charset="0"/>
                <a:cs typeface="Arial" pitchFamily="34" charset="0"/>
              </a:rPr>
              <a:t>Abstract</a:t>
            </a:r>
            <a:br>
              <a:rPr lang="en-US" i="1" dirty="0" smtClean="0">
                <a:solidFill>
                  <a:schemeClr val="bg1">
                    <a:lumMod val="85000"/>
                  </a:schemeClr>
                </a:solidFill>
                <a:latin typeface="Arial" pitchFamily="34" charset="0"/>
                <a:cs typeface="Arial" pitchFamily="34" charset="0"/>
              </a:rPr>
            </a:br>
            <a:r>
              <a:rPr lang="en-US" i="1" dirty="0" smtClean="0">
                <a:solidFill>
                  <a:schemeClr val="bg1">
                    <a:lumMod val="85000"/>
                  </a:schemeClr>
                </a:solidFill>
                <a:latin typeface="Arial" pitchFamily="34" charset="0"/>
                <a:cs typeface="Arial" pitchFamily="34" charset="0"/>
              </a:rPr>
              <a:t>Factory</a:t>
            </a:r>
            <a:endParaRPr lang="en-US" i="1" dirty="0">
              <a:solidFill>
                <a:schemeClr val="bg1">
                  <a:lumMod val="85000"/>
                </a:schemeClr>
              </a:solidFill>
              <a:latin typeface="Arial" pitchFamily="34" charset="0"/>
              <a:cs typeface="Arial" pitchFamily="34" charset="0"/>
            </a:endParaRPr>
          </a:p>
        </p:txBody>
      </p:sp>
      <p:cxnSp>
        <p:nvCxnSpPr>
          <p:cNvPr id="66" name="Straight Arrow Connector 65"/>
          <p:cNvCxnSpPr/>
          <p:nvPr/>
        </p:nvCxnSpPr>
        <p:spPr bwMode="auto">
          <a:xfrm flipH="1">
            <a:off x="5843524" y="5300895"/>
            <a:ext cx="1216292" cy="0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67" name="Freeform 66"/>
          <p:cNvSpPr/>
          <p:nvPr/>
        </p:nvSpPr>
        <p:spPr bwMode="auto">
          <a:xfrm rot="10800000" flipH="1">
            <a:off x="6921644" y="5687679"/>
            <a:ext cx="628329" cy="369332"/>
          </a:xfrm>
          <a:custGeom>
            <a:avLst/>
            <a:gdLst>
              <a:gd name="connsiteX0" fmla="*/ 0 w 832918"/>
              <a:gd name="connsiteY0" fmla="*/ 181070 h 181070"/>
              <a:gd name="connsiteX1" fmla="*/ 0 w 832918"/>
              <a:gd name="connsiteY1" fmla="*/ 0 h 181070"/>
              <a:gd name="connsiteX2" fmla="*/ 832918 w 832918"/>
              <a:gd name="connsiteY2" fmla="*/ 0 h 1810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832918" h="181070">
                <a:moveTo>
                  <a:pt x="0" y="181070"/>
                </a:moveTo>
                <a:lnTo>
                  <a:pt x="0" y="0"/>
                </a:lnTo>
                <a:lnTo>
                  <a:pt x="832918" y="0"/>
                </a:lnTo>
              </a:path>
            </a:pathLst>
          </a:cu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bg1">
                  <a:lumMod val="85000"/>
                </a:schemeClr>
              </a:solidFill>
              <a:effectLst/>
              <a:latin typeface="Arial" charset="0"/>
            </a:endParaRPr>
          </a:p>
        </p:txBody>
      </p:sp>
      <p:sp>
        <p:nvSpPr>
          <p:cNvPr id="68" name="Freeform 67"/>
          <p:cNvSpPr/>
          <p:nvPr/>
        </p:nvSpPr>
        <p:spPr bwMode="auto">
          <a:xfrm rot="10800000">
            <a:off x="4652554" y="5687679"/>
            <a:ext cx="628329" cy="369332"/>
          </a:xfrm>
          <a:custGeom>
            <a:avLst/>
            <a:gdLst>
              <a:gd name="connsiteX0" fmla="*/ 0 w 832918"/>
              <a:gd name="connsiteY0" fmla="*/ 181070 h 181070"/>
              <a:gd name="connsiteX1" fmla="*/ 0 w 832918"/>
              <a:gd name="connsiteY1" fmla="*/ 0 h 181070"/>
              <a:gd name="connsiteX2" fmla="*/ 832918 w 832918"/>
              <a:gd name="connsiteY2" fmla="*/ 0 h 1810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832918" h="181070">
                <a:moveTo>
                  <a:pt x="0" y="181070"/>
                </a:moveTo>
                <a:lnTo>
                  <a:pt x="0" y="0"/>
                </a:lnTo>
                <a:lnTo>
                  <a:pt x="832918" y="0"/>
                </a:lnTo>
              </a:path>
            </a:pathLst>
          </a:cu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bg1">
                  <a:lumMod val="85000"/>
                </a:schemeClr>
              </a:solidFill>
              <a:effectLst/>
              <a:latin typeface="Arial" charset="0"/>
            </a:endParaRPr>
          </a:p>
        </p:txBody>
      </p:sp>
      <p:sp>
        <p:nvSpPr>
          <p:cNvPr id="104" name="TextBox 103"/>
          <p:cNvSpPr txBox="1"/>
          <p:nvPr/>
        </p:nvSpPr>
        <p:spPr>
          <a:xfrm>
            <a:off x="5152931" y="5594084"/>
            <a:ext cx="1903085" cy="341632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en-US" i="1" dirty="0" smtClean="0">
                <a:solidFill>
                  <a:schemeClr val="bg1">
                    <a:lumMod val="85000"/>
                  </a:schemeClr>
                </a:solidFill>
                <a:latin typeface="Arial" pitchFamily="34" charset="0"/>
                <a:cs typeface="Arial" pitchFamily="34" charset="0"/>
              </a:rPr>
              <a:t>Wrapper Facade</a:t>
            </a:r>
            <a:endParaRPr lang="en-US" i="1" dirty="0">
              <a:solidFill>
                <a:schemeClr val="bg1">
                  <a:lumMod val="85000"/>
                </a:schemeClr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05" name="Rectangle 104"/>
          <p:cNvSpPr/>
          <p:nvPr/>
        </p:nvSpPr>
        <p:spPr>
          <a:xfrm>
            <a:off x="6892854" y="2799751"/>
            <a:ext cx="1846980" cy="2308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000" b="1" dirty="0" smtClean="0">
                <a:solidFill>
                  <a:schemeClr val="bg1">
                    <a:lumMod val="85000"/>
                  </a:schemeClr>
                </a:solidFill>
                <a:latin typeface="Arial" pitchFamily="34" charset="0"/>
                <a:cs typeface="Arial" pitchFamily="34" charset="0"/>
              </a:rPr>
              <a:t>&lt;&lt;CREATES HANDLERS&gt;&gt;</a:t>
            </a:r>
            <a:endParaRPr lang="en-US" sz="1000" b="1" dirty="0">
              <a:solidFill>
                <a:schemeClr val="bg1">
                  <a:lumMod val="85000"/>
                </a:schemeClr>
              </a:solidFill>
            </a:endParaRPr>
          </a:p>
        </p:txBody>
      </p:sp>
      <p:sp>
        <p:nvSpPr>
          <p:cNvPr id="106" name="Rectangle 105"/>
          <p:cNvSpPr/>
          <p:nvPr/>
        </p:nvSpPr>
        <p:spPr>
          <a:xfrm>
            <a:off x="3714481" y="2893334"/>
            <a:ext cx="1846980" cy="2308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000" b="1" dirty="0" smtClean="0">
                <a:solidFill>
                  <a:schemeClr val="bg1">
                    <a:lumMod val="85000"/>
                  </a:schemeClr>
                </a:solidFill>
                <a:latin typeface="Arial" pitchFamily="34" charset="0"/>
                <a:cs typeface="Arial" pitchFamily="34" charset="0"/>
              </a:rPr>
              <a:t>&lt;&lt;CREATES HANDLERS&gt;&gt;</a:t>
            </a:r>
            <a:endParaRPr lang="en-US" sz="1000" b="1" dirty="0">
              <a:solidFill>
                <a:schemeClr val="bg1">
                  <a:lumMod val="85000"/>
                </a:schemeClr>
              </a:solidFill>
            </a:endParaRPr>
          </a:p>
        </p:txBody>
      </p:sp>
      <p:sp>
        <p:nvSpPr>
          <p:cNvPr id="107" name="Rectangle 106"/>
          <p:cNvSpPr/>
          <p:nvPr/>
        </p:nvSpPr>
        <p:spPr>
          <a:xfrm>
            <a:off x="3453781" y="4139807"/>
            <a:ext cx="1156086" cy="2308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000" b="1" dirty="0" smtClean="0">
                <a:solidFill>
                  <a:schemeClr val="bg1">
                    <a:lumMod val="85000"/>
                  </a:schemeClr>
                </a:solidFill>
                <a:latin typeface="Arial" pitchFamily="34" charset="0"/>
                <a:cs typeface="Arial" pitchFamily="34" charset="0"/>
              </a:rPr>
              <a:t>&lt;&lt;CONTAINS&gt;&gt;</a:t>
            </a:r>
            <a:endParaRPr lang="en-US" sz="1000" b="1" dirty="0">
              <a:solidFill>
                <a:schemeClr val="bg1">
                  <a:lumMod val="85000"/>
                </a:schemeClr>
              </a:solidFill>
            </a:endParaRPr>
          </a:p>
        </p:txBody>
      </p:sp>
      <p:cxnSp>
        <p:nvCxnSpPr>
          <p:cNvPr id="108" name="Straight Arrow Connector 107"/>
          <p:cNvCxnSpPr/>
          <p:nvPr/>
        </p:nvCxnSpPr>
        <p:spPr bwMode="auto">
          <a:xfrm flipV="1">
            <a:off x="4591761" y="3845572"/>
            <a:ext cx="0" cy="725315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109" name="Rectangle 108"/>
          <p:cNvSpPr/>
          <p:nvPr/>
        </p:nvSpPr>
        <p:spPr>
          <a:xfrm>
            <a:off x="4691908" y="4681687"/>
            <a:ext cx="1156086" cy="2308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000" b="1" dirty="0" smtClean="0">
                <a:solidFill>
                  <a:schemeClr val="bg1">
                    <a:lumMod val="85000"/>
                  </a:schemeClr>
                </a:solidFill>
                <a:latin typeface="Arial" pitchFamily="34" charset="0"/>
                <a:cs typeface="Arial" pitchFamily="34" charset="0"/>
              </a:rPr>
              <a:t>&lt;&lt;CONTAINS&gt;&gt;</a:t>
            </a:r>
            <a:endParaRPr lang="en-US" sz="1000" b="1" dirty="0">
              <a:solidFill>
                <a:schemeClr val="bg1">
                  <a:lumMod val="85000"/>
                </a:schemeClr>
              </a:solidFill>
            </a:endParaRPr>
          </a:p>
        </p:txBody>
      </p:sp>
      <p:sp>
        <p:nvSpPr>
          <p:cNvPr id="110" name="Rectangle 109"/>
          <p:cNvSpPr/>
          <p:nvPr/>
        </p:nvSpPr>
        <p:spPr>
          <a:xfrm>
            <a:off x="6852946" y="4403846"/>
            <a:ext cx="1156086" cy="2308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000" b="1" dirty="0" smtClean="0">
                <a:solidFill>
                  <a:schemeClr val="bg1">
                    <a:lumMod val="85000"/>
                  </a:schemeClr>
                </a:solidFill>
                <a:latin typeface="Arial" pitchFamily="34" charset="0"/>
                <a:cs typeface="Arial" pitchFamily="34" charset="0"/>
              </a:rPr>
              <a:t>&lt;&lt;CONTAINS&gt;&gt;</a:t>
            </a:r>
            <a:endParaRPr lang="en-US" sz="1000" b="1" dirty="0">
              <a:solidFill>
                <a:schemeClr val="bg1">
                  <a:lumMod val="85000"/>
                </a:schemeClr>
              </a:solidFill>
            </a:endParaRPr>
          </a:p>
        </p:txBody>
      </p:sp>
      <p:sp>
        <p:nvSpPr>
          <p:cNvPr id="111" name="Rectangle 110"/>
          <p:cNvSpPr/>
          <p:nvPr/>
        </p:nvSpPr>
        <p:spPr>
          <a:xfrm>
            <a:off x="4725480" y="4124930"/>
            <a:ext cx="1156086" cy="2308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000" b="1" dirty="0" smtClean="0">
                <a:solidFill>
                  <a:schemeClr val="bg1">
                    <a:lumMod val="85000"/>
                  </a:schemeClr>
                </a:solidFill>
                <a:latin typeface="Arial" pitchFamily="34" charset="0"/>
                <a:cs typeface="Arial" pitchFamily="34" charset="0"/>
              </a:rPr>
              <a:t>&lt;&lt;CONTAINS&gt;&gt;</a:t>
            </a:r>
            <a:endParaRPr lang="en-US" sz="1000" b="1" dirty="0">
              <a:solidFill>
                <a:schemeClr val="bg1">
                  <a:lumMod val="85000"/>
                </a:schemeClr>
              </a:solidFill>
            </a:endParaRPr>
          </a:p>
        </p:txBody>
      </p:sp>
      <p:sp>
        <p:nvSpPr>
          <p:cNvPr id="112" name="Rectangle 111"/>
          <p:cNvSpPr/>
          <p:nvPr/>
        </p:nvSpPr>
        <p:spPr>
          <a:xfrm>
            <a:off x="5989903" y="5093238"/>
            <a:ext cx="870751" cy="2308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000" b="1" dirty="0" smtClean="0">
                <a:solidFill>
                  <a:schemeClr val="bg1">
                    <a:lumMod val="85000"/>
                  </a:schemeClr>
                </a:solidFill>
                <a:latin typeface="Arial" pitchFamily="34" charset="0"/>
                <a:cs typeface="Arial" pitchFamily="34" charset="0"/>
              </a:rPr>
              <a:t>&lt;&lt;LINKS&gt;&gt;</a:t>
            </a:r>
            <a:endParaRPr lang="en-US" sz="1000" b="1" dirty="0">
              <a:solidFill>
                <a:schemeClr val="bg1">
                  <a:lumMod val="85000"/>
                </a:schemeClr>
              </a:solidFill>
            </a:endParaRPr>
          </a:p>
        </p:txBody>
      </p:sp>
      <p:sp>
        <p:nvSpPr>
          <p:cNvPr id="113" name="Rectangle 112"/>
          <p:cNvSpPr/>
          <p:nvPr/>
        </p:nvSpPr>
        <p:spPr>
          <a:xfrm>
            <a:off x="3773781" y="5376339"/>
            <a:ext cx="1098378" cy="2308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000" b="1" dirty="0" smtClean="0">
                <a:solidFill>
                  <a:schemeClr val="bg1">
                    <a:lumMod val="85000"/>
                  </a:schemeClr>
                </a:solidFill>
                <a:latin typeface="Arial" pitchFamily="34" charset="0"/>
                <a:cs typeface="Arial" pitchFamily="34" charset="0"/>
              </a:rPr>
              <a:t>&lt;&lt;CREATES&gt;&gt;</a:t>
            </a:r>
            <a:endParaRPr lang="en-US" sz="1000" b="1" dirty="0">
              <a:solidFill>
                <a:schemeClr val="bg1">
                  <a:lumMod val="85000"/>
                </a:schemeClr>
              </a:solidFill>
            </a:endParaRPr>
          </a:p>
        </p:txBody>
      </p:sp>
      <p:sp>
        <p:nvSpPr>
          <p:cNvPr id="114" name="Rectangle 113"/>
          <p:cNvSpPr/>
          <p:nvPr/>
        </p:nvSpPr>
        <p:spPr>
          <a:xfrm>
            <a:off x="5405298" y="5934531"/>
            <a:ext cx="1532792" cy="2308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000" b="1" dirty="0" smtClean="0">
                <a:solidFill>
                  <a:schemeClr val="bg1">
                    <a:lumMod val="85000"/>
                  </a:schemeClr>
                </a:solidFill>
                <a:latin typeface="Arial" pitchFamily="34" charset="0"/>
                <a:cs typeface="Arial" pitchFamily="34" charset="0"/>
              </a:rPr>
              <a:t>&lt;&lt;ENCAPSULATES&gt;&gt;</a:t>
            </a:r>
            <a:endParaRPr lang="en-US" sz="1000" b="1" dirty="0">
              <a:solidFill>
                <a:schemeClr val="bg1">
                  <a:lumMod val="85000"/>
                </a:schemeClr>
              </a:solidFill>
            </a:endParaRPr>
          </a:p>
        </p:txBody>
      </p:sp>
      <p:sp>
        <p:nvSpPr>
          <p:cNvPr id="115" name="Rectangle 114"/>
          <p:cNvSpPr/>
          <p:nvPr/>
        </p:nvSpPr>
        <p:spPr>
          <a:xfrm>
            <a:off x="4948770" y="1229881"/>
            <a:ext cx="1119217" cy="2308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000" b="1" dirty="0" smtClean="0">
                <a:solidFill>
                  <a:schemeClr val="bg1">
                    <a:lumMod val="85000"/>
                  </a:schemeClr>
                </a:solidFill>
                <a:latin typeface="Arial" pitchFamily="34" charset="0"/>
                <a:cs typeface="Arial" pitchFamily="34" charset="0"/>
              </a:rPr>
              <a:t>&lt;&lt;ENCODES&gt;&gt;</a:t>
            </a:r>
            <a:endParaRPr lang="en-US" sz="1000" b="1" dirty="0">
              <a:solidFill>
                <a:schemeClr val="bg1">
                  <a:lumMod val="85000"/>
                </a:schemeClr>
              </a:solidFill>
            </a:endParaRPr>
          </a:p>
        </p:txBody>
      </p:sp>
      <p:sp>
        <p:nvSpPr>
          <p:cNvPr id="116" name="Rectangle 115"/>
          <p:cNvSpPr/>
          <p:nvPr/>
        </p:nvSpPr>
        <p:spPr>
          <a:xfrm>
            <a:off x="6290108" y="1792405"/>
            <a:ext cx="1119217" cy="2308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000" b="1" dirty="0" smtClean="0">
                <a:solidFill>
                  <a:schemeClr val="bg1">
                    <a:lumMod val="85000"/>
                  </a:schemeClr>
                </a:solidFill>
                <a:latin typeface="Arial" pitchFamily="34" charset="0"/>
                <a:cs typeface="Arial" pitchFamily="34" charset="0"/>
              </a:rPr>
              <a:t>&lt;&lt;DECODES&gt;&gt;</a:t>
            </a:r>
            <a:endParaRPr lang="en-US" sz="1000" b="1" dirty="0">
              <a:solidFill>
                <a:schemeClr val="bg1">
                  <a:lumMod val="85000"/>
                </a:schemeClr>
              </a:solidFill>
            </a:endParaRPr>
          </a:p>
        </p:txBody>
      </p:sp>
      <p:cxnSp>
        <p:nvCxnSpPr>
          <p:cNvPr id="118" name="Straight Arrow Connector 117"/>
          <p:cNvCxnSpPr/>
          <p:nvPr/>
        </p:nvCxnSpPr>
        <p:spPr bwMode="auto">
          <a:xfrm flipV="1">
            <a:off x="7411623" y="1422827"/>
            <a:ext cx="0" cy="787941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19" name="Straight Arrow Connector 118"/>
          <p:cNvCxnSpPr/>
          <p:nvPr/>
        </p:nvCxnSpPr>
        <p:spPr bwMode="auto">
          <a:xfrm>
            <a:off x="4763965" y="4671433"/>
            <a:ext cx="1117601" cy="1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20" name="Straight Arrow Connector 119"/>
          <p:cNvCxnSpPr/>
          <p:nvPr/>
        </p:nvCxnSpPr>
        <p:spPr bwMode="auto">
          <a:xfrm flipV="1">
            <a:off x="6087892" y="3479907"/>
            <a:ext cx="0" cy="867661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121" name="TextBox 120"/>
          <p:cNvSpPr txBox="1"/>
          <p:nvPr/>
        </p:nvSpPr>
        <p:spPr>
          <a:xfrm>
            <a:off x="5411370" y="3659776"/>
            <a:ext cx="1757475" cy="341632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i="1" dirty="0" smtClean="0">
                <a:solidFill>
                  <a:schemeClr val="bg1">
                    <a:lumMod val="85000"/>
                  </a:schemeClr>
                </a:solidFill>
                <a:latin typeface="Arial" pitchFamily="34" charset="0"/>
                <a:cs typeface="Arial" pitchFamily="34" charset="0"/>
              </a:rPr>
              <a:t>Monitor Object</a:t>
            </a:r>
            <a:endParaRPr lang="en-US" i="1" dirty="0">
              <a:solidFill>
                <a:schemeClr val="bg1">
                  <a:lumMod val="85000"/>
                </a:schemeClr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22" name="Rectangle 121"/>
          <p:cNvSpPr/>
          <p:nvPr/>
        </p:nvSpPr>
        <p:spPr>
          <a:xfrm>
            <a:off x="6058731" y="4009514"/>
            <a:ext cx="1503938" cy="2308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000" b="1" dirty="0" smtClean="0">
                <a:solidFill>
                  <a:schemeClr val="bg1">
                    <a:lumMod val="85000"/>
                  </a:schemeClr>
                </a:solidFill>
                <a:latin typeface="Arial" pitchFamily="34" charset="0"/>
                <a:cs typeface="Arial" pitchFamily="34" charset="0"/>
              </a:rPr>
              <a:t>&lt;&lt;SYNCHRONIZES&gt;&gt;</a:t>
            </a:r>
            <a:endParaRPr lang="en-US" sz="1000" b="1" dirty="0">
              <a:solidFill>
                <a:schemeClr val="bg1">
                  <a:lumMod val="85000"/>
                </a:schemeClr>
              </a:solidFill>
            </a:endParaRPr>
          </a:p>
        </p:txBody>
      </p:sp>
      <p:sp>
        <p:nvSpPr>
          <p:cNvPr id="123" name="TextBox 122"/>
          <p:cNvSpPr txBox="1"/>
          <p:nvPr/>
        </p:nvSpPr>
        <p:spPr>
          <a:xfrm>
            <a:off x="7291728" y="2047034"/>
            <a:ext cx="992579" cy="341632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en-US" i="1" dirty="0" smtClean="0">
                <a:solidFill>
                  <a:schemeClr val="bg1">
                    <a:lumMod val="85000"/>
                  </a:schemeClr>
                </a:solidFill>
                <a:latin typeface="Arial" pitchFamily="34" charset="0"/>
                <a:cs typeface="Arial" pitchFamily="34" charset="0"/>
              </a:rPr>
              <a:t>Adapter</a:t>
            </a:r>
            <a:endParaRPr lang="en-US" i="1" dirty="0">
              <a:solidFill>
                <a:schemeClr val="bg1">
                  <a:lumMod val="85000"/>
                </a:schemeClr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49" name="TextBox 48"/>
          <p:cNvSpPr txBox="1"/>
          <p:nvPr/>
        </p:nvSpPr>
        <p:spPr>
          <a:xfrm>
            <a:off x="3572968" y="3479907"/>
            <a:ext cx="1249060" cy="341632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en-US" i="1" dirty="0" smtClean="0">
                <a:solidFill>
                  <a:schemeClr val="bg1">
                    <a:lumMod val="85000"/>
                  </a:schemeClr>
                </a:solidFill>
                <a:latin typeface="Arial" pitchFamily="34" charset="0"/>
                <a:cs typeface="Arial" pitchFamily="34" charset="0"/>
              </a:rPr>
              <a:t>Connector</a:t>
            </a:r>
            <a:endParaRPr lang="en-US" i="1" dirty="0">
              <a:solidFill>
                <a:schemeClr val="bg1">
                  <a:lumMod val="85000"/>
                </a:schemeClr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42" name="Freeform 41"/>
          <p:cNvSpPr/>
          <p:nvPr/>
        </p:nvSpPr>
        <p:spPr bwMode="auto">
          <a:xfrm rot="5400000">
            <a:off x="4429244" y="1513649"/>
            <a:ext cx="744408" cy="181070"/>
          </a:xfrm>
          <a:custGeom>
            <a:avLst/>
            <a:gdLst>
              <a:gd name="connsiteX0" fmla="*/ 0 w 832918"/>
              <a:gd name="connsiteY0" fmla="*/ 181070 h 181070"/>
              <a:gd name="connsiteX1" fmla="*/ 0 w 832918"/>
              <a:gd name="connsiteY1" fmla="*/ 0 h 181070"/>
              <a:gd name="connsiteX2" fmla="*/ 832918 w 832918"/>
              <a:gd name="connsiteY2" fmla="*/ 0 h 1810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832918" h="181070">
                <a:moveTo>
                  <a:pt x="0" y="181070"/>
                </a:moveTo>
                <a:lnTo>
                  <a:pt x="0" y="0"/>
                </a:lnTo>
                <a:lnTo>
                  <a:pt x="832918" y="0"/>
                </a:lnTo>
              </a:path>
            </a:pathLst>
          </a:cu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43" name="Freeform 42"/>
          <p:cNvSpPr/>
          <p:nvPr/>
        </p:nvSpPr>
        <p:spPr bwMode="auto">
          <a:xfrm>
            <a:off x="4735560" y="3137129"/>
            <a:ext cx="896107" cy="342777"/>
          </a:xfrm>
          <a:custGeom>
            <a:avLst/>
            <a:gdLst>
              <a:gd name="connsiteX0" fmla="*/ 0 w 832918"/>
              <a:gd name="connsiteY0" fmla="*/ 181070 h 181070"/>
              <a:gd name="connsiteX1" fmla="*/ 0 w 832918"/>
              <a:gd name="connsiteY1" fmla="*/ 0 h 181070"/>
              <a:gd name="connsiteX2" fmla="*/ 832918 w 832918"/>
              <a:gd name="connsiteY2" fmla="*/ 0 h 1810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832918" h="181070">
                <a:moveTo>
                  <a:pt x="0" y="181070"/>
                </a:moveTo>
                <a:lnTo>
                  <a:pt x="0" y="0"/>
                </a:lnTo>
                <a:lnTo>
                  <a:pt x="832918" y="0"/>
                </a:lnTo>
              </a:path>
            </a:pathLst>
          </a:cu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63" name="TextBox 62"/>
          <p:cNvSpPr txBox="1"/>
          <p:nvPr/>
        </p:nvSpPr>
        <p:spPr>
          <a:xfrm>
            <a:off x="5881566" y="4329801"/>
            <a:ext cx="992579" cy="341632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en-US" i="1" dirty="0" smtClean="0">
                <a:solidFill>
                  <a:schemeClr val="bg1">
                    <a:lumMod val="85000"/>
                  </a:schemeClr>
                </a:solidFill>
                <a:latin typeface="Arial" pitchFamily="34" charset="0"/>
                <a:cs typeface="Arial" pitchFamily="34" charset="0"/>
              </a:rPr>
              <a:t>Reactor</a:t>
            </a:r>
            <a:endParaRPr lang="en-US" i="1" dirty="0">
              <a:solidFill>
                <a:schemeClr val="bg1">
                  <a:lumMod val="85000"/>
                </a:schemeClr>
              </a:solidFill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672350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DOC-Traditional">
  <a:themeElements>
    <a:clrScheme name="DOC-Traditional 8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00FF"/>
      </a:hlink>
      <a:folHlink>
        <a:srgbClr val="B2B2B2"/>
      </a:folHlink>
    </a:clrScheme>
    <a:fontScheme name="Tahoma">
      <a:majorFont>
        <a:latin typeface="Tahoma"/>
        <a:ea typeface="Arial Unicode MS"/>
        <a:cs typeface="Arial Unicode MS"/>
      </a:majorFont>
      <a:minorFont>
        <a:latin typeface="Tahoma"/>
        <a:ea typeface="Arial Unicode MS"/>
        <a:cs typeface="Arial Unicode MS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ctr" anchorCtr="0" compatLnSpc="1">
        <a:prstTxWarp prst="textNoShape">
          <a:avLst/>
        </a:prstTxWarp>
        <a:spAutoFit/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1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ctr" anchorCtr="0" compatLnSpc="1">
        <a:prstTxWarp prst="textNoShape">
          <a:avLst/>
        </a:prstTxWarp>
        <a:spAutoFit/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1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DOC-Traditional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OC-Traditional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OC-Traditional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OC-Traditional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OC-Traditional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OC-Traditional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OC-Traditional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OC-Traditional 8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0000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Capsules">
  <a:themeElements>
    <a:clrScheme name="Capsules 1">
      <a:dk1>
        <a:srgbClr val="003366"/>
      </a:dk1>
      <a:lt1>
        <a:srgbClr val="FFFFFF"/>
      </a:lt1>
      <a:dk2>
        <a:srgbClr val="006666"/>
      </a:dk2>
      <a:lt2>
        <a:srgbClr val="666699"/>
      </a:lt2>
      <a:accent1>
        <a:srgbClr val="33CCCC"/>
      </a:accent1>
      <a:accent2>
        <a:srgbClr val="99CC99"/>
      </a:accent2>
      <a:accent3>
        <a:srgbClr val="FFFFFF"/>
      </a:accent3>
      <a:accent4>
        <a:srgbClr val="002A56"/>
      </a:accent4>
      <a:accent5>
        <a:srgbClr val="ADE2E2"/>
      </a:accent5>
      <a:accent6>
        <a:srgbClr val="8AB98A"/>
      </a:accent6>
      <a:hlink>
        <a:srgbClr val="003366"/>
      </a:hlink>
      <a:folHlink>
        <a:srgbClr val="CC99FF"/>
      </a:folHlink>
    </a:clrScheme>
    <a:fontScheme name="Capsules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ctr" anchorCtr="0" compatLnSpc="1">
        <a:prstTxWarp prst="textNoShape">
          <a:avLst/>
        </a:prstTxWarp>
        <a:spAutoFit/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1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ctr" anchorCtr="0" compatLnSpc="1">
        <a:prstTxWarp prst="textNoShape">
          <a:avLst/>
        </a:prstTxWarp>
        <a:spAutoFit/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1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Capsules 1">
        <a:dk1>
          <a:srgbClr val="003366"/>
        </a:dk1>
        <a:lt1>
          <a:srgbClr val="FFFFFF"/>
        </a:lt1>
        <a:dk2>
          <a:srgbClr val="006666"/>
        </a:dk2>
        <a:lt2>
          <a:srgbClr val="666699"/>
        </a:lt2>
        <a:accent1>
          <a:srgbClr val="33CCCC"/>
        </a:accent1>
        <a:accent2>
          <a:srgbClr val="99CC99"/>
        </a:accent2>
        <a:accent3>
          <a:srgbClr val="FFFFFF"/>
        </a:accent3>
        <a:accent4>
          <a:srgbClr val="002A56"/>
        </a:accent4>
        <a:accent5>
          <a:srgbClr val="ADE2E2"/>
        </a:accent5>
        <a:accent6>
          <a:srgbClr val="8AB98A"/>
        </a:accent6>
        <a:hlink>
          <a:srgbClr val="003366"/>
        </a:hlink>
        <a:folHlink>
          <a:srgbClr val="CC99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apsules 2">
        <a:dk1>
          <a:srgbClr val="000000"/>
        </a:dk1>
        <a:lt1>
          <a:srgbClr val="FFFFFF"/>
        </a:lt1>
        <a:dk2>
          <a:srgbClr val="000000"/>
        </a:dk2>
        <a:lt2>
          <a:srgbClr val="808000"/>
        </a:lt2>
        <a:accent1>
          <a:srgbClr val="FFCC99"/>
        </a:accent1>
        <a:accent2>
          <a:srgbClr val="99CC00"/>
        </a:accent2>
        <a:accent3>
          <a:srgbClr val="FFFFFF"/>
        </a:accent3>
        <a:accent4>
          <a:srgbClr val="000000"/>
        </a:accent4>
        <a:accent5>
          <a:srgbClr val="FFE2CA"/>
        </a:accent5>
        <a:accent6>
          <a:srgbClr val="8AB900"/>
        </a:accent6>
        <a:hlink>
          <a:srgbClr val="336600"/>
        </a:hlink>
        <a:folHlink>
          <a:srgbClr val="FF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apsules 3">
        <a:dk1>
          <a:srgbClr val="006699"/>
        </a:dk1>
        <a:lt1>
          <a:srgbClr val="FFFFFF"/>
        </a:lt1>
        <a:dk2>
          <a:srgbClr val="6699FF"/>
        </a:dk2>
        <a:lt2>
          <a:srgbClr val="FFFFFF"/>
        </a:lt2>
        <a:accent1>
          <a:srgbClr val="33CCCC"/>
        </a:accent1>
        <a:accent2>
          <a:srgbClr val="006699"/>
        </a:accent2>
        <a:accent3>
          <a:srgbClr val="B8CAFF"/>
        </a:accent3>
        <a:accent4>
          <a:srgbClr val="DADADA"/>
        </a:accent4>
        <a:accent5>
          <a:srgbClr val="ADE2E2"/>
        </a:accent5>
        <a:accent6>
          <a:srgbClr val="005C8A"/>
        </a:accent6>
        <a:hlink>
          <a:srgbClr val="99CC00"/>
        </a:hlink>
        <a:folHlink>
          <a:srgbClr val="FFFF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apsules 4">
        <a:dk1>
          <a:srgbClr val="000000"/>
        </a:dk1>
        <a:lt1>
          <a:srgbClr val="FFFFFF"/>
        </a:lt1>
        <a:dk2>
          <a:srgbClr val="9900CC"/>
        </a:dk2>
        <a:lt2>
          <a:srgbClr val="006600"/>
        </a:lt2>
        <a:accent1>
          <a:srgbClr val="33CC33"/>
        </a:accent1>
        <a:accent2>
          <a:srgbClr val="FFCC66"/>
        </a:accent2>
        <a:accent3>
          <a:srgbClr val="FFFFFF"/>
        </a:accent3>
        <a:accent4>
          <a:srgbClr val="000000"/>
        </a:accent4>
        <a:accent5>
          <a:srgbClr val="ADE2AD"/>
        </a:accent5>
        <a:accent6>
          <a:srgbClr val="E7B95C"/>
        </a:accent6>
        <a:hlink>
          <a:srgbClr val="0033CC"/>
        </a:hlink>
        <a:folHlink>
          <a:srgbClr val="CC00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apsules 5">
        <a:dk1>
          <a:srgbClr val="000066"/>
        </a:dk1>
        <a:lt1>
          <a:srgbClr val="FFFFFF"/>
        </a:lt1>
        <a:dk2>
          <a:srgbClr val="336699"/>
        </a:dk2>
        <a:lt2>
          <a:srgbClr val="FFFFEB"/>
        </a:lt2>
        <a:accent1>
          <a:srgbClr val="99CCFF"/>
        </a:accent1>
        <a:accent2>
          <a:srgbClr val="9999FF"/>
        </a:accent2>
        <a:accent3>
          <a:srgbClr val="ADB8CA"/>
        </a:accent3>
        <a:accent4>
          <a:srgbClr val="DADADA"/>
        </a:accent4>
        <a:accent5>
          <a:srgbClr val="CAE2FF"/>
        </a:accent5>
        <a:accent6>
          <a:srgbClr val="8A8AE7"/>
        </a:accent6>
        <a:hlink>
          <a:srgbClr val="CCCCFF"/>
        </a:hlink>
        <a:folHlink>
          <a:srgbClr val="C68D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apsules 6">
        <a:dk1>
          <a:srgbClr val="808000"/>
        </a:dk1>
        <a:lt1>
          <a:srgbClr val="FFFFFF"/>
        </a:lt1>
        <a:dk2>
          <a:srgbClr val="006666"/>
        </a:dk2>
        <a:lt2>
          <a:srgbClr val="FFFFFF"/>
        </a:lt2>
        <a:accent1>
          <a:srgbClr val="FFCC66"/>
        </a:accent1>
        <a:accent2>
          <a:srgbClr val="00ACA8"/>
        </a:accent2>
        <a:accent3>
          <a:srgbClr val="AAB8B8"/>
        </a:accent3>
        <a:accent4>
          <a:srgbClr val="DADADA"/>
        </a:accent4>
        <a:accent5>
          <a:srgbClr val="FFE2B8"/>
        </a:accent5>
        <a:accent6>
          <a:srgbClr val="009B98"/>
        </a:accent6>
        <a:hlink>
          <a:srgbClr val="CCCC00"/>
        </a:hlink>
        <a:folHlink>
          <a:srgbClr val="33CC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apsules 7">
        <a:dk1>
          <a:srgbClr val="FFFFCC"/>
        </a:dk1>
        <a:lt1>
          <a:srgbClr val="FFFFFF"/>
        </a:lt1>
        <a:dk2>
          <a:srgbClr val="660033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B8AAAD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FFCC00"/>
        </a:hlink>
        <a:folHlink>
          <a:srgbClr val="FFCC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apsules 8">
        <a:dk1>
          <a:srgbClr val="FF0000"/>
        </a:dk1>
        <a:lt1>
          <a:srgbClr val="FFFFFF"/>
        </a:lt1>
        <a:dk2>
          <a:srgbClr val="000000"/>
        </a:dk2>
        <a:lt2>
          <a:srgbClr val="FFFFFF"/>
        </a:lt2>
        <a:accent1>
          <a:srgbClr val="FFCC00"/>
        </a:accent1>
        <a:accent2>
          <a:srgbClr val="CC3300"/>
        </a:accent2>
        <a:accent3>
          <a:srgbClr val="AAAAAA"/>
        </a:accent3>
        <a:accent4>
          <a:srgbClr val="DADADA"/>
        </a:accent4>
        <a:accent5>
          <a:srgbClr val="FFE2AA"/>
        </a:accent5>
        <a:accent6>
          <a:srgbClr val="B92D00"/>
        </a:accent6>
        <a:hlink>
          <a:srgbClr val="FF6600"/>
        </a:hlink>
        <a:folHlink>
          <a:srgbClr val="FF7C8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apsules 9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0000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OMG-CCM-Tutorial</Template>
  <TotalTime>53658</TotalTime>
  <Words>9618</Words>
  <Application>Microsoft Office PowerPoint</Application>
  <PresentationFormat>全屏显示(4:3)</PresentationFormat>
  <Paragraphs>2856</Paragraphs>
  <Slides>148</Slides>
  <Notes>147</Notes>
  <HiddenSlides>0</HiddenSlides>
  <MMClips>0</MMClips>
  <ScaleCrop>false</ScaleCrop>
  <HeadingPairs>
    <vt:vector size="6" baseType="variant">
      <vt:variant>
        <vt:lpstr>主题</vt:lpstr>
      </vt:variant>
      <vt:variant>
        <vt:i4>2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48</vt:i4>
      </vt:variant>
    </vt:vector>
  </HeadingPairs>
  <TitlesOfParts>
    <vt:vector size="151" baseType="lpstr">
      <vt:lpstr>DOC-Traditional</vt:lpstr>
      <vt:lpstr>Capsules</vt:lpstr>
      <vt:lpstr>Visio</vt:lpstr>
      <vt:lpstr>PowerPoint 演示文稿</vt:lpstr>
      <vt:lpstr>Topics Covered in this Part of the Module</vt:lpstr>
      <vt:lpstr>Topics Covered in this Part of the Module</vt:lpstr>
      <vt:lpstr>Overview of Pattern Collections</vt:lpstr>
      <vt:lpstr>Overview of Pattern Collections</vt:lpstr>
      <vt:lpstr>Overview of Pattern Collections</vt:lpstr>
      <vt:lpstr>Overview of Pattern Collections</vt:lpstr>
      <vt:lpstr>Overview of Pattern Relationships</vt:lpstr>
      <vt:lpstr>Overview of Pattern Relationships</vt:lpstr>
      <vt:lpstr>Overview of Pattern Relationships</vt:lpstr>
      <vt:lpstr>Overview of Pattern Relationships</vt:lpstr>
      <vt:lpstr>Overview of Pattern Relationships</vt:lpstr>
      <vt:lpstr>Overview of Pattern Relationships</vt:lpstr>
      <vt:lpstr>Overview of Pattern Relationships</vt:lpstr>
      <vt:lpstr>Summary</vt:lpstr>
      <vt:lpstr>Summary</vt:lpstr>
      <vt:lpstr>Summary</vt:lpstr>
      <vt:lpstr>PowerPoint 演示文稿</vt:lpstr>
      <vt:lpstr>Topics Covered in this Part of the Module</vt:lpstr>
      <vt:lpstr>Motivating Example: Avionics Control Systems</vt:lpstr>
      <vt:lpstr>Motivating Example: Avionics Control Systems</vt:lpstr>
      <vt:lpstr>Motivating Example: Avionics Control Systems</vt:lpstr>
      <vt:lpstr>Motivating Example: Avionics Control Systems</vt:lpstr>
      <vt:lpstr>Motivating Example: Avionics Control Systems</vt:lpstr>
      <vt:lpstr>Motivating Example: Avionics Control Systems</vt:lpstr>
      <vt:lpstr>Motivating Example: Avionics Control Systems</vt:lpstr>
      <vt:lpstr>Motivating Example: Avionics Control Systems</vt:lpstr>
      <vt:lpstr>Motivating Example: Avionics Control Systems</vt:lpstr>
      <vt:lpstr>Motivating Example: Avionics Control Systems</vt:lpstr>
      <vt:lpstr>Decoupling Avionics Components</vt:lpstr>
      <vt:lpstr>Decoupling Avionics Components</vt:lpstr>
      <vt:lpstr>Decoupling Avionics Components</vt:lpstr>
      <vt:lpstr>Applying the Publisher-Subscriber Pattern</vt:lpstr>
      <vt:lpstr>Applying the Publisher-Subscriber Pattern</vt:lpstr>
      <vt:lpstr>Applying the Publisher-Subscriber Pattern</vt:lpstr>
      <vt:lpstr>Applying the Publisher-Subscriber Pattern</vt:lpstr>
      <vt:lpstr>Applying the Publisher-Subscriber Pattern</vt:lpstr>
      <vt:lpstr>Applying the Publisher-Subscriber Pattern</vt:lpstr>
      <vt:lpstr>Isolating Communication Concerns</vt:lpstr>
      <vt:lpstr>Isolating Communication Concerns</vt:lpstr>
      <vt:lpstr>Isolating Communication Concerns</vt:lpstr>
      <vt:lpstr> Applying the Broker Pattern  </vt:lpstr>
      <vt:lpstr> Applying the Broker Pattern  </vt:lpstr>
      <vt:lpstr> Applying the Broker Pattern  </vt:lpstr>
      <vt:lpstr>Some Patterns Used to Implement Brokers</vt:lpstr>
      <vt:lpstr>Some Patterns Used to Implement Brokers</vt:lpstr>
      <vt:lpstr>Some Patterns Used to Implement Brokers</vt:lpstr>
      <vt:lpstr>Some Patterns Used to Implement Brokers</vt:lpstr>
      <vt:lpstr>Some Patterns Used to Implement Brokers</vt:lpstr>
      <vt:lpstr>Some Patterns Used to Implement Brokers</vt:lpstr>
      <vt:lpstr>Some Patterns Used to Implement Brokers</vt:lpstr>
      <vt:lpstr>Some Patterns Used to Implement Brokers</vt:lpstr>
      <vt:lpstr>Some Patterns Used to Implement Brokers</vt:lpstr>
      <vt:lpstr>Some Patterns Used to Implement Brokers</vt:lpstr>
      <vt:lpstr>Some Patterns Used to Implement Brokers</vt:lpstr>
      <vt:lpstr>Some Patterns Used to Implement Brokers</vt:lpstr>
      <vt:lpstr>Summary</vt:lpstr>
      <vt:lpstr>PowerPoint 演示文稿</vt:lpstr>
      <vt:lpstr>Topics Covered in this Part of the Module</vt:lpstr>
      <vt:lpstr>Overview of Pattern Complements</vt:lpstr>
      <vt:lpstr>Overview of Pattern Complements</vt:lpstr>
      <vt:lpstr>Overview of Pattern Complements</vt:lpstr>
      <vt:lpstr>Overview of Pattern Complements</vt:lpstr>
      <vt:lpstr>Overview of Pattern Complements</vt:lpstr>
      <vt:lpstr>Overview of Pattern Complements</vt:lpstr>
      <vt:lpstr>Overview of Pattern Complements</vt:lpstr>
      <vt:lpstr>Overview of Pattern Compounds</vt:lpstr>
      <vt:lpstr>Overview of Pattern Compounds</vt:lpstr>
      <vt:lpstr>Overview of Pattern Compounds</vt:lpstr>
      <vt:lpstr>Overview of Pattern Compounds</vt:lpstr>
      <vt:lpstr>Overview of Pattern Compounds</vt:lpstr>
      <vt:lpstr>Overview of Pattern Compounds</vt:lpstr>
      <vt:lpstr>Overview of Pattern Compounds</vt:lpstr>
      <vt:lpstr>Summary</vt:lpstr>
      <vt:lpstr>Summary</vt:lpstr>
      <vt:lpstr>Summary</vt:lpstr>
      <vt:lpstr>Summary</vt:lpstr>
      <vt:lpstr>PowerPoint 演示文稿</vt:lpstr>
      <vt:lpstr>Topics Covered in this Part of the Module</vt:lpstr>
      <vt:lpstr>Overview of Pattern Sequences</vt:lpstr>
      <vt:lpstr>Overview of Pattern Sequences</vt:lpstr>
      <vt:lpstr>Overview of Pattern Sequences</vt:lpstr>
      <vt:lpstr>Overview of Pattern Sequences</vt:lpstr>
      <vt:lpstr>Enhancing Broker Flexibility with Strategy</vt:lpstr>
      <vt:lpstr>Enhancing Broker Flexibility with Strategy</vt:lpstr>
      <vt:lpstr>Enhancing Broker Flexibility with Strategy</vt:lpstr>
      <vt:lpstr>Consolidating Strategies with Abstract Factory</vt:lpstr>
      <vt:lpstr>Consolidating Strategies with Abstract Factory</vt:lpstr>
      <vt:lpstr>Consolidating Strategies with Abstract Factory</vt:lpstr>
      <vt:lpstr>Configuring Factories w/Component Configurator</vt:lpstr>
      <vt:lpstr>Configuring Factories w/Component Configurator</vt:lpstr>
      <vt:lpstr>Configuring Factories w/Component Configurator</vt:lpstr>
      <vt:lpstr>Configuring Factories w/Component Configurator</vt:lpstr>
      <vt:lpstr>Summary</vt:lpstr>
      <vt:lpstr>Summary</vt:lpstr>
      <vt:lpstr>Summary</vt:lpstr>
      <vt:lpstr>PowerPoint 演示文稿</vt:lpstr>
      <vt:lpstr>Topics Covered in this Part of the Module</vt:lpstr>
      <vt:lpstr>Overview of Pattern Languages</vt:lpstr>
      <vt:lpstr>Overview of Pattern Languages</vt:lpstr>
      <vt:lpstr>Overview of Pattern Languages</vt:lpstr>
      <vt:lpstr>Comparing Patterns, Sequences, &amp; Languages</vt:lpstr>
      <vt:lpstr>Comparing Patterns, Sequences, &amp; Languages</vt:lpstr>
      <vt:lpstr>Contrasting Pattern Sequences &amp; Languages</vt:lpstr>
      <vt:lpstr>Contrasting Pattern Sequences &amp; Languages</vt:lpstr>
      <vt:lpstr>Contrasting Pattern Sequences &amp; Languages</vt:lpstr>
      <vt:lpstr>Contrasting Pattern Sequences &amp; Languages</vt:lpstr>
      <vt:lpstr>Contrasting Pattern Sequences &amp; Languages</vt:lpstr>
      <vt:lpstr>Contrasting Pattern Sequences &amp; Languages</vt:lpstr>
      <vt:lpstr>Contrasting Pattern Sequences &amp; Languages</vt:lpstr>
      <vt:lpstr>Contrasting Pattern Sequences &amp; Languages</vt:lpstr>
      <vt:lpstr>Contrasting Pattern Sequences &amp; Languages</vt:lpstr>
      <vt:lpstr>Contrasting Pattern Sequences &amp; Languages</vt:lpstr>
      <vt:lpstr>Contrasting Pattern Sequences &amp; Languages</vt:lpstr>
      <vt:lpstr>Contrasting Pattern Sequences &amp; Languages</vt:lpstr>
      <vt:lpstr>Contrasting Pattern Sequences &amp; Languages</vt:lpstr>
      <vt:lpstr>Contrasting Pattern Sequences &amp; Languages</vt:lpstr>
      <vt:lpstr>Contrasting Pattern Sequences &amp; Languages</vt:lpstr>
      <vt:lpstr>Contrasting Pattern Sequences &amp; Languages</vt:lpstr>
      <vt:lpstr>Contrasting Pattern Sequences &amp; Languages</vt:lpstr>
      <vt:lpstr>Contrasting Pattern Sequences &amp; Languages</vt:lpstr>
      <vt:lpstr>Contrasting Pattern Sequences &amp; Languages</vt:lpstr>
      <vt:lpstr>Contrasting Pattern Sequences &amp; Languages</vt:lpstr>
      <vt:lpstr>Summary</vt:lpstr>
      <vt:lpstr>PowerPoint 演示文稿</vt:lpstr>
      <vt:lpstr>Topics Covered in this Part of the Module</vt:lpstr>
      <vt:lpstr>Recap of Our Pattern Language Thus Far</vt:lpstr>
      <vt:lpstr>Simplifying Event Handling with Reactor</vt:lpstr>
      <vt:lpstr>Simplifying Event Handling with Reactor</vt:lpstr>
      <vt:lpstr>Simplifying Event Handling with Reactor</vt:lpstr>
      <vt:lpstr>PowerPoint 演示文稿</vt:lpstr>
      <vt:lpstr>Simplifying Event Handling with Reactor</vt:lpstr>
      <vt:lpstr>Enhancing Scalability with Half-Sync/Half-Async</vt:lpstr>
      <vt:lpstr>Enhancing Scalability with Half-Sync/Half-Async</vt:lpstr>
      <vt:lpstr>Enhancing Scalability with Half-Sync/Half-Async</vt:lpstr>
      <vt:lpstr>Enhancing Scalability with Half-Sync/Half-Async</vt:lpstr>
      <vt:lpstr>Enhancing Predictability with Leader/Followers</vt:lpstr>
      <vt:lpstr>Enhancing Predictability with Leader/Followers</vt:lpstr>
      <vt:lpstr>Enhancing Predictability with Leader/Followers</vt:lpstr>
      <vt:lpstr>Enhancing Predictability with Leader/Followers</vt:lpstr>
      <vt:lpstr>Enhancing Predictability with Leader/Followers</vt:lpstr>
      <vt:lpstr>Enhancing Predictability with Leader/Followers</vt:lpstr>
      <vt:lpstr>Enhancing Predictability with Leader/Followers</vt:lpstr>
      <vt:lpstr>Summary</vt:lpstr>
      <vt:lpstr>Summary</vt:lpstr>
      <vt:lpstr>Summary</vt:lpstr>
      <vt:lpstr>Summary</vt:lpstr>
      <vt:lpstr>Summary</vt:lpstr>
    </vt:vector>
  </TitlesOfParts>
  <Company>Vanderbilt University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n Introduction to Design Patterns</dc:title>
  <dc:creator>Douglas C. Schmidt</dc:creator>
  <cp:lastModifiedBy>nipengfei</cp:lastModifiedBy>
  <cp:revision>2970</cp:revision>
  <cp:lastPrinted>2012-12-17T15:00:04Z</cp:lastPrinted>
  <dcterms:created xsi:type="dcterms:W3CDTF">2001-07-09T14:42:07Z</dcterms:created>
  <dcterms:modified xsi:type="dcterms:W3CDTF">2013-04-08T05:08:15Z</dcterms:modified>
</cp:coreProperties>
</file>